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tblPr>
      <w:tblGrid>
        <w:gridCol w:w="4055"/>
        <w:gridCol w:w="4257"/>
      </w:tblGrid>
      <w:tr w:rsidR="00451267" w:rsidRPr="00AE78CC" w:rsidTr="00546C48">
        <w:trPr>
          <w:cantSplit/>
        </w:trPr>
        <w:tc>
          <w:tcPr>
            <w:tcW w:w="2439" w:type="pct"/>
          </w:tcPr>
          <w:p w:rsidR="00451267" w:rsidRPr="00AE78CC" w:rsidRDefault="00EB71E0" w:rsidP="00546C48">
            <w:pPr>
              <w:pStyle w:val="af6"/>
              <w:keepNext w:val="0"/>
              <w:rPr>
                <w:rFonts w:ascii="宋体" w:hAnsi="宋体" w:cs="Arial"/>
              </w:rPr>
            </w:pPr>
            <w:r>
              <w:rPr>
                <w:rFonts w:ascii="宋体" w:hAnsi="宋体" w:cs="Arial"/>
                <w:noProof/>
              </w:rP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1026" type="#_x0000_t74" alt="EUR8C31D8G@05892C21198C5B9647@C908;F&gt;18:5&gt;[M59600B!!!!!BIHO@]m59600!!!1@@5E9@51107DBC6@G8E1107DBC6@G8E!!!!!!!!!!!!!!!!!!!!!!!!!!!!!!!!!!!!!!!!!!!!!!!!!!!!8:8&lt;X8::@NE74640C!!!!!BIHO@]e74640!!!1@@5E988110D81CB6857hW@R!TREQW011S110E702RQ35!未滩乳角哥桂髓/enb!!!!!!!!!!!!!!!!!!!!!!!!!!!!!!!!!!!!!!!!!!!!!!!!!!!!!!!!!!!!!!!!!!!!!!!!!!!!!!!!!!!!!!!!!!!!!!!!!!!!!!!!!!!!!!!!!!!!!!!!!!!!!!!!!!!!!!!!!!!!!!!!!!!!!!!!!!!!!!!!!!!!!!!!!!!!!!!!!!!!!!!!!!!!!!!!!!!!!!!!!!!!!!!!!!!!!!!!!!!!!!!!!!!!!!!!!!!!!!!!!!!!!!!!!!!!!!!!!!!!!!!!!!!!!!!!!!!!!!!!!!!!!!!!!!!!!!!!!!!!!!!!!!!!!!!!!!!!!!!!!!!!!!!!!!!!!!!!!!!!!!!!!!!!!!!!!!!!!!!!!!!!!!!!!!!!!!!!!!!!!!!!!!!!!!!!!!!!!!!!!!!!!!!!!!!!!!!!!!!!!!!!!!!!!!!!!!!!!!!!!!!!!!!!!!!!!!!!!!!!!!!!!!!!!!!!!!!!!!!!!!!!!!!!!!!!!!!!!!!!!!!!!!!!!!!!!!!!!!!!!!!!!!!!!!!!!!!!!!!!!!!!!!!!!!!!!!!!!!!!!!!!!!!!!!!!!!!!!!!!!!!!!!!!!!!!!!!!!!!!!!!!!!!!!!!!!!!!!!!!!!!!!!!!!!!!!!!!!!!!!!!!!!!!!!!!!!!!!!!!!!!!!!!!!!!!!!!!!!!!!!!!!!!!!!!!!!!!!!!!!!!!!!!!!!!!!!!!!!!!!!!!!!!!!!!!!!!!!!!!!!!!!!!!!!!!!!!!!!!!!!!!!!!!!!!!!!!!!!!!!!!!!!!!!!!!!!!!!!!!!!!!!!!!!!!!!!!!!!!!!!!!!!!!!!!!!!!!!!!!!!!!!!!!!!!!!!!!!!!!!!!!!!!!!!!!!!!!!!!!!!!!!!!!!!!!!!!!!!!!!!!!!!!!!!!!!!!!!!!!!!!!!!!!!!!!!!!!!!!!!!!!!!!!!!!!!!!!!!!!!!!!!!!!!!!!!!!!!!!!!!!!!!!!!!!!!!!!!!!!!!!!!!!!!!!!!!!!!!!!!!!!!!!!!!!!!!!!!!!!!!!!!!!!!!!!!!!!!!!!!!!!!!!!!!!!!!!!!!!!!!!!!!!!!!!!!!!!!!!!!!!!!!!!!!!!!!!!!!!!!!!!!!!!!!!!!!!!!!!!!!!!!!!!!!!!!!!!!!!!!!!!!!!!!!!!!!!!!!!!!!!!!!!!!!!!!!!!!!!!!!!!!!!!!!!!!!!!!!!!!!!!!!!!!!!!!!!!!!!!!!!!!!!!!!!!!!!!!!!!!!!!!!!!!!!!!!!!!!!!!!!!!!!!!!!!!!!!!!!!!!!!!!!!!!!!!!!!!!!!!!!!!!!!!!!!!!!!!!!!!!!!!!!!!!!!!!!!!!!!!!!!!!!!!!!!!!!!!!!!!!!!!!!!!!!!!!!!!!!!!!!!!!!!!!!!!!!!!!!!!!!!!!!!!!!!!!!!!!!!!!!!!!!!!!!!!!!!!!!!!!!!!!!!!!!!!!!!!!!!!!!!!!!!!!!!!!!!!!!!!!!!!!!!!!!!!!!!!!!!!!!!!!!!!!!!!!!!!!!!!!!!!!!!!!!!!!!!!!!!!!!!!!!!!!!!!!!!!!!!!!!!!!!!!!!!!!!!!!!!!!!!!!!!!!!!!!!!!!!!!!!!!!!!!!!!!!!!!!!!!!!!!!!!!!!!!!!!!!!!!!!!!!!!!!!!!!!!!!!!!!!!!!!!!!!!!!!!!!!!!!!!!!!!!!!!!!!!!!!!!!!!!!!!!!!!!!!!!!!!!!!!!!!!!!!!!!!!!!!!!!!!!!!!!!!!!!!!!!!!!!!!!!!!!!!!!!!!!!!!!!!!!!!!!!!!!!!!!!!!!!!!!!!!!!!!!!!!!!!!!!!!!!!!!!!!!!!!!!!!!!!!!!!!!!!!!!!!!!!!!!!!!!!!!!!!!!!!!!!!!!!!!!!!!!!!!!!!!!!!!!!!!!!!!!!!!!!!!!!!!!!!!!!!!!!!!!!!!!!!!!!!!!!!!!!!!!!!!!!!!!!!!!!!!!!!!!!!!!!!!!!!!!!!!!!!!!!!!!!!!!!!!!!!!!!!!!!!!!!!!!!!!!!!!!!!!!!!!!!!!!!!!!!!!!!!!!!!!!!!!!!!!!!!!!!!!!!!!!!!!!!!!!!!!!!!!!!!!!!!!!!!!!!!!!!!!!!!!!!!!!!!!!!!!!!!!!!!!!!!!!!!!!!!!!!!!!!!!!!!!!!!!!!!!!!!!!!!!!1!1" style="position:absolute;left:0;text-align:left;margin-left:0;margin-top:0;width:.05pt;height:.05pt;z-index:251660288;visibility:hidden">
                  <w10:anchorlock/>
                </v:shape>
              </w:pict>
            </w:r>
            <w:r w:rsidR="00451267" w:rsidRPr="00AE78CC">
              <w:rPr>
                <w:rFonts w:ascii="宋体" w:hAnsi="宋体" w:cs="Arial"/>
              </w:rPr>
              <w:t>产品名称Product name</w:t>
            </w:r>
          </w:p>
        </w:tc>
        <w:tc>
          <w:tcPr>
            <w:tcW w:w="2561" w:type="pct"/>
          </w:tcPr>
          <w:p w:rsidR="00451267" w:rsidRPr="00AE78CC" w:rsidRDefault="00451267" w:rsidP="00546C48">
            <w:pPr>
              <w:pStyle w:val="af6"/>
              <w:keepNext w:val="0"/>
              <w:rPr>
                <w:rFonts w:ascii="宋体" w:hAnsi="宋体" w:cs="Arial"/>
              </w:rPr>
            </w:pPr>
            <w:r w:rsidRPr="00AE78CC">
              <w:rPr>
                <w:rFonts w:ascii="宋体" w:hAnsi="宋体" w:cs="Arial"/>
              </w:rPr>
              <w:t>密级Confidentiality level</w:t>
            </w:r>
          </w:p>
        </w:tc>
      </w:tr>
      <w:tr w:rsidR="00451267" w:rsidRPr="00AE78CC" w:rsidTr="00546C48">
        <w:trPr>
          <w:cantSplit/>
        </w:trPr>
        <w:tc>
          <w:tcPr>
            <w:tcW w:w="2439" w:type="pct"/>
          </w:tcPr>
          <w:p w:rsidR="00451267" w:rsidRPr="00AE78CC" w:rsidRDefault="005825B2" w:rsidP="00546C48">
            <w:pPr>
              <w:pStyle w:val="af6"/>
              <w:keepNext w:val="0"/>
              <w:rPr>
                <w:rFonts w:ascii="宋体" w:hAnsi="宋体" w:cs="Arial"/>
              </w:rPr>
            </w:pPr>
            <w:proofErr w:type="spellStart"/>
            <w:r>
              <w:rPr>
                <w:rFonts w:ascii="宋体" w:hAnsi="宋体" w:cs="Arial" w:hint="eastAsia"/>
              </w:rPr>
              <w:t>PhoneService</w:t>
            </w:r>
            <w:proofErr w:type="spellEnd"/>
          </w:p>
        </w:tc>
        <w:tc>
          <w:tcPr>
            <w:tcW w:w="2561" w:type="pct"/>
          </w:tcPr>
          <w:p w:rsidR="00451267" w:rsidRPr="00AE78CC" w:rsidRDefault="00451267" w:rsidP="00546C48">
            <w:pPr>
              <w:pStyle w:val="af6"/>
              <w:keepNext w:val="0"/>
              <w:rPr>
                <w:rFonts w:ascii="宋体" w:hAnsi="宋体" w:cs="Arial"/>
              </w:rPr>
            </w:pPr>
            <w:r w:rsidRPr="00AE78CC">
              <w:rPr>
                <w:rFonts w:ascii="宋体" w:hAnsi="宋体" w:cs="Arial"/>
              </w:rPr>
              <w:t>秘密</w:t>
            </w:r>
          </w:p>
        </w:tc>
      </w:tr>
      <w:tr w:rsidR="00451267" w:rsidRPr="00AE78CC" w:rsidTr="00546C48">
        <w:trPr>
          <w:cantSplit/>
        </w:trPr>
        <w:tc>
          <w:tcPr>
            <w:tcW w:w="2439" w:type="pct"/>
          </w:tcPr>
          <w:p w:rsidR="00451267" w:rsidRPr="00AE78CC" w:rsidRDefault="00451267" w:rsidP="00546C48">
            <w:pPr>
              <w:pStyle w:val="af6"/>
              <w:keepNext w:val="0"/>
              <w:rPr>
                <w:rFonts w:ascii="宋体" w:hAnsi="宋体" w:cs="Arial"/>
              </w:rPr>
            </w:pPr>
            <w:r w:rsidRPr="00AE78CC">
              <w:rPr>
                <w:rFonts w:ascii="宋体" w:hAnsi="宋体" w:cs="Arial"/>
              </w:rPr>
              <w:t>产品版本Product version</w:t>
            </w:r>
          </w:p>
        </w:tc>
        <w:tc>
          <w:tcPr>
            <w:tcW w:w="2561" w:type="pct"/>
            <w:vMerge w:val="restart"/>
            <w:vAlign w:val="center"/>
          </w:tcPr>
          <w:p w:rsidR="00451267" w:rsidRPr="00ED34EB" w:rsidRDefault="00451267" w:rsidP="0095202F">
            <w:pPr>
              <w:pStyle w:val="af6"/>
              <w:keepNext w:val="0"/>
              <w:rPr>
                <w:rFonts w:ascii="宋体" w:hAnsi="宋体" w:cs="Arial"/>
              </w:rPr>
            </w:pPr>
            <w:r w:rsidRPr="00ED34EB">
              <w:rPr>
                <w:rFonts w:ascii="宋体" w:hAnsi="宋体" w:cs="Arial"/>
              </w:rPr>
              <w:t xml:space="preserve">Total </w:t>
            </w:r>
            <w:r w:rsidR="0095202F">
              <w:rPr>
                <w:rFonts w:ascii="宋体" w:hAnsi="宋体" w:cs="Arial" w:hint="eastAsia"/>
              </w:rPr>
              <w:t>22</w:t>
            </w:r>
            <w:r w:rsidRPr="00ED34EB">
              <w:rPr>
                <w:rFonts w:ascii="宋体" w:hAnsi="宋体" w:cs="Arial" w:hint="eastAsia"/>
              </w:rPr>
              <w:t xml:space="preserve"> </w:t>
            </w:r>
            <w:r w:rsidRPr="00ED34EB">
              <w:rPr>
                <w:rFonts w:ascii="宋体" w:hAnsi="宋体" w:cs="Arial"/>
              </w:rPr>
              <w:t>pages 共</w:t>
            </w:r>
            <w:r w:rsidR="00DF6FD7">
              <w:rPr>
                <w:rFonts w:ascii="宋体" w:hAnsi="宋体" w:cs="Arial" w:hint="eastAsia"/>
              </w:rPr>
              <w:t>11</w:t>
            </w:r>
            <w:r w:rsidRPr="00ED34EB">
              <w:rPr>
                <w:rFonts w:ascii="宋体" w:hAnsi="宋体" w:cs="Arial"/>
              </w:rPr>
              <w:t>页</w:t>
            </w:r>
          </w:p>
        </w:tc>
      </w:tr>
      <w:tr w:rsidR="00451267" w:rsidRPr="00AE78CC" w:rsidTr="00546C48">
        <w:trPr>
          <w:cantSplit/>
        </w:trPr>
        <w:tc>
          <w:tcPr>
            <w:tcW w:w="2439" w:type="pct"/>
          </w:tcPr>
          <w:p w:rsidR="00451267" w:rsidRPr="00AE78CC" w:rsidRDefault="00EF2806" w:rsidP="0062628D">
            <w:pPr>
              <w:pStyle w:val="af6"/>
              <w:keepNext w:val="0"/>
              <w:rPr>
                <w:rFonts w:ascii="宋体" w:hAnsi="宋体" w:cs="Arial"/>
              </w:rPr>
            </w:pPr>
            <w:proofErr w:type="spellStart"/>
            <w:r w:rsidRPr="00EF2806">
              <w:rPr>
                <w:rFonts w:ascii="宋体" w:hAnsi="宋体" w:cs="Arial" w:hint="eastAsia"/>
              </w:rPr>
              <w:t>PhoneService</w:t>
            </w:r>
            <w:proofErr w:type="spellEnd"/>
            <w:r w:rsidRPr="00EF2806">
              <w:rPr>
                <w:rFonts w:ascii="宋体" w:hAnsi="宋体" w:cs="Arial" w:hint="eastAsia"/>
              </w:rPr>
              <w:t xml:space="preserve"> 2.0.</w:t>
            </w:r>
            <w:r w:rsidR="0062628D">
              <w:rPr>
                <w:rFonts w:ascii="宋体" w:hAnsi="宋体" w:cs="Arial" w:hint="eastAsia"/>
              </w:rPr>
              <w:t>6</w:t>
            </w:r>
          </w:p>
        </w:tc>
        <w:tc>
          <w:tcPr>
            <w:tcW w:w="2561" w:type="pct"/>
            <w:vMerge/>
          </w:tcPr>
          <w:p w:rsidR="00451267" w:rsidRPr="00AE78CC" w:rsidRDefault="00451267" w:rsidP="00546C48">
            <w:pPr>
              <w:pStyle w:val="af6"/>
              <w:keepNext w:val="0"/>
              <w:ind w:firstLine="420"/>
              <w:rPr>
                <w:rFonts w:ascii="宋体" w:hAnsi="宋体" w:cs="Arial"/>
              </w:rPr>
            </w:pPr>
          </w:p>
        </w:tc>
      </w:tr>
    </w:tbl>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5C5000" w:rsidP="00451267">
      <w:pPr>
        <w:pStyle w:val="af7"/>
        <w:keepNext w:val="0"/>
        <w:outlineLvl w:val="0"/>
        <w:rPr>
          <w:rFonts w:ascii="宋体" w:eastAsia="宋体" w:hAnsi="宋体" w:cs="Arial"/>
        </w:rPr>
      </w:pPr>
      <w:bookmarkStart w:id="0" w:name="文档名称"/>
      <w:proofErr w:type="spellStart"/>
      <w:r w:rsidRPr="005C5000">
        <w:rPr>
          <w:rFonts w:ascii="宋体" w:eastAsia="宋体" w:hAnsi="宋体" w:cs="Arial" w:hint="eastAsia"/>
        </w:rPr>
        <w:t>PhoneService</w:t>
      </w:r>
      <w:proofErr w:type="spellEnd"/>
      <w:r w:rsidRPr="005C5000">
        <w:rPr>
          <w:rFonts w:ascii="宋体" w:eastAsia="宋体" w:hAnsi="宋体" w:cs="Arial" w:hint="eastAsia"/>
        </w:rPr>
        <w:t xml:space="preserve"> 2.0.</w:t>
      </w:r>
      <w:r w:rsidR="0062628D">
        <w:rPr>
          <w:rFonts w:ascii="宋体" w:eastAsia="宋体" w:hAnsi="宋体" w:cs="Arial" w:hint="eastAsia"/>
        </w:rPr>
        <w:t>6</w:t>
      </w:r>
    </w:p>
    <w:p w:rsidR="00451267" w:rsidRPr="00AE78CC" w:rsidRDefault="00451267" w:rsidP="00451267">
      <w:pPr>
        <w:pStyle w:val="af7"/>
        <w:keepNext w:val="0"/>
        <w:ind w:firstLine="425"/>
        <w:outlineLvl w:val="0"/>
        <w:rPr>
          <w:rFonts w:ascii="宋体" w:eastAsia="宋体" w:hAnsi="宋体" w:cs="Arial"/>
        </w:rPr>
      </w:pPr>
      <w:r w:rsidRPr="00AE78CC">
        <w:rPr>
          <w:rFonts w:ascii="宋体" w:eastAsia="宋体" w:hAnsi="宋体" w:cs="Arial" w:hint="eastAsia"/>
        </w:rPr>
        <w:t>系统设计规格书</w:t>
      </w:r>
      <w:bookmarkEnd w:id="0"/>
    </w:p>
    <w:p w:rsidR="00451267" w:rsidRPr="00806930"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p w:rsidR="00451267" w:rsidRPr="00AE78CC" w:rsidRDefault="00451267" w:rsidP="00451267">
      <w:pPr>
        <w:pStyle w:val="af6"/>
        <w:keepNext w:val="0"/>
        <w:rPr>
          <w:rFonts w:ascii="宋体" w:hAnsi="宋体" w:cs="Arial"/>
        </w:rPr>
      </w:pPr>
    </w:p>
    <w:tbl>
      <w:tblPr>
        <w:tblW w:w="5000" w:type="pct"/>
        <w:jc w:val="center"/>
        <w:tblLook w:val="0000"/>
      </w:tblPr>
      <w:tblGrid>
        <w:gridCol w:w="2126"/>
        <w:gridCol w:w="2805"/>
        <w:gridCol w:w="1144"/>
        <w:gridCol w:w="2339"/>
      </w:tblGrid>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 xml:space="preserve">Prepared by </w:t>
            </w:r>
          </w:p>
          <w:p w:rsidR="00451267" w:rsidRPr="00AE78CC" w:rsidRDefault="00451267" w:rsidP="00546C48">
            <w:pPr>
              <w:pStyle w:val="af6"/>
              <w:keepNext w:val="0"/>
              <w:rPr>
                <w:rFonts w:ascii="宋体" w:hAnsi="宋体" w:cs="Arial"/>
              </w:rPr>
            </w:pPr>
            <w:r w:rsidRPr="00AE78CC">
              <w:rPr>
                <w:rFonts w:ascii="宋体" w:hAnsi="宋体" w:cs="Arial"/>
              </w:rPr>
              <w:t>拟制</w:t>
            </w:r>
          </w:p>
        </w:tc>
        <w:tc>
          <w:tcPr>
            <w:tcW w:w="1667" w:type="pct"/>
            <w:tcBorders>
              <w:bottom w:val="single" w:sz="6" w:space="0" w:color="auto"/>
            </w:tcBorders>
            <w:vAlign w:val="center"/>
          </w:tcPr>
          <w:p w:rsidR="00451267" w:rsidRPr="00AE78CC" w:rsidRDefault="007D6C05" w:rsidP="007D6C05">
            <w:pPr>
              <w:pStyle w:val="af6"/>
              <w:keepNext w:val="0"/>
              <w:rPr>
                <w:rFonts w:ascii="宋体" w:hAnsi="宋体" w:cs="Arial"/>
              </w:rPr>
            </w:pPr>
            <w:r>
              <w:rPr>
                <w:rFonts w:ascii="宋体" w:hAnsi="宋体" w:cs="Arial" w:hint="eastAsia"/>
              </w:rPr>
              <w:t>郭站伟</w:t>
            </w:r>
            <w:r w:rsidR="00451267">
              <w:rPr>
                <w:rFonts w:ascii="宋体" w:hAnsi="宋体" w:cs="Arial" w:hint="eastAsia"/>
              </w:rPr>
              <w:t>/</w:t>
            </w:r>
            <w:r>
              <w:rPr>
                <w:rFonts w:ascii="宋体" w:hAnsi="宋体" w:cs="Arial" w:hint="eastAsia"/>
              </w:rPr>
              <w:t>g00198733</w:t>
            </w: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bottom w:val="single" w:sz="6" w:space="0" w:color="auto"/>
            </w:tcBorders>
            <w:vAlign w:val="center"/>
          </w:tcPr>
          <w:p w:rsidR="00451267" w:rsidRPr="00AE78CC" w:rsidRDefault="00451267" w:rsidP="00B73383">
            <w:pPr>
              <w:pStyle w:val="af6"/>
              <w:keepNext w:val="0"/>
              <w:ind w:firstLineChars="250" w:firstLine="525"/>
              <w:jc w:val="left"/>
              <w:rPr>
                <w:rFonts w:ascii="宋体" w:hAnsi="宋体" w:cs="Arial"/>
              </w:rPr>
            </w:pPr>
            <w:r>
              <w:rPr>
                <w:rFonts w:ascii="宋体" w:hAnsi="宋体" w:cs="Arial" w:hint="eastAsia"/>
              </w:rPr>
              <w:t>201</w:t>
            </w:r>
            <w:r w:rsidR="003966F5">
              <w:rPr>
                <w:rFonts w:ascii="宋体" w:hAnsi="宋体" w:cs="Arial" w:hint="eastAsia"/>
              </w:rPr>
              <w:t>5</w:t>
            </w:r>
            <w:r>
              <w:rPr>
                <w:rFonts w:ascii="宋体" w:hAnsi="宋体" w:cs="Arial" w:hint="eastAsia"/>
              </w:rPr>
              <w:t>-</w:t>
            </w:r>
            <w:r w:rsidR="00CF085B">
              <w:rPr>
                <w:rFonts w:ascii="宋体" w:hAnsi="宋体" w:cs="Arial" w:hint="eastAsia"/>
              </w:rPr>
              <w:t>0</w:t>
            </w:r>
            <w:r w:rsidR="006506EC">
              <w:rPr>
                <w:rFonts w:ascii="宋体" w:hAnsi="宋体" w:cs="Arial" w:hint="eastAsia"/>
              </w:rPr>
              <w:t>2</w:t>
            </w:r>
            <w:r>
              <w:rPr>
                <w:rFonts w:ascii="宋体" w:hAnsi="宋体" w:cs="Arial" w:hint="eastAsia"/>
              </w:rPr>
              <w:t>-</w:t>
            </w:r>
            <w:r w:rsidR="007F63F0">
              <w:rPr>
                <w:rFonts w:ascii="宋体" w:hAnsi="宋体" w:cs="Arial" w:hint="eastAsia"/>
              </w:rPr>
              <w:t>2</w:t>
            </w:r>
            <w:r w:rsidR="00B73383">
              <w:rPr>
                <w:rFonts w:ascii="宋体" w:hAnsi="宋体" w:cs="Arial" w:hint="eastAsia"/>
              </w:rPr>
              <w:t>9</w:t>
            </w:r>
          </w:p>
        </w:tc>
      </w:tr>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 xml:space="preserve">Reviewed by </w:t>
            </w:r>
          </w:p>
          <w:p w:rsidR="00451267" w:rsidRPr="00AE78CC" w:rsidRDefault="00451267" w:rsidP="00546C48">
            <w:pPr>
              <w:pStyle w:val="af6"/>
              <w:keepNext w:val="0"/>
              <w:rPr>
                <w:rFonts w:ascii="宋体" w:hAnsi="宋体" w:cs="Arial"/>
              </w:rPr>
            </w:pPr>
            <w:r w:rsidRPr="00AE78CC">
              <w:rPr>
                <w:rFonts w:ascii="宋体" w:hAnsi="宋体" w:cs="Arial"/>
              </w:rPr>
              <w:t>评审人</w:t>
            </w:r>
          </w:p>
        </w:tc>
        <w:tc>
          <w:tcPr>
            <w:tcW w:w="1667" w:type="pct"/>
            <w:tcBorders>
              <w:top w:val="single" w:sz="6" w:space="0" w:color="auto"/>
              <w:bottom w:val="single" w:sz="6" w:space="0" w:color="auto"/>
            </w:tcBorders>
            <w:vAlign w:val="center"/>
          </w:tcPr>
          <w:p w:rsidR="00451267" w:rsidRDefault="00451267" w:rsidP="00546C48">
            <w:pPr>
              <w:pStyle w:val="affc"/>
              <w:jc w:val="center"/>
            </w:pPr>
          </w:p>
          <w:p w:rsidR="00451267" w:rsidRDefault="00451267" w:rsidP="00546C48">
            <w:pPr>
              <w:pStyle w:val="affc"/>
              <w:jc w:val="center"/>
            </w:pP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top w:val="single" w:sz="6" w:space="0" w:color="auto"/>
              <w:bottom w:val="single" w:sz="6" w:space="0" w:color="auto"/>
            </w:tcBorders>
            <w:vAlign w:val="center"/>
          </w:tcPr>
          <w:p w:rsidR="00451267" w:rsidRPr="00DA6F6B" w:rsidRDefault="00451267" w:rsidP="00546C48">
            <w:pPr>
              <w:pStyle w:val="af6"/>
              <w:keepNext w:val="0"/>
              <w:rPr>
                <w:rFonts w:ascii="宋体" w:hAnsi="宋体" w:cs="Arial"/>
              </w:rPr>
            </w:pPr>
          </w:p>
        </w:tc>
      </w:tr>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Approved by</w:t>
            </w:r>
          </w:p>
          <w:p w:rsidR="00451267" w:rsidRPr="00AE78CC" w:rsidRDefault="00451267" w:rsidP="00546C48">
            <w:pPr>
              <w:pStyle w:val="af6"/>
              <w:keepNext w:val="0"/>
              <w:rPr>
                <w:rFonts w:ascii="宋体" w:hAnsi="宋体" w:cs="Arial"/>
              </w:rPr>
            </w:pPr>
            <w:r w:rsidRPr="00AE78CC">
              <w:rPr>
                <w:rFonts w:ascii="宋体" w:hAnsi="宋体" w:cs="Arial"/>
              </w:rPr>
              <w:t>批准</w:t>
            </w:r>
          </w:p>
        </w:tc>
        <w:tc>
          <w:tcPr>
            <w:tcW w:w="1667" w:type="pct"/>
            <w:tcBorders>
              <w:top w:val="single" w:sz="6" w:space="0" w:color="auto"/>
              <w:bottom w:val="single" w:sz="6" w:space="0" w:color="auto"/>
            </w:tcBorders>
          </w:tcPr>
          <w:p w:rsidR="00451267" w:rsidRDefault="00451267" w:rsidP="00546C48">
            <w:pPr>
              <w:pStyle w:val="affc"/>
              <w:ind w:firstLineChars="100" w:firstLine="210"/>
              <w:rPr>
                <w:rFonts w:ascii="宋体" w:hAnsi="宋体" w:cs="Arial"/>
              </w:rPr>
            </w:pPr>
          </w:p>
          <w:p w:rsidR="00451267" w:rsidRPr="00042474" w:rsidRDefault="00451267" w:rsidP="00546C48">
            <w:pPr>
              <w:pStyle w:val="affc"/>
              <w:ind w:firstLineChars="100" w:firstLine="210"/>
              <w:jc w:val="center"/>
              <w:rPr>
                <w:rFonts w:ascii="宋体" w:hAnsi="宋体" w:cs="Arial"/>
              </w:rPr>
            </w:pP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top w:val="single" w:sz="6" w:space="0" w:color="auto"/>
              <w:bottom w:val="single" w:sz="6" w:space="0" w:color="auto"/>
            </w:tcBorders>
            <w:vAlign w:val="center"/>
          </w:tcPr>
          <w:p w:rsidR="00451267" w:rsidRPr="00DA6F6B" w:rsidRDefault="00451267" w:rsidP="00546C48">
            <w:pPr>
              <w:pStyle w:val="af6"/>
              <w:keepNext w:val="0"/>
              <w:rPr>
                <w:rFonts w:ascii="宋体" w:hAnsi="宋体" w:cs="Arial"/>
              </w:rPr>
            </w:pPr>
          </w:p>
        </w:tc>
      </w:tr>
      <w:tr w:rsidR="00451267" w:rsidRPr="00AE78CC" w:rsidTr="00546C48">
        <w:trPr>
          <w:jc w:val="center"/>
        </w:trPr>
        <w:tc>
          <w:tcPr>
            <w:tcW w:w="1263" w:type="pct"/>
            <w:vAlign w:val="center"/>
          </w:tcPr>
          <w:p w:rsidR="00451267" w:rsidRPr="00AE78CC" w:rsidRDefault="00451267" w:rsidP="00546C48">
            <w:pPr>
              <w:pStyle w:val="af6"/>
              <w:keepNext w:val="0"/>
              <w:rPr>
                <w:rFonts w:ascii="宋体" w:hAnsi="宋体" w:cs="Arial"/>
              </w:rPr>
            </w:pPr>
            <w:r w:rsidRPr="00AE78CC">
              <w:rPr>
                <w:rFonts w:ascii="宋体" w:hAnsi="宋体" w:cs="Arial"/>
              </w:rPr>
              <w:t>Authorized by</w:t>
            </w:r>
          </w:p>
          <w:p w:rsidR="00451267" w:rsidRPr="00AE78CC" w:rsidRDefault="00451267" w:rsidP="00546C48">
            <w:pPr>
              <w:pStyle w:val="af6"/>
              <w:keepNext w:val="0"/>
              <w:rPr>
                <w:rFonts w:ascii="宋体" w:hAnsi="宋体" w:cs="Arial"/>
              </w:rPr>
            </w:pPr>
            <w:r w:rsidRPr="00AE78CC">
              <w:rPr>
                <w:rFonts w:ascii="宋体" w:hAnsi="宋体" w:cs="Arial"/>
              </w:rPr>
              <w:t>签发</w:t>
            </w:r>
          </w:p>
        </w:tc>
        <w:tc>
          <w:tcPr>
            <w:tcW w:w="1667" w:type="pct"/>
            <w:tcBorders>
              <w:top w:val="single" w:sz="6" w:space="0" w:color="auto"/>
              <w:bottom w:val="single" w:sz="6" w:space="0" w:color="auto"/>
            </w:tcBorders>
          </w:tcPr>
          <w:p w:rsidR="00451267" w:rsidRPr="00042474" w:rsidRDefault="00451267" w:rsidP="00546C48">
            <w:pPr>
              <w:pStyle w:val="af6"/>
              <w:keepNext w:val="0"/>
              <w:rPr>
                <w:rFonts w:ascii="宋体" w:hAnsi="宋体" w:cs="Arial"/>
              </w:rPr>
            </w:pPr>
          </w:p>
        </w:tc>
        <w:tc>
          <w:tcPr>
            <w:tcW w:w="680" w:type="pct"/>
            <w:vAlign w:val="center"/>
          </w:tcPr>
          <w:p w:rsidR="00451267" w:rsidRPr="00AE78CC" w:rsidRDefault="00451267" w:rsidP="00546C48">
            <w:pPr>
              <w:pStyle w:val="af6"/>
              <w:keepNext w:val="0"/>
              <w:rPr>
                <w:rFonts w:ascii="宋体" w:hAnsi="宋体" w:cs="Arial"/>
              </w:rPr>
            </w:pPr>
            <w:r w:rsidRPr="00AE78CC">
              <w:rPr>
                <w:rFonts w:ascii="宋体" w:hAnsi="宋体" w:cs="Arial"/>
              </w:rPr>
              <w:t>Date</w:t>
            </w:r>
          </w:p>
          <w:p w:rsidR="00451267" w:rsidRPr="00AE78CC" w:rsidRDefault="00451267" w:rsidP="00546C48">
            <w:pPr>
              <w:pStyle w:val="af6"/>
              <w:keepNext w:val="0"/>
              <w:rPr>
                <w:rFonts w:ascii="宋体" w:hAnsi="宋体" w:cs="Arial"/>
              </w:rPr>
            </w:pPr>
            <w:r w:rsidRPr="00AE78CC">
              <w:rPr>
                <w:rFonts w:ascii="宋体" w:hAnsi="宋体" w:cs="Arial"/>
              </w:rPr>
              <w:t>日期</w:t>
            </w:r>
          </w:p>
        </w:tc>
        <w:tc>
          <w:tcPr>
            <w:tcW w:w="1390" w:type="pct"/>
            <w:tcBorders>
              <w:top w:val="single" w:sz="6" w:space="0" w:color="auto"/>
              <w:bottom w:val="single" w:sz="6" w:space="0" w:color="auto"/>
            </w:tcBorders>
            <w:vAlign w:val="center"/>
          </w:tcPr>
          <w:p w:rsidR="00451267" w:rsidRPr="00DA6F6B" w:rsidRDefault="00451267" w:rsidP="00546C48">
            <w:pPr>
              <w:pStyle w:val="af6"/>
              <w:keepNext w:val="0"/>
              <w:rPr>
                <w:rFonts w:ascii="宋体" w:hAnsi="宋体" w:cs="Arial"/>
              </w:rPr>
            </w:pPr>
          </w:p>
        </w:tc>
      </w:tr>
    </w:tbl>
    <w:p w:rsidR="00451267" w:rsidRPr="00460BB8" w:rsidRDefault="00451267" w:rsidP="00451267">
      <w:pPr>
        <w:pStyle w:val="aff"/>
        <w:keepNext w:val="0"/>
      </w:pPr>
    </w:p>
    <w:p w:rsidR="00451267" w:rsidRPr="00105828" w:rsidRDefault="00451267" w:rsidP="00451267">
      <w:pPr>
        <w:pStyle w:val="aff"/>
        <w:keepNext w:val="0"/>
        <w:spacing w:before="120"/>
        <w:jc w:val="center"/>
      </w:pPr>
      <w:r>
        <w:rPr>
          <w:noProof/>
        </w:rPr>
        <w:drawing>
          <wp:inline distT="0" distB="0" distL="0" distR="0">
            <wp:extent cx="699135" cy="697865"/>
            <wp:effectExtent l="19050" t="0" r="5715" b="0"/>
            <wp:docPr id="2511" name="图片 251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1" descr="HW_POS_RGB_Vertical"/>
                    <pic:cNvPicPr>
                      <a:picLocks noChangeAspect="1" noChangeArrowheads="1"/>
                    </pic:cNvPicPr>
                  </pic:nvPicPr>
                  <pic:blipFill>
                    <a:blip r:embed="rId8" cstate="print"/>
                    <a:srcRect/>
                    <a:stretch>
                      <a:fillRect/>
                    </a:stretch>
                  </pic:blipFill>
                  <pic:spPr bwMode="auto">
                    <a:xfrm>
                      <a:off x="0" y="0"/>
                      <a:ext cx="699135" cy="697865"/>
                    </a:xfrm>
                    <a:prstGeom prst="rect">
                      <a:avLst/>
                    </a:prstGeom>
                    <a:noFill/>
                    <a:ln w="9525">
                      <a:noFill/>
                      <a:miter lim="800000"/>
                      <a:headEnd/>
                      <a:tailEnd/>
                    </a:ln>
                  </pic:spPr>
                </pic:pic>
              </a:graphicData>
            </a:graphic>
          </wp:inline>
        </w:drawing>
      </w:r>
    </w:p>
    <w:p w:rsidR="00451267" w:rsidRPr="00105828" w:rsidRDefault="00451267" w:rsidP="00451267">
      <w:pPr>
        <w:pStyle w:val="af3"/>
        <w:keepNext w:val="0"/>
      </w:pPr>
      <w:r w:rsidRPr="00105828">
        <w:t xml:space="preserve">Huawei Technologies Co., Ltd. </w:t>
      </w:r>
    </w:p>
    <w:p w:rsidR="00451267" w:rsidRPr="00105828" w:rsidRDefault="00451267" w:rsidP="00451267">
      <w:pPr>
        <w:pStyle w:val="af3"/>
        <w:keepNext w:val="0"/>
      </w:pPr>
      <w:r w:rsidRPr="00105828">
        <w:rPr>
          <w:rFonts w:hint="eastAsia"/>
        </w:rPr>
        <w:t>华为技术有限公司</w:t>
      </w:r>
    </w:p>
    <w:p w:rsidR="00451267" w:rsidRPr="00702379" w:rsidRDefault="00451267" w:rsidP="00451267">
      <w:pPr>
        <w:pStyle w:val="af6"/>
        <w:keepNext w:val="0"/>
      </w:pPr>
      <w:r w:rsidRPr="00702379">
        <w:t>All rights reserved</w:t>
      </w:r>
    </w:p>
    <w:p w:rsidR="00451267" w:rsidRPr="00702379" w:rsidRDefault="00451267" w:rsidP="00451267">
      <w:pPr>
        <w:pStyle w:val="af6"/>
        <w:keepNext w:val="0"/>
      </w:pPr>
      <w:r w:rsidRPr="00702379">
        <w:rPr>
          <w:rFonts w:hint="eastAsia"/>
        </w:rPr>
        <w:t>版权所有</w:t>
      </w:r>
      <w:r w:rsidRPr="00702379">
        <w:t xml:space="preserve">  </w:t>
      </w:r>
      <w:r w:rsidRPr="00702379">
        <w:rPr>
          <w:rFonts w:hint="eastAsia"/>
        </w:rPr>
        <w:t>侵权必究</w:t>
      </w:r>
    </w:p>
    <w:p w:rsidR="00451267" w:rsidRPr="00702379" w:rsidRDefault="00451267" w:rsidP="00451267">
      <w:pPr>
        <w:pStyle w:val="af6"/>
        <w:keepNext w:val="0"/>
      </w:pPr>
    </w:p>
    <w:p w:rsidR="00451267" w:rsidRPr="00702379" w:rsidRDefault="00451267" w:rsidP="00451267">
      <w:pPr>
        <w:pStyle w:val="af6"/>
        <w:keepNext w:val="0"/>
      </w:pPr>
      <w:r w:rsidRPr="00702379">
        <w:rPr>
          <w:rFonts w:hint="eastAsia"/>
        </w:rPr>
        <w:t>（</w:t>
      </w:r>
      <w:r>
        <w:t>PJM03T06 V2.</w:t>
      </w:r>
      <w:r>
        <w:rPr>
          <w:rFonts w:hint="eastAsia"/>
        </w:rPr>
        <w:t>9</w:t>
      </w:r>
      <w:r w:rsidRPr="00702379">
        <w:t>/ IPD-CMM V</w:t>
      </w:r>
      <w:r>
        <w:rPr>
          <w:rFonts w:hint="eastAsia"/>
        </w:rPr>
        <w:t>3</w:t>
      </w:r>
      <w:r w:rsidRPr="00702379">
        <w:t>.0 / for internal use only</w:t>
      </w:r>
      <w:r w:rsidRPr="00702379">
        <w:rPr>
          <w:rFonts w:hint="eastAsia"/>
        </w:rPr>
        <w:t>）</w:t>
      </w:r>
    </w:p>
    <w:p w:rsidR="00451267" w:rsidRDefault="00451267" w:rsidP="00451267">
      <w:pPr>
        <w:pStyle w:val="af6"/>
        <w:keepNext w:val="0"/>
      </w:pPr>
      <w:r w:rsidRPr="00702379">
        <w:rPr>
          <w:rFonts w:hint="eastAsia"/>
        </w:rPr>
        <w:t>（</w:t>
      </w:r>
      <w:r>
        <w:t>PJM03T06 V2.</w:t>
      </w:r>
      <w:r>
        <w:rPr>
          <w:rFonts w:hint="eastAsia"/>
        </w:rPr>
        <w:t>9</w:t>
      </w:r>
      <w:r w:rsidRPr="00702379">
        <w:t>/ IPD-CMM V</w:t>
      </w:r>
      <w:r>
        <w:rPr>
          <w:rFonts w:hint="eastAsia"/>
        </w:rPr>
        <w:t>3</w:t>
      </w:r>
      <w:r w:rsidRPr="00702379">
        <w:t xml:space="preserve">.0 / </w:t>
      </w:r>
      <w:r w:rsidRPr="00702379">
        <w:rPr>
          <w:rFonts w:hint="eastAsia"/>
        </w:rPr>
        <w:t>仅供内部使用）</w:t>
      </w:r>
    </w:p>
    <w:p w:rsidR="00451267" w:rsidRPr="00AE78CC" w:rsidRDefault="00451267" w:rsidP="00451267">
      <w:pPr>
        <w:pStyle w:val="afc"/>
        <w:keepNext w:val="0"/>
        <w:outlineLvl w:val="1"/>
        <w:rPr>
          <w:rFonts w:ascii="宋体" w:eastAsia="宋体" w:hAnsi="宋体" w:cs="Arial"/>
        </w:rPr>
      </w:pPr>
      <w:r w:rsidRPr="00AE78CC">
        <w:rPr>
          <w:rFonts w:ascii="宋体" w:eastAsia="宋体" w:hAnsi="宋体" w:cs="Arial"/>
        </w:rPr>
        <w:br w:type="page"/>
      </w:r>
      <w:r w:rsidRPr="00AE78CC">
        <w:rPr>
          <w:rFonts w:ascii="宋体" w:eastAsia="宋体" w:hAnsi="宋体" w:cs="Arial"/>
        </w:rPr>
        <w:lastRenderedPageBreak/>
        <w:t>Revision Record 修订记录</w:t>
      </w:r>
    </w:p>
    <w:tbl>
      <w:tblPr>
        <w:tblW w:w="9240" w:type="dxa"/>
        <w:jc w:val="center"/>
        <w:tblLayout w:type="fixed"/>
        <w:tblLook w:val="0000"/>
      </w:tblPr>
      <w:tblGrid>
        <w:gridCol w:w="1276"/>
        <w:gridCol w:w="1089"/>
        <w:gridCol w:w="991"/>
        <w:gridCol w:w="2410"/>
        <w:gridCol w:w="2623"/>
        <w:gridCol w:w="851"/>
      </w:tblGrid>
      <w:tr w:rsidR="00451267" w:rsidRPr="00AE78CC" w:rsidTr="002A5986">
        <w:trPr>
          <w:cantSplit/>
          <w:tblHeader/>
          <w:jc w:val="center"/>
        </w:trPr>
        <w:tc>
          <w:tcPr>
            <w:tcW w:w="1276"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Date</w:t>
            </w:r>
          </w:p>
          <w:p w:rsidR="00451267" w:rsidRPr="00AE78CC" w:rsidRDefault="00451267" w:rsidP="00546C48">
            <w:pPr>
              <w:pStyle w:val="Char1"/>
              <w:keepNext w:val="0"/>
              <w:rPr>
                <w:rFonts w:ascii="宋体" w:hAnsi="宋体" w:cs="Arial"/>
                <w:b w:val="0"/>
              </w:rPr>
            </w:pPr>
            <w:r w:rsidRPr="00AE78CC">
              <w:rPr>
                <w:rFonts w:ascii="宋体" w:hAnsi="宋体" w:cs="Arial"/>
                <w:b w:val="0"/>
              </w:rPr>
              <w:t>日期</w:t>
            </w:r>
          </w:p>
        </w:tc>
        <w:tc>
          <w:tcPr>
            <w:tcW w:w="1089"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Revision Version</w:t>
            </w:r>
          </w:p>
          <w:p w:rsidR="00451267" w:rsidRPr="00AE78CC" w:rsidRDefault="00451267" w:rsidP="00546C48">
            <w:pPr>
              <w:pStyle w:val="Char1"/>
              <w:keepNext w:val="0"/>
              <w:rPr>
                <w:rFonts w:ascii="宋体" w:hAnsi="宋体" w:cs="Arial"/>
                <w:b w:val="0"/>
              </w:rPr>
            </w:pPr>
            <w:r w:rsidRPr="00AE78CC">
              <w:rPr>
                <w:rFonts w:ascii="宋体" w:hAnsi="宋体" w:cs="Arial"/>
                <w:b w:val="0"/>
              </w:rPr>
              <w:t>修订</w:t>
            </w:r>
            <w:r w:rsidRPr="00AE78CC">
              <w:rPr>
                <w:rFonts w:ascii="宋体" w:hAnsi="宋体" w:cs="Arial"/>
                <w:b w:val="0"/>
              </w:rPr>
              <w:br/>
              <w:t>版本</w:t>
            </w:r>
          </w:p>
        </w:tc>
        <w:tc>
          <w:tcPr>
            <w:tcW w:w="991"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CR ID / Defect ID</w:t>
            </w:r>
            <w:r w:rsidRPr="00AE78CC">
              <w:rPr>
                <w:rFonts w:ascii="宋体" w:hAnsi="宋体" w:cs="Arial"/>
                <w:b w:val="0"/>
              </w:rPr>
              <w:br/>
              <w:t>CR号</w:t>
            </w:r>
          </w:p>
        </w:tc>
        <w:tc>
          <w:tcPr>
            <w:tcW w:w="2410"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 xml:space="preserve">Sec No. </w:t>
            </w:r>
            <w:r w:rsidRPr="00AE78CC">
              <w:rPr>
                <w:rFonts w:ascii="宋体" w:hAnsi="宋体" w:cs="Arial"/>
                <w:b w:val="0"/>
              </w:rPr>
              <w:br/>
              <w:t>修改</w:t>
            </w:r>
            <w:r w:rsidRPr="00AE78CC">
              <w:rPr>
                <w:rFonts w:ascii="宋体" w:hAnsi="宋体" w:cs="Arial"/>
                <w:b w:val="0"/>
              </w:rPr>
              <w:br/>
              <w:t>章节</w:t>
            </w:r>
          </w:p>
        </w:tc>
        <w:tc>
          <w:tcPr>
            <w:tcW w:w="2623"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Change Description</w:t>
            </w:r>
          </w:p>
          <w:p w:rsidR="00451267" w:rsidRPr="00AE78CC" w:rsidRDefault="00451267" w:rsidP="00546C48">
            <w:pPr>
              <w:pStyle w:val="Char1"/>
              <w:keepNext w:val="0"/>
              <w:tabs>
                <w:tab w:val="left" w:pos="300"/>
                <w:tab w:val="center" w:pos="1734"/>
              </w:tabs>
              <w:jc w:val="left"/>
              <w:rPr>
                <w:rFonts w:ascii="宋体" w:hAnsi="宋体" w:cs="Arial"/>
                <w:b w:val="0"/>
              </w:rPr>
            </w:pPr>
            <w:r w:rsidRPr="00AE78CC">
              <w:rPr>
                <w:rFonts w:ascii="宋体" w:hAnsi="宋体" w:cs="Arial"/>
                <w:b w:val="0"/>
              </w:rPr>
              <w:tab/>
            </w:r>
            <w:r w:rsidRPr="00AE78CC">
              <w:rPr>
                <w:rFonts w:ascii="宋体" w:hAnsi="宋体" w:cs="Arial"/>
                <w:b w:val="0"/>
              </w:rPr>
              <w:tab/>
              <w:t>修改描述</w:t>
            </w:r>
          </w:p>
        </w:tc>
        <w:tc>
          <w:tcPr>
            <w:tcW w:w="851" w:type="dxa"/>
            <w:tcBorders>
              <w:top w:val="single" w:sz="6" w:space="0" w:color="auto"/>
              <w:left w:val="single" w:sz="6" w:space="0" w:color="auto"/>
              <w:bottom w:val="single" w:sz="6" w:space="0" w:color="auto"/>
              <w:right w:val="single" w:sz="6" w:space="0" w:color="auto"/>
            </w:tcBorders>
            <w:shd w:val="clear" w:color="auto" w:fill="E0E0E0"/>
          </w:tcPr>
          <w:p w:rsidR="00451267" w:rsidRPr="00AE78CC" w:rsidRDefault="00451267" w:rsidP="00546C48">
            <w:pPr>
              <w:pStyle w:val="Char1"/>
              <w:keepNext w:val="0"/>
              <w:rPr>
                <w:rFonts w:ascii="宋体" w:hAnsi="宋体" w:cs="Arial"/>
                <w:b w:val="0"/>
              </w:rPr>
            </w:pPr>
            <w:r w:rsidRPr="00AE78CC">
              <w:rPr>
                <w:rFonts w:ascii="宋体" w:hAnsi="宋体" w:cs="Arial"/>
                <w:b w:val="0"/>
              </w:rPr>
              <w:t>Author</w:t>
            </w:r>
          </w:p>
          <w:p w:rsidR="00451267" w:rsidRPr="00AE78CC" w:rsidRDefault="00451267" w:rsidP="00546C48">
            <w:pPr>
              <w:pStyle w:val="Char1"/>
              <w:keepNext w:val="0"/>
              <w:rPr>
                <w:rFonts w:ascii="宋体" w:hAnsi="宋体" w:cs="Arial"/>
                <w:b w:val="0"/>
              </w:rPr>
            </w:pPr>
            <w:r w:rsidRPr="00AE78CC">
              <w:rPr>
                <w:rFonts w:ascii="宋体" w:hAnsi="宋体" w:cs="Arial"/>
                <w:b w:val="0"/>
              </w:rPr>
              <w:t>作者</w:t>
            </w:r>
          </w:p>
        </w:tc>
      </w:tr>
      <w:tr w:rsidR="00451267" w:rsidRPr="00AE78CC" w:rsidTr="002A5986">
        <w:trPr>
          <w:cantSplit/>
          <w:jc w:val="center"/>
        </w:trPr>
        <w:tc>
          <w:tcPr>
            <w:tcW w:w="1276" w:type="dxa"/>
            <w:tcBorders>
              <w:top w:val="single" w:sz="6" w:space="0" w:color="auto"/>
              <w:left w:val="single" w:sz="6" w:space="0" w:color="auto"/>
              <w:bottom w:val="single" w:sz="6" w:space="0" w:color="auto"/>
              <w:right w:val="single" w:sz="6" w:space="0" w:color="auto"/>
            </w:tcBorders>
          </w:tcPr>
          <w:p w:rsidR="00451267" w:rsidRPr="00AE78CC" w:rsidRDefault="00451267" w:rsidP="00561EB1">
            <w:pPr>
              <w:pStyle w:val="Char4"/>
              <w:keepNext w:val="0"/>
              <w:rPr>
                <w:rFonts w:ascii="宋体" w:hAnsi="宋体" w:cs="Arial"/>
              </w:rPr>
            </w:pPr>
            <w:r>
              <w:rPr>
                <w:rFonts w:ascii="宋体" w:hAnsi="宋体" w:cs="Arial"/>
              </w:rPr>
              <w:t>201</w:t>
            </w:r>
            <w:r w:rsidR="00561EB1">
              <w:rPr>
                <w:rFonts w:ascii="宋体" w:hAnsi="宋体" w:cs="Arial" w:hint="eastAsia"/>
              </w:rPr>
              <w:t>6</w:t>
            </w:r>
            <w:r>
              <w:rPr>
                <w:rFonts w:ascii="宋体" w:hAnsi="宋体" w:cs="Arial" w:hint="eastAsia"/>
              </w:rPr>
              <w:t>-</w:t>
            </w:r>
            <w:r w:rsidR="001467BB">
              <w:rPr>
                <w:rFonts w:ascii="宋体" w:hAnsi="宋体" w:cs="Arial" w:hint="eastAsia"/>
              </w:rPr>
              <w:t>0</w:t>
            </w:r>
            <w:r w:rsidR="00E36CBA">
              <w:rPr>
                <w:rFonts w:ascii="宋体" w:hAnsi="宋体" w:cs="Arial" w:hint="eastAsia"/>
              </w:rPr>
              <w:t>2</w:t>
            </w:r>
            <w:r>
              <w:rPr>
                <w:rFonts w:ascii="宋体" w:hAnsi="宋体" w:cs="Arial" w:hint="eastAsia"/>
              </w:rPr>
              <w:t>-</w:t>
            </w:r>
            <w:r w:rsidR="005A3C47">
              <w:rPr>
                <w:rFonts w:ascii="宋体" w:hAnsi="宋体" w:cs="Arial" w:hint="eastAsia"/>
              </w:rPr>
              <w:t>2</w:t>
            </w:r>
            <w:r w:rsidR="00F572DD">
              <w:rPr>
                <w:rFonts w:ascii="宋体" w:hAnsi="宋体" w:cs="Arial" w:hint="eastAsia"/>
              </w:rPr>
              <w:t>9</w:t>
            </w:r>
          </w:p>
        </w:tc>
        <w:tc>
          <w:tcPr>
            <w:tcW w:w="1089"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r w:rsidRPr="00AE78CC">
              <w:rPr>
                <w:rFonts w:ascii="宋体" w:hAnsi="宋体" w:cs="Arial"/>
              </w:rPr>
              <w:t>1.0</w:t>
            </w:r>
            <w:r w:rsidR="00561EB1">
              <w:rPr>
                <w:rFonts w:ascii="宋体" w:hAnsi="宋体" w:cs="Arial" w:hint="eastAsia"/>
              </w:rPr>
              <w:t>.</w:t>
            </w:r>
            <w:r w:rsidRPr="00AE78CC">
              <w:rPr>
                <w:rFonts w:ascii="宋体" w:hAnsi="宋体" w:cs="Arial"/>
              </w:rPr>
              <w:t>0</w:t>
            </w:r>
          </w:p>
        </w:tc>
        <w:tc>
          <w:tcPr>
            <w:tcW w:w="991"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p>
        </w:tc>
        <w:tc>
          <w:tcPr>
            <w:tcW w:w="2410"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p>
        </w:tc>
        <w:tc>
          <w:tcPr>
            <w:tcW w:w="2623" w:type="dxa"/>
            <w:tcBorders>
              <w:top w:val="single" w:sz="6" w:space="0" w:color="auto"/>
              <w:left w:val="single" w:sz="6" w:space="0" w:color="auto"/>
              <w:bottom w:val="single" w:sz="6" w:space="0" w:color="auto"/>
              <w:right w:val="single" w:sz="6" w:space="0" w:color="auto"/>
            </w:tcBorders>
          </w:tcPr>
          <w:p w:rsidR="00451267" w:rsidRPr="00AE78CC" w:rsidRDefault="00451267" w:rsidP="00546C48">
            <w:pPr>
              <w:pStyle w:val="Char4"/>
              <w:keepNext w:val="0"/>
              <w:rPr>
                <w:rFonts w:ascii="宋体" w:hAnsi="宋体" w:cs="Arial"/>
              </w:rPr>
            </w:pPr>
            <w:r w:rsidRPr="00AE78CC">
              <w:rPr>
                <w:rFonts w:ascii="宋体" w:hAnsi="宋体" w:cs="Arial"/>
              </w:rPr>
              <w:t>initial 初稿完成</w:t>
            </w:r>
          </w:p>
        </w:tc>
        <w:tc>
          <w:tcPr>
            <w:tcW w:w="851" w:type="dxa"/>
            <w:tcBorders>
              <w:top w:val="single" w:sz="6" w:space="0" w:color="auto"/>
              <w:left w:val="single" w:sz="6" w:space="0" w:color="auto"/>
              <w:bottom w:val="single" w:sz="6" w:space="0" w:color="auto"/>
              <w:right w:val="single" w:sz="6" w:space="0" w:color="auto"/>
            </w:tcBorders>
          </w:tcPr>
          <w:p w:rsidR="00451267" w:rsidRPr="00ED34EB" w:rsidRDefault="00982BDB" w:rsidP="00546C48">
            <w:pPr>
              <w:pStyle w:val="Char4"/>
              <w:keepNext w:val="0"/>
              <w:rPr>
                <w:rFonts w:ascii="宋体" w:hAnsi="宋体" w:cs="Arial"/>
              </w:rPr>
            </w:pPr>
            <w:r>
              <w:rPr>
                <w:rFonts w:ascii="宋体" w:hAnsi="宋体" w:cs="Arial" w:hint="eastAsia"/>
              </w:rPr>
              <w:t>郭站伟</w:t>
            </w:r>
          </w:p>
        </w:tc>
      </w:tr>
      <w:tr w:rsidR="00561EB1" w:rsidRPr="00AE78CC" w:rsidTr="002A5986">
        <w:trPr>
          <w:cantSplit/>
          <w:jc w:val="center"/>
        </w:trPr>
        <w:tc>
          <w:tcPr>
            <w:tcW w:w="1276" w:type="dxa"/>
            <w:tcBorders>
              <w:top w:val="single" w:sz="6" w:space="0" w:color="auto"/>
              <w:left w:val="single" w:sz="6" w:space="0" w:color="auto"/>
              <w:bottom w:val="single" w:sz="6" w:space="0" w:color="auto"/>
              <w:right w:val="single" w:sz="6" w:space="0" w:color="auto"/>
            </w:tcBorders>
          </w:tcPr>
          <w:p w:rsidR="00561EB1" w:rsidRDefault="00561EB1" w:rsidP="00F572DD">
            <w:pPr>
              <w:pStyle w:val="Char4"/>
              <w:keepNext w:val="0"/>
              <w:rPr>
                <w:rFonts w:ascii="宋体" w:hAnsi="宋体" w:cs="Arial"/>
              </w:rPr>
            </w:pPr>
            <w:r>
              <w:rPr>
                <w:rFonts w:ascii="宋体" w:hAnsi="宋体" w:cs="Arial" w:hint="eastAsia"/>
              </w:rPr>
              <w:t>2016-03-03</w:t>
            </w:r>
          </w:p>
        </w:tc>
        <w:tc>
          <w:tcPr>
            <w:tcW w:w="1089" w:type="dxa"/>
            <w:tcBorders>
              <w:top w:val="single" w:sz="6" w:space="0" w:color="auto"/>
              <w:left w:val="single" w:sz="6" w:space="0" w:color="auto"/>
              <w:bottom w:val="single" w:sz="6" w:space="0" w:color="auto"/>
              <w:right w:val="single" w:sz="6" w:space="0" w:color="auto"/>
            </w:tcBorders>
          </w:tcPr>
          <w:p w:rsidR="00561EB1" w:rsidRPr="00AE78CC" w:rsidRDefault="00561EB1" w:rsidP="00546C48">
            <w:pPr>
              <w:pStyle w:val="Char4"/>
              <w:keepNext w:val="0"/>
              <w:rPr>
                <w:rFonts w:ascii="宋体" w:hAnsi="宋体" w:cs="Arial"/>
              </w:rPr>
            </w:pPr>
            <w:r>
              <w:rPr>
                <w:rFonts w:ascii="宋体" w:hAnsi="宋体" w:cs="Arial" w:hint="eastAsia"/>
              </w:rPr>
              <w:t>1.0.0</w:t>
            </w:r>
          </w:p>
        </w:tc>
        <w:tc>
          <w:tcPr>
            <w:tcW w:w="991" w:type="dxa"/>
            <w:tcBorders>
              <w:top w:val="single" w:sz="6" w:space="0" w:color="auto"/>
              <w:left w:val="single" w:sz="6" w:space="0" w:color="auto"/>
              <w:bottom w:val="single" w:sz="6" w:space="0" w:color="auto"/>
              <w:right w:val="single" w:sz="6" w:space="0" w:color="auto"/>
            </w:tcBorders>
          </w:tcPr>
          <w:p w:rsidR="00561EB1" w:rsidRPr="00AE78CC" w:rsidRDefault="00561EB1" w:rsidP="00546C48">
            <w:pPr>
              <w:pStyle w:val="Char4"/>
              <w:keepNext w:val="0"/>
              <w:rPr>
                <w:rFonts w:ascii="宋体" w:hAnsi="宋体" w:cs="Arial"/>
              </w:rPr>
            </w:pPr>
          </w:p>
        </w:tc>
        <w:tc>
          <w:tcPr>
            <w:tcW w:w="2410" w:type="dxa"/>
            <w:tcBorders>
              <w:top w:val="single" w:sz="6" w:space="0" w:color="auto"/>
              <w:left w:val="single" w:sz="6" w:space="0" w:color="auto"/>
              <w:bottom w:val="single" w:sz="6" w:space="0" w:color="auto"/>
              <w:right w:val="single" w:sz="6" w:space="0" w:color="auto"/>
            </w:tcBorders>
          </w:tcPr>
          <w:p w:rsidR="00561EB1" w:rsidRPr="00AE78CC" w:rsidRDefault="00561EB1" w:rsidP="00546C48">
            <w:pPr>
              <w:pStyle w:val="Char4"/>
              <w:keepNext w:val="0"/>
              <w:rPr>
                <w:rFonts w:ascii="宋体" w:hAnsi="宋体" w:cs="Arial"/>
              </w:rPr>
            </w:pPr>
          </w:p>
        </w:tc>
        <w:tc>
          <w:tcPr>
            <w:tcW w:w="2623" w:type="dxa"/>
            <w:tcBorders>
              <w:top w:val="single" w:sz="6" w:space="0" w:color="auto"/>
              <w:left w:val="single" w:sz="6" w:space="0" w:color="auto"/>
              <w:bottom w:val="single" w:sz="6" w:space="0" w:color="auto"/>
              <w:right w:val="single" w:sz="6" w:space="0" w:color="auto"/>
            </w:tcBorders>
          </w:tcPr>
          <w:p w:rsidR="00561EB1" w:rsidRDefault="00561EB1" w:rsidP="00546C48">
            <w:pPr>
              <w:pStyle w:val="Char4"/>
              <w:keepNext w:val="0"/>
              <w:rPr>
                <w:rFonts w:ascii="宋体" w:hAnsi="宋体" w:cs="Arial"/>
              </w:rPr>
            </w:pPr>
            <w:r>
              <w:rPr>
                <w:rFonts w:ascii="宋体" w:hAnsi="宋体" w:cs="Arial" w:hint="eastAsia"/>
              </w:rPr>
              <w:t>设计文档评审。</w:t>
            </w:r>
          </w:p>
          <w:p w:rsidR="00561EB1" w:rsidRDefault="00561EB1" w:rsidP="00546C48">
            <w:pPr>
              <w:pStyle w:val="Char4"/>
              <w:keepNext w:val="0"/>
              <w:rPr>
                <w:rFonts w:ascii="宋体" w:hAnsi="宋体" w:cs="Arial"/>
              </w:rPr>
            </w:pPr>
            <w:r>
              <w:rPr>
                <w:rFonts w:ascii="宋体" w:hAnsi="宋体" w:cs="Arial" w:hint="eastAsia"/>
              </w:rPr>
              <w:t>评审人：简庆、邹现军、吉昊、姚远、孙飞跃</w:t>
            </w:r>
          </w:p>
          <w:p w:rsidR="00561EB1" w:rsidRDefault="00561EB1" w:rsidP="00546C48">
            <w:pPr>
              <w:pStyle w:val="Char4"/>
              <w:keepNext w:val="0"/>
              <w:rPr>
                <w:rFonts w:ascii="宋体" w:hAnsi="宋体" w:cs="Arial"/>
              </w:rPr>
            </w:pPr>
            <w:r>
              <w:rPr>
                <w:rFonts w:ascii="宋体" w:hAnsi="宋体" w:cs="Arial" w:hint="eastAsia"/>
              </w:rPr>
              <w:t>评审结论：</w:t>
            </w:r>
          </w:p>
          <w:p w:rsidR="00561EB1" w:rsidRDefault="00561EB1" w:rsidP="00FD1853">
            <w:pPr>
              <w:pStyle w:val="Char4"/>
              <w:keepNext w:val="0"/>
              <w:numPr>
                <w:ilvl w:val="0"/>
                <w:numId w:val="45"/>
              </w:numPr>
              <w:rPr>
                <w:rFonts w:ascii="Times New Roman" w:hAnsi="Times New Roman"/>
                <w:kern w:val="2"/>
                <w:szCs w:val="22"/>
              </w:rPr>
            </w:pPr>
            <w:r>
              <w:rPr>
                <w:rFonts w:ascii="Times New Roman" w:hAnsi="Times New Roman" w:hint="eastAsia"/>
                <w:kern w:val="2"/>
                <w:szCs w:val="22"/>
              </w:rPr>
              <w:t>获取省份</w:t>
            </w:r>
            <w:r w:rsidRPr="00B85451">
              <w:rPr>
                <w:rFonts w:ascii="Times New Roman" w:hAnsi="Times New Roman" w:hint="eastAsia"/>
                <w:kern w:val="2"/>
                <w:szCs w:val="22"/>
              </w:rPr>
              <w:t>prov</w:t>
            </w:r>
            <w:r w:rsidRPr="00B85451">
              <w:rPr>
                <w:rFonts w:ascii="Times New Roman" w:hAnsi="Times New Roman"/>
                <w:kern w:val="2"/>
                <w:szCs w:val="22"/>
              </w:rPr>
              <w:t>Action</w:t>
            </w:r>
            <w:r>
              <w:rPr>
                <w:rFonts w:ascii="Times New Roman" w:hAnsi="Times New Roman" w:hint="eastAsia"/>
                <w:kern w:val="2"/>
                <w:szCs w:val="22"/>
              </w:rPr>
              <w:t>、城市</w:t>
            </w:r>
            <w:r w:rsidRPr="00B85451">
              <w:rPr>
                <w:rFonts w:ascii="Times New Roman" w:hAnsi="Times New Roman" w:hint="eastAsia"/>
                <w:kern w:val="2"/>
                <w:szCs w:val="22"/>
              </w:rPr>
              <w:t>city</w:t>
            </w:r>
            <w:r w:rsidRPr="00B85451">
              <w:rPr>
                <w:rFonts w:ascii="Times New Roman" w:hAnsi="Times New Roman"/>
                <w:kern w:val="2"/>
                <w:szCs w:val="22"/>
              </w:rPr>
              <w:t>Action</w:t>
            </w:r>
            <w:r>
              <w:rPr>
                <w:rFonts w:ascii="Times New Roman" w:hAnsi="Times New Roman" w:hint="eastAsia"/>
                <w:kern w:val="2"/>
                <w:szCs w:val="22"/>
              </w:rPr>
              <w:t>信息接口与新版本客户端配合进行优化，已发货版本保持原有逻辑不变。</w:t>
            </w:r>
          </w:p>
          <w:p w:rsidR="002A044B" w:rsidRDefault="00445629" w:rsidP="00FD1853">
            <w:pPr>
              <w:pStyle w:val="Char4"/>
              <w:keepNext w:val="0"/>
              <w:numPr>
                <w:ilvl w:val="0"/>
                <w:numId w:val="45"/>
              </w:numPr>
              <w:rPr>
                <w:rFonts w:ascii="宋体" w:hAnsi="宋体" w:cs="Arial"/>
              </w:rPr>
            </w:pPr>
            <w:r>
              <w:rPr>
                <w:rFonts w:ascii="宋体" w:hAnsi="宋体" w:cs="Arial" w:hint="eastAsia"/>
              </w:rPr>
              <w:t>为避免问卷的重复推送，</w:t>
            </w:r>
            <w:r w:rsidR="00561EB1">
              <w:rPr>
                <w:rFonts w:ascii="宋体" w:hAnsi="宋体" w:cs="Arial" w:hint="eastAsia"/>
              </w:rPr>
              <w:t>服务器升级当天</w:t>
            </w:r>
            <w:r w:rsidR="00714B0C">
              <w:rPr>
                <w:rFonts w:ascii="宋体" w:hAnsi="宋体" w:cs="Arial" w:hint="eastAsia"/>
              </w:rPr>
              <w:t>实际推送问卷数可能会小于理论数，产品经理同意。</w:t>
            </w:r>
          </w:p>
          <w:p w:rsidR="00EE5462" w:rsidRPr="00445629" w:rsidRDefault="00EE5462" w:rsidP="00FD1853">
            <w:pPr>
              <w:pStyle w:val="Char4"/>
              <w:keepNext w:val="0"/>
              <w:numPr>
                <w:ilvl w:val="0"/>
                <w:numId w:val="45"/>
              </w:numPr>
              <w:rPr>
                <w:rFonts w:ascii="宋体" w:hAnsi="宋体" w:cs="Arial"/>
              </w:rPr>
            </w:pPr>
            <w:r>
              <w:rPr>
                <w:rFonts w:ascii="宋体" w:hAnsi="宋体" w:cs="Arial" w:hint="eastAsia"/>
              </w:rPr>
              <w:t>客户端新版本在url中增加cVer和memberID字段以满足服务器灰度发布。</w:t>
            </w:r>
          </w:p>
        </w:tc>
        <w:tc>
          <w:tcPr>
            <w:tcW w:w="851" w:type="dxa"/>
            <w:tcBorders>
              <w:top w:val="single" w:sz="6" w:space="0" w:color="auto"/>
              <w:left w:val="single" w:sz="6" w:space="0" w:color="auto"/>
              <w:bottom w:val="single" w:sz="6" w:space="0" w:color="auto"/>
              <w:right w:val="single" w:sz="6" w:space="0" w:color="auto"/>
            </w:tcBorders>
          </w:tcPr>
          <w:p w:rsidR="00561EB1" w:rsidRDefault="00561EB1" w:rsidP="00546C48">
            <w:pPr>
              <w:pStyle w:val="Char4"/>
              <w:keepNext w:val="0"/>
              <w:rPr>
                <w:rFonts w:ascii="宋体" w:hAnsi="宋体" w:cs="Arial"/>
              </w:rPr>
            </w:pPr>
          </w:p>
        </w:tc>
      </w:tr>
      <w:tr w:rsidR="000A2AD1" w:rsidRPr="00AE78CC" w:rsidTr="002A5986">
        <w:trPr>
          <w:cantSplit/>
          <w:jc w:val="center"/>
        </w:trPr>
        <w:tc>
          <w:tcPr>
            <w:tcW w:w="1276" w:type="dxa"/>
            <w:tcBorders>
              <w:top w:val="single" w:sz="6" w:space="0" w:color="auto"/>
              <w:left w:val="single" w:sz="6" w:space="0" w:color="auto"/>
              <w:bottom w:val="single" w:sz="6" w:space="0" w:color="auto"/>
              <w:right w:val="single" w:sz="6" w:space="0" w:color="auto"/>
            </w:tcBorders>
          </w:tcPr>
          <w:p w:rsidR="000A2AD1" w:rsidRDefault="000A2AD1" w:rsidP="00F572DD">
            <w:pPr>
              <w:pStyle w:val="Char4"/>
              <w:keepNext w:val="0"/>
              <w:rPr>
                <w:rFonts w:ascii="宋体" w:hAnsi="宋体" w:cs="Arial"/>
              </w:rPr>
            </w:pPr>
            <w:r>
              <w:rPr>
                <w:rFonts w:ascii="宋体" w:hAnsi="宋体" w:cs="Arial" w:hint="eastAsia"/>
              </w:rPr>
              <w:t>2016-03-18</w:t>
            </w:r>
          </w:p>
        </w:tc>
        <w:tc>
          <w:tcPr>
            <w:tcW w:w="1089" w:type="dxa"/>
            <w:tcBorders>
              <w:top w:val="single" w:sz="6" w:space="0" w:color="auto"/>
              <w:left w:val="single" w:sz="6" w:space="0" w:color="auto"/>
              <w:bottom w:val="single" w:sz="6" w:space="0" w:color="auto"/>
              <w:right w:val="single" w:sz="6" w:space="0" w:color="auto"/>
            </w:tcBorders>
          </w:tcPr>
          <w:p w:rsidR="000A2AD1" w:rsidRDefault="000A2AD1" w:rsidP="00546C48">
            <w:pPr>
              <w:pStyle w:val="Char4"/>
              <w:keepNext w:val="0"/>
              <w:rPr>
                <w:rFonts w:ascii="宋体" w:hAnsi="宋体" w:cs="Arial"/>
              </w:rPr>
            </w:pPr>
            <w:r>
              <w:rPr>
                <w:rFonts w:ascii="宋体" w:hAnsi="宋体" w:cs="Arial" w:hint="eastAsia"/>
              </w:rPr>
              <w:t>1.0.0</w:t>
            </w:r>
          </w:p>
        </w:tc>
        <w:tc>
          <w:tcPr>
            <w:tcW w:w="991" w:type="dxa"/>
            <w:tcBorders>
              <w:top w:val="single" w:sz="6" w:space="0" w:color="auto"/>
              <w:left w:val="single" w:sz="6" w:space="0" w:color="auto"/>
              <w:bottom w:val="single" w:sz="6" w:space="0" w:color="auto"/>
              <w:right w:val="single" w:sz="6" w:space="0" w:color="auto"/>
            </w:tcBorders>
          </w:tcPr>
          <w:p w:rsidR="000A2AD1" w:rsidRPr="00AE78CC" w:rsidRDefault="000A2AD1" w:rsidP="00546C48">
            <w:pPr>
              <w:pStyle w:val="Char4"/>
              <w:keepNext w:val="0"/>
              <w:rPr>
                <w:rFonts w:ascii="宋体" w:hAnsi="宋体" w:cs="Arial"/>
              </w:rPr>
            </w:pPr>
          </w:p>
        </w:tc>
        <w:tc>
          <w:tcPr>
            <w:tcW w:w="2410" w:type="dxa"/>
            <w:tcBorders>
              <w:top w:val="single" w:sz="6" w:space="0" w:color="auto"/>
              <w:left w:val="single" w:sz="6" w:space="0" w:color="auto"/>
              <w:bottom w:val="single" w:sz="6" w:space="0" w:color="auto"/>
              <w:right w:val="single" w:sz="6" w:space="0" w:color="auto"/>
            </w:tcBorders>
          </w:tcPr>
          <w:p w:rsidR="000A2AD1" w:rsidRPr="00AE78CC" w:rsidRDefault="000A2AD1" w:rsidP="00546C48">
            <w:pPr>
              <w:pStyle w:val="Char4"/>
              <w:keepNext w:val="0"/>
              <w:rPr>
                <w:rFonts w:ascii="宋体" w:hAnsi="宋体" w:cs="Arial"/>
              </w:rPr>
            </w:pPr>
          </w:p>
        </w:tc>
        <w:tc>
          <w:tcPr>
            <w:tcW w:w="2623" w:type="dxa"/>
            <w:tcBorders>
              <w:top w:val="single" w:sz="6" w:space="0" w:color="auto"/>
              <w:left w:val="single" w:sz="6" w:space="0" w:color="auto"/>
              <w:bottom w:val="single" w:sz="6" w:space="0" w:color="auto"/>
              <w:right w:val="single" w:sz="6" w:space="0" w:color="auto"/>
            </w:tcBorders>
          </w:tcPr>
          <w:p w:rsidR="000A2AD1" w:rsidRPr="000A2AD1" w:rsidRDefault="000A2AD1" w:rsidP="000A2AD1">
            <w:pPr>
              <w:pStyle w:val="Char4"/>
              <w:keepNext w:val="0"/>
              <w:rPr>
                <w:rFonts w:ascii="宋体" w:hAnsi="宋体" w:cs="Arial"/>
              </w:rPr>
            </w:pPr>
            <w:r>
              <w:rPr>
                <w:rFonts w:ascii="宋体" w:hAnsi="宋体" w:cs="Arial" w:hint="eastAsia"/>
              </w:rPr>
              <w:t>增加：</w:t>
            </w:r>
            <w:r w:rsidRPr="000A2AD1">
              <w:rPr>
                <w:rFonts w:ascii="宋体" w:hAnsi="宋体" w:cs="Arial" w:hint="eastAsia"/>
              </w:rPr>
              <w:t>13.问卷调查新增matebook业务类型支持。</w:t>
            </w:r>
          </w:p>
          <w:p w:rsidR="000A2AD1" w:rsidRPr="000A2AD1" w:rsidRDefault="000A2AD1" w:rsidP="000A2AD1">
            <w:pPr>
              <w:pStyle w:val="Char4"/>
              <w:keepNext w:val="0"/>
              <w:rPr>
                <w:rFonts w:ascii="宋体" w:hAnsi="宋体" w:cs="Arial"/>
              </w:rPr>
            </w:pPr>
            <w:r w:rsidRPr="000A2AD1">
              <w:rPr>
                <w:rFonts w:ascii="宋体" w:hAnsi="宋体" w:cs="Arial" w:hint="eastAsia"/>
              </w:rPr>
              <w:t>14.</w:t>
            </w:r>
            <w:r w:rsidRPr="000A2AD1">
              <w:rPr>
                <w:rFonts w:ascii="宋体" w:hAnsi="宋体" w:cs="Arial" w:hint="eastAsia"/>
              </w:rPr>
              <w:tab/>
              <w:t>问题反馈接口支持日志密码查询。</w:t>
            </w:r>
          </w:p>
          <w:p w:rsidR="000A2AD1" w:rsidRDefault="000A2AD1" w:rsidP="000A2AD1">
            <w:pPr>
              <w:pStyle w:val="Char4"/>
              <w:keepNext w:val="0"/>
              <w:rPr>
                <w:rFonts w:ascii="宋体" w:hAnsi="宋体" w:cs="Arial"/>
              </w:rPr>
            </w:pPr>
            <w:r w:rsidRPr="000A2AD1">
              <w:rPr>
                <w:rFonts w:ascii="宋体" w:hAnsi="宋体" w:cs="Arial" w:hint="eastAsia"/>
              </w:rPr>
              <w:t>15.</w:t>
            </w:r>
            <w:r w:rsidRPr="000A2AD1">
              <w:rPr>
                <w:rFonts w:ascii="宋体" w:hAnsi="宋体" w:cs="Arial" w:hint="eastAsia"/>
              </w:rPr>
              <w:tab/>
              <w:t>手册上传优化。</w:t>
            </w:r>
          </w:p>
        </w:tc>
        <w:tc>
          <w:tcPr>
            <w:tcW w:w="851" w:type="dxa"/>
            <w:tcBorders>
              <w:top w:val="single" w:sz="6" w:space="0" w:color="auto"/>
              <w:left w:val="single" w:sz="6" w:space="0" w:color="auto"/>
              <w:bottom w:val="single" w:sz="6" w:space="0" w:color="auto"/>
              <w:right w:val="single" w:sz="6" w:space="0" w:color="auto"/>
            </w:tcBorders>
          </w:tcPr>
          <w:p w:rsidR="000A2AD1" w:rsidRDefault="000A2AD1" w:rsidP="00546C48">
            <w:pPr>
              <w:pStyle w:val="Char4"/>
              <w:keepNext w:val="0"/>
              <w:rPr>
                <w:rFonts w:ascii="宋体" w:hAnsi="宋体" w:cs="Arial"/>
              </w:rPr>
            </w:pPr>
            <w:r>
              <w:rPr>
                <w:rFonts w:ascii="宋体" w:hAnsi="宋体" w:cs="Arial" w:hint="eastAsia"/>
              </w:rPr>
              <w:t>许天送</w:t>
            </w:r>
          </w:p>
        </w:tc>
      </w:tr>
    </w:tbl>
    <w:p w:rsidR="00451267" w:rsidRDefault="00451267" w:rsidP="00451267">
      <w:pPr>
        <w:keepNext w:val="0"/>
        <w:widowControl/>
        <w:autoSpaceDE/>
        <w:autoSpaceDN/>
        <w:adjustRightInd/>
        <w:rPr>
          <w:rFonts w:ascii="宋体" w:hAnsi="宋体" w:cs="Arial"/>
          <w:sz w:val="32"/>
          <w:szCs w:val="32"/>
        </w:rPr>
      </w:pPr>
      <w:r>
        <w:rPr>
          <w:rFonts w:ascii="宋体" w:hAnsi="宋体" w:cs="Arial"/>
        </w:rPr>
        <w:br w:type="page"/>
      </w:r>
    </w:p>
    <w:p w:rsidR="00451267" w:rsidRPr="00C551E9" w:rsidRDefault="00451267" w:rsidP="00451267">
      <w:pPr>
        <w:pStyle w:val="afc"/>
        <w:keepNext w:val="0"/>
        <w:outlineLvl w:val="1"/>
      </w:pPr>
      <w:r w:rsidRPr="00CE5A61">
        <w:rPr>
          <w:rFonts w:ascii="宋体" w:eastAsia="宋体" w:hAnsi="宋体" w:cs="Arial"/>
        </w:rPr>
        <w:lastRenderedPageBreak/>
        <w:t>Catalog 目  录</w:t>
      </w:r>
    </w:p>
    <w:p w:rsidR="00A9422B" w:rsidRDefault="00EB71E0">
      <w:pPr>
        <w:pStyle w:val="10"/>
        <w:tabs>
          <w:tab w:val="left" w:pos="453"/>
          <w:tab w:val="right" w:leader="dot" w:pos="8188"/>
        </w:tabs>
        <w:rPr>
          <w:rFonts w:asciiTheme="minorHAnsi" w:eastAsiaTheme="minorEastAsia" w:hAnsiTheme="minorHAnsi" w:cstheme="minorBidi"/>
          <w:noProof/>
          <w:kern w:val="2"/>
          <w:szCs w:val="22"/>
        </w:rPr>
      </w:pPr>
      <w:r w:rsidRPr="00AE78CC">
        <w:rPr>
          <w:rFonts w:ascii="宋体" w:hAnsi="宋体" w:cs="Arial"/>
        </w:rPr>
        <w:lastRenderedPageBreak/>
        <w:fldChar w:fldCharType="begin"/>
      </w:r>
      <w:r w:rsidR="00451267" w:rsidRPr="00AE78CC">
        <w:rPr>
          <w:rFonts w:ascii="宋体" w:hAnsi="宋体" w:cs="Arial"/>
        </w:rPr>
        <w:instrText xml:space="preserve"> TOC \o "1-3" \h \z </w:instrText>
      </w:r>
      <w:r w:rsidRPr="00AE78CC">
        <w:rPr>
          <w:rFonts w:ascii="宋体" w:hAnsi="宋体" w:cs="Arial"/>
        </w:rPr>
        <w:fldChar w:fldCharType="separate"/>
      </w:r>
      <w:hyperlink w:anchor="_Toc444793517" w:history="1">
        <w:r w:rsidR="00A9422B" w:rsidRPr="00C040D3">
          <w:rPr>
            <w:rStyle w:val="aa"/>
            <w:noProof/>
          </w:rPr>
          <w:t>1</w:t>
        </w:r>
        <w:r w:rsidR="00A9422B">
          <w:rPr>
            <w:rFonts w:asciiTheme="minorHAnsi" w:eastAsiaTheme="minorEastAsia" w:hAnsiTheme="minorHAnsi" w:cstheme="minorBidi"/>
            <w:noProof/>
            <w:kern w:val="2"/>
            <w:szCs w:val="22"/>
          </w:rPr>
          <w:tab/>
        </w:r>
        <w:r w:rsidR="00A9422B" w:rsidRPr="00C040D3">
          <w:rPr>
            <w:rStyle w:val="aa"/>
            <w:rFonts w:hint="eastAsia"/>
            <w:noProof/>
          </w:rPr>
          <w:t>业务概述</w:t>
        </w:r>
        <w:r w:rsidR="00A9422B">
          <w:rPr>
            <w:noProof/>
            <w:webHidden/>
          </w:rPr>
          <w:tab/>
        </w:r>
        <w:r>
          <w:rPr>
            <w:noProof/>
            <w:webHidden/>
          </w:rPr>
          <w:fldChar w:fldCharType="begin"/>
        </w:r>
        <w:r w:rsidR="00A9422B">
          <w:rPr>
            <w:noProof/>
            <w:webHidden/>
          </w:rPr>
          <w:instrText xml:space="preserve"> PAGEREF _Toc444793517 \h </w:instrText>
        </w:r>
        <w:r>
          <w:rPr>
            <w:noProof/>
            <w:webHidden/>
          </w:rPr>
        </w:r>
        <w:r>
          <w:rPr>
            <w:noProof/>
            <w:webHidden/>
          </w:rPr>
          <w:fldChar w:fldCharType="separate"/>
        </w:r>
        <w:r w:rsidR="00A9422B">
          <w:rPr>
            <w:noProof/>
            <w:webHidden/>
          </w:rPr>
          <w:t>6</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18" w:history="1">
        <w:r w:rsidR="00A9422B" w:rsidRPr="00C040D3">
          <w:rPr>
            <w:rStyle w:val="aa"/>
            <w:rFonts w:ascii="Times New Roman" w:hAnsi="Times New Roman"/>
            <w:noProof/>
            <w:snapToGrid w:val="0"/>
            <w:w w:val="0"/>
          </w:rPr>
          <w:t>1.1</w:t>
        </w:r>
        <w:r w:rsidR="00A9422B">
          <w:rPr>
            <w:rFonts w:asciiTheme="minorHAnsi" w:eastAsiaTheme="minorEastAsia" w:hAnsiTheme="minorHAnsi" w:cstheme="minorBidi"/>
            <w:noProof/>
            <w:kern w:val="2"/>
            <w:szCs w:val="22"/>
          </w:rPr>
          <w:tab/>
        </w:r>
        <w:r w:rsidR="00A9422B" w:rsidRPr="00C040D3">
          <w:rPr>
            <w:rStyle w:val="aa"/>
            <w:rFonts w:hint="eastAsia"/>
            <w:noProof/>
          </w:rPr>
          <w:t>业务目的与背景</w:t>
        </w:r>
        <w:r w:rsidR="00A9422B">
          <w:rPr>
            <w:noProof/>
            <w:webHidden/>
          </w:rPr>
          <w:tab/>
        </w:r>
        <w:r>
          <w:rPr>
            <w:noProof/>
            <w:webHidden/>
          </w:rPr>
          <w:fldChar w:fldCharType="begin"/>
        </w:r>
        <w:r w:rsidR="00A9422B">
          <w:rPr>
            <w:noProof/>
            <w:webHidden/>
          </w:rPr>
          <w:instrText xml:space="preserve"> PAGEREF _Toc444793518 \h </w:instrText>
        </w:r>
        <w:r>
          <w:rPr>
            <w:noProof/>
            <w:webHidden/>
          </w:rPr>
        </w:r>
        <w:r>
          <w:rPr>
            <w:noProof/>
            <w:webHidden/>
          </w:rPr>
          <w:fldChar w:fldCharType="separate"/>
        </w:r>
        <w:r w:rsidR="00A9422B">
          <w:rPr>
            <w:noProof/>
            <w:webHidden/>
          </w:rPr>
          <w:t>6</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19" w:history="1">
        <w:r w:rsidR="00A9422B" w:rsidRPr="00C040D3">
          <w:rPr>
            <w:rStyle w:val="aa"/>
            <w:rFonts w:ascii="Times New Roman" w:hAnsi="Times New Roman"/>
            <w:noProof/>
            <w:snapToGrid w:val="0"/>
            <w:w w:val="0"/>
          </w:rPr>
          <w:t>1.2</w:t>
        </w:r>
        <w:r w:rsidR="00A9422B">
          <w:rPr>
            <w:rFonts w:asciiTheme="minorHAnsi" w:eastAsiaTheme="minorEastAsia" w:hAnsiTheme="minorHAnsi" w:cstheme="minorBidi"/>
            <w:noProof/>
            <w:kern w:val="2"/>
            <w:szCs w:val="22"/>
          </w:rPr>
          <w:tab/>
        </w:r>
        <w:r w:rsidR="00A9422B" w:rsidRPr="00C040D3">
          <w:rPr>
            <w:rStyle w:val="aa"/>
            <w:rFonts w:hint="eastAsia"/>
            <w:noProof/>
          </w:rPr>
          <w:t>业务的名称和版本号</w:t>
        </w:r>
        <w:r w:rsidR="00A9422B">
          <w:rPr>
            <w:noProof/>
            <w:webHidden/>
          </w:rPr>
          <w:tab/>
        </w:r>
        <w:r>
          <w:rPr>
            <w:noProof/>
            <w:webHidden/>
          </w:rPr>
          <w:fldChar w:fldCharType="begin"/>
        </w:r>
        <w:r w:rsidR="00A9422B">
          <w:rPr>
            <w:noProof/>
            <w:webHidden/>
          </w:rPr>
          <w:instrText xml:space="preserve"> PAGEREF _Toc444793519 \h </w:instrText>
        </w:r>
        <w:r>
          <w:rPr>
            <w:noProof/>
            <w:webHidden/>
          </w:rPr>
        </w:r>
        <w:r>
          <w:rPr>
            <w:noProof/>
            <w:webHidden/>
          </w:rPr>
          <w:fldChar w:fldCharType="separate"/>
        </w:r>
        <w:r w:rsidR="00A9422B">
          <w:rPr>
            <w:noProof/>
            <w:webHidden/>
          </w:rPr>
          <w:t>6</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20" w:history="1">
        <w:r w:rsidR="00A9422B" w:rsidRPr="00C040D3">
          <w:rPr>
            <w:rStyle w:val="aa"/>
            <w:rFonts w:ascii="Times New Roman" w:hAnsi="Times New Roman"/>
            <w:noProof/>
            <w:snapToGrid w:val="0"/>
            <w:w w:val="0"/>
          </w:rPr>
          <w:t>1.3</w:t>
        </w:r>
        <w:r w:rsidR="00A9422B">
          <w:rPr>
            <w:rFonts w:asciiTheme="minorHAnsi" w:eastAsiaTheme="minorEastAsia" w:hAnsiTheme="minorHAnsi" w:cstheme="minorBidi"/>
            <w:noProof/>
            <w:kern w:val="2"/>
            <w:szCs w:val="22"/>
          </w:rPr>
          <w:tab/>
        </w:r>
        <w:r w:rsidR="00A9422B" w:rsidRPr="00C040D3">
          <w:rPr>
            <w:rStyle w:val="aa"/>
            <w:rFonts w:hint="eastAsia"/>
            <w:noProof/>
          </w:rPr>
          <w:t>整体系统架构</w:t>
        </w:r>
        <w:r w:rsidR="00A9422B">
          <w:rPr>
            <w:noProof/>
            <w:webHidden/>
          </w:rPr>
          <w:tab/>
        </w:r>
        <w:r>
          <w:rPr>
            <w:noProof/>
            <w:webHidden/>
          </w:rPr>
          <w:fldChar w:fldCharType="begin"/>
        </w:r>
        <w:r w:rsidR="00A9422B">
          <w:rPr>
            <w:noProof/>
            <w:webHidden/>
          </w:rPr>
          <w:instrText xml:space="preserve"> PAGEREF _Toc444793520 \h </w:instrText>
        </w:r>
        <w:r>
          <w:rPr>
            <w:noProof/>
            <w:webHidden/>
          </w:rPr>
        </w:r>
        <w:r>
          <w:rPr>
            <w:noProof/>
            <w:webHidden/>
          </w:rPr>
          <w:fldChar w:fldCharType="separate"/>
        </w:r>
        <w:r w:rsidR="00A9422B">
          <w:rPr>
            <w:noProof/>
            <w:webHidden/>
          </w:rPr>
          <w:t>6</w:t>
        </w:r>
        <w:r>
          <w:rPr>
            <w:noProof/>
            <w:webHidden/>
          </w:rPr>
          <w:fldChar w:fldCharType="end"/>
        </w:r>
      </w:hyperlink>
    </w:p>
    <w:p w:rsidR="00A9422B" w:rsidRDefault="00EB71E0">
      <w:pPr>
        <w:pStyle w:val="10"/>
        <w:tabs>
          <w:tab w:val="left" w:pos="453"/>
          <w:tab w:val="right" w:leader="dot" w:pos="8188"/>
        </w:tabs>
        <w:rPr>
          <w:rFonts w:asciiTheme="minorHAnsi" w:eastAsiaTheme="minorEastAsia" w:hAnsiTheme="minorHAnsi" w:cstheme="minorBidi"/>
          <w:noProof/>
          <w:kern w:val="2"/>
          <w:szCs w:val="22"/>
        </w:rPr>
      </w:pPr>
      <w:hyperlink w:anchor="_Toc444793521" w:history="1">
        <w:r w:rsidR="00A9422B" w:rsidRPr="00C040D3">
          <w:rPr>
            <w:rStyle w:val="aa"/>
            <w:noProof/>
          </w:rPr>
          <w:t>2</w:t>
        </w:r>
        <w:r w:rsidR="00A9422B">
          <w:rPr>
            <w:rFonts w:asciiTheme="minorHAnsi" w:eastAsiaTheme="minorEastAsia" w:hAnsiTheme="minorHAnsi" w:cstheme="minorBidi"/>
            <w:noProof/>
            <w:kern w:val="2"/>
            <w:szCs w:val="22"/>
          </w:rPr>
          <w:tab/>
        </w:r>
        <w:r w:rsidR="00A9422B" w:rsidRPr="00C040D3">
          <w:rPr>
            <w:rStyle w:val="aa"/>
            <w:rFonts w:hint="eastAsia"/>
            <w:noProof/>
          </w:rPr>
          <w:t>系统设计规格</w:t>
        </w:r>
        <w:r w:rsidR="00A9422B">
          <w:rPr>
            <w:noProof/>
            <w:webHidden/>
          </w:rPr>
          <w:tab/>
        </w:r>
        <w:r>
          <w:rPr>
            <w:noProof/>
            <w:webHidden/>
          </w:rPr>
          <w:fldChar w:fldCharType="begin"/>
        </w:r>
        <w:r w:rsidR="00A9422B">
          <w:rPr>
            <w:noProof/>
            <w:webHidden/>
          </w:rPr>
          <w:instrText xml:space="preserve"> PAGEREF _Toc444793521 \h </w:instrText>
        </w:r>
        <w:r>
          <w:rPr>
            <w:noProof/>
            <w:webHidden/>
          </w:rPr>
        </w:r>
        <w:r>
          <w:rPr>
            <w:noProof/>
            <w:webHidden/>
          </w:rPr>
          <w:fldChar w:fldCharType="separate"/>
        </w:r>
        <w:r w:rsidR="00A9422B">
          <w:rPr>
            <w:noProof/>
            <w:webHidden/>
          </w:rPr>
          <w:t>7</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22" w:history="1">
        <w:r w:rsidR="00A9422B" w:rsidRPr="00C040D3">
          <w:rPr>
            <w:rStyle w:val="aa"/>
            <w:rFonts w:ascii="Times New Roman" w:hAnsi="Times New Roman"/>
            <w:noProof/>
            <w:snapToGrid w:val="0"/>
            <w:w w:val="0"/>
          </w:rPr>
          <w:t>2.1</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查询省、市信息接口优化</w:t>
        </w:r>
        <w:r w:rsidR="00A9422B">
          <w:rPr>
            <w:noProof/>
            <w:webHidden/>
          </w:rPr>
          <w:tab/>
        </w:r>
        <w:r>
          <w:rPr>
            <w:noProof/>
            <w:webHidden/>
          </w:rPr>
          <w:fldChar w:fldCharType="begin"/>
        </w:r>
        <w:r w:rsidR="00A9422B">
          <w:rPr>
            <w:noProof/>
            <w:webHidden/>
          </w:rPr>
          <w:instrText xml:space="preserve"> PAGEREF _Toc444793522 \h </w:instrText>
        </w:r>
        <w:r>
          <w:rPr>
            <w:noProof/>
            <w:webHidden/>
          </w:rPr>
        </w:r>
        <w:r>
          <w:rPr>
            <w:noProof/>
            <w:webHidden/>
          </w:rPr>
          <w:fldChar w:fldCharType="separate"/>
        </w:r>
        <w:r w:rsidR="00A9422B">
          <w:rPr>
            <w:noProof/>
            <w:webHidden/>
          </w:rPr>
          <w:t>7</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23" w:history="1">
        <w:r w:rsidR="00A9422B" w:rsidRPr="00C040D3">
          <w:rPr>
            <w:rStyle w:val="aa"/>
            <w:noProof/>
          </w:rPr>
          <w:t>2.1.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23 \h </w:instrText>
        </w:r>
        <w:r>
          <w:rPr>
            <w:noProof/>
            <w:webHidden/>
          </w:rPr>
        </w:r>
        <w:r>
          <w:rPr>
            <w:noProof/>
            <w:webHidden/>
          </w:rPr>
          <w:fldChar w:fldCharType="separate"/>
        </w:r>
        <w:r w:rsidR="00A9422B">
          <w:rPr>
            <w:noProof/>
            <w:webHidden/>
          </w:rPr>
          <w:t>7</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24" w:history="1">
        <w:r w:rsidR="00A9422B" w:rsidRPr="00C040D3">
          <w:rPr>
            <w:rStyle w:val="aa"/>
            <w:noProof/>
          </w:rPr>
          <w:t>2.1.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24 \h </w:instrText>
        </w:r>
        <w:r>
          <w:rPr>
            <w:noProof/>
            <w:webHidden/>
          </w:rPr>
        </w:r>
        <w:r>
          <w:rPr>
            <w:noProof/>
            <w:webHidden/>
          </w:rPr>
          <w:fldChar w:fldCharType="separate"/>
        </w:r>
        <w:r w:rsidR="00A9422B">
          <w:rPr>
            <w:noProof/>
            <w:webHidden/>
          </w:rPr>
          <w:t>7</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25" w:history="1">
        <w:r w:rsidR="00A9422B" w:rsidRPr="00C040D3">
          <w:rPr>
            <w:rStyle w:val="aa"/>
            <w:noProof/>
          </w:rPr>
          <w:t>2.1.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25 \h </w:instrText>
        </w:r>
        <w:r>
          <w:rPr>
            <w:noProof/>
            <w:webHidden/>
          </w:rPr>
        </w:r>
        <w:r>
          <w:rPr>
            <w:noProof/>
            <w:webHidden/>
          </w:rPr>
          <w:fldChar w:fldCharType="separate"/>
        </w:r>
        <w:r w:rsidR="00A9422B">
          <w:rPr>
            <w:noProof/>
            <w:webHidden/>
          </w:rPr>
          <w:t>7</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26" w:history="1">
        <w:r w:rsidR="00A9422B" w:rsidRPr="00C040D3">
          <w:rPr>
            <w:rStyle w:val="aa"/>
            <w:rFonts w:ascii="Times New Roman" w:hAnsi="Times New Roman"/>
            <w:noProof/>
            <w:snapToGrid w:val="0"/>
            <w:w w:val="0"/>
          </w:rPr>
          <w:t>2.2</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服务网点获取图片机制优化</w:t>
        </w:r>
        <w:r w:rsidR="00A9422B">
          <w:rPr>
            <w:noProof/>
            <w:webHidden/>
          </w:rPr>
          <w:tab/>
        </w:r>
        <w:r>
          <w:rPr>
            <w:noProof/>
            <w:webHidden/>
          </w:rPr>
          <w:fldChar w:fldCharType="begin"/>
        </w:r>
        <w:r w:rsidR="00A9422B">
          <w:rPr>
            <w:noProof/>
            <w:webHidden/>
          </w:rPr>
          <w:instrText xml:space="preserve"> PAGEREF _Toc444793526 \h </w:instrText>
        </w:r>
        <w:r>
          <w:rPr>
            <w:noProof/>
            <w:webHidden/>
          </w:rPr>
        </w:r>
        <w:r>
          <w:rPr>
            <w:noProof/>
            <w:webHidden/>
          </w:rPr>
          <w:fldChar w:fldCharType="separate"/>
        </w:r>
        <w:r w:rsidR="00A9422B">
          <w:rPr>
            <w:noProof/>
            <w:webHidden/>
          </w:rPr>
          <w:t>7</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27" w:history="1">
        <w:r w:rsidR="00A9422B" w:rsidRPr="00C040D3">
          <w:rPr>
            <w:rStyle w:val="aa"/>
            <w:noProof/>
          </w:rPr>
          <w:t>2.2.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27 \h </w:instrText>
        </w:r>
        <w:r>
          <w:rPr>
            <w:noProof/>
            <w:webHidden/>
          </w:rPr>
        </w:r>
        <w:r>
          <w:rPr>
            <w:noProof/>
            <w:webHidden/>
          </w:rPr>
          <w:fldChar w:fldCharType="separate"/>
        </w:r>
        <w:r w:rsidR="00A9422B">
          <w:rPr>
            <w:noProof/>
            <w:webHidden/>
          </w:rPr>
          <w:t>7</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28" w:history="1">
        <w:r w:rsidR="00A9422B" w:rsidRPr="00C040D3">
          <w:rPr>
            <w:rStyle w:val="aa"/>
            <w:noProof/>
          </w:rPr>
          <w:t>2.2.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28 \h </w:instrText>
        </w:r>
        <w:r>
          <w:rPr>
            <w:noProof/>
            <w:webHidden/>
          </w:rPr>
        </w:r>
        <w:r>
          <w:rPr>
            <w:noProof/>
            <w:webHidden/>
          </w:rPr>
          <w:fldChar w:fldCharType="separate"/>
        </w:r>
        <w:r w:rsidR="00A9422B">
          <w:rPr>
            <w:noProof/>
            <w:webHidden/>
          </w:rPr>
          <w:t>8</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29" w:history="1">
        <w:r w:rsidR="00A9422B" w:rsidRPr="00C040D3">
          <w:rPr>
            <w:rStyle w:val="aa"/>
            <w:noProof/>
          </w:rPr>
          <w:t>2.2.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29 \h </w:instrText>
        </w:r>
        <w:r>
          <w:rPr>
            <w:noProof/>
            <w:webHidden/>
          </w:rPr>
        </w:r>
        <w:r>
          <w:rPr>
            <w:noProof/>
            <w:webHidden/>
          </w:rPr>
          <w:fldChar w:fldCharType="separate"/>
        </w:r>
        <w:r w:rsidR="00A9422B">
          <w:rPr>
            <w:noProof/>
            <w:webHidden/>
          </w:rPr>
          <w:t>8</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30" w:history="1">
        <w:r w:rsidR="00A9422B" w:rsidRPr="00C040D3">
          <w:rPr>
            <w:rStyle w:val="aa"/>
            <w:rFonts w:ascii="Times New Roman" w:hAnsi="Times New Roman"/>
            <w:noProof/>
            <w:snapToGrid w:val="0"/>
            <w:w w:val="0"/>
          </w:rPr>
          <w:t>2.3</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缓存加载和更新机制</w:t>
        </w:r>
        <w:r w:rsidR="00A9422B">
          <w:rPr>
            <w:noProof/>
            <w:webHidden/>
          </w:rPr>
          <w:tab/>
        </w:r>
        <w:r>
          <w:rPr>
            <w:noProof/>
            <w:webHidden/>
          </w:rPr>
          <w:fldChar w:fldCharType="begin"/>
        </w:r>
        <w:r w:rsidR="00A9422B">
          <w:rPr>
            <w:noProof/>
            <w:webHidden/>
          </w:rPr>
          <w:instrText xml:space="preserve"> PAGEREF _Toc444793530 \h </w:instrText>
        </w:r>
        <w:r>
          <w:rPr>
            <w:noProof/>
            <w:webHidden/>
          </w:rPr>
        </w:r>
        <w:r>
          <w:rPr>
            <w:noProof/>
            <w:webHidden/>
          </w:rPr>
          <w:fldChar w:fldCharType="separate"/>
        </w:r>
        <w:r w:rsidR="00A9422B">
          <w:rPr>
            <w:noProof/>
            <w:webHidden/>
          </w:rPr>
          <w:t>8</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31" w:history="1">
        <w:r w:rsidR="00A9422B" w:rsidRPr="00C040D3">
          <w:rPr>
            <w:rStyle w:val="aa"/>
            <w:noProof/>
          </w:rPr>
          <w:t>2.3.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31 \h </w:instrText>
        </w:r>
        <w:r>
          <w:rPr>
            <w:noProof/>
            <w:webHidden/>
          </w:rPr>
        </w:r>
        <w:r>
          <w:rPr>
            <w:noProof/>
            <w:webHidden/>
          </w:rPr>
          <w:fldChar w:fldCharType="separate"/>
        </w:r>
        <w:r w:rsidR="00A9422B">
          <w:rPr>
            <w:noProof/>
            <w:webHidden/>
          </w:rPr>
          <w:t>8</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32" w:history="1">
        <w:r w:rsidR="00A9422B" w:rsidRPr="00C040D3">
          <w:rPr>
            <w:rStyle w:val="aa"/>
            <w:noProof/>
          </w:rPr>
          <w:t>2.3.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32 \h </w:instrText>
        </w:r>
        <w:r>
          <w:rPr>
            <w:noProof/>
            <w:webHidden/>
          </w:rPr>
        </w:r>
        <w:r>
          <w:rPr>
            <w:noProof/>
            <w:webHidden/>
          </w:rPr>
          <w:fldChar w:fldCharType="separate"/>
        </w:r>
        <w:r w:rsidR="00A9422B">
          <w:rPr>
            <w:noProof/>
            <w:webHidden/>
          </w:rPr>
          <w:t>9</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33" w:history="1">
        <w:r w:rsidR="00A9422B" w:rsidRPr="00C040D3">
          <w:rPr>
            <w:rStyle w:val="aa"/>
            <w:noProof/>
          </w:rPr>
          <w:t>2.3.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33 \h </w:instrText>
        </w:r>
        <w:r>
          <w:rPr>
            <w:noProof/>
            <w:webHidden/>
          </w:rPr>
        </w:r>
        <w:r>
          <w:rPr>
            <w:noProof/>
            <w:webHidden/>
          </w:rPr>
          <w:fldChar w:fldCharType="separate"/>
        </w:r>
        <w:r w:rsidR="00A9422B">
          <w:rPr>
            <w:noProof/>
            <w:webHidden/>
          </w:rPr>
          <w:t>9</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34" w:history="1">
        <w:r w:rsidR="00A9422B" w:rsidRPr="00C040D3">
          <w:rPr>
            <w:rStyle w:val="aa"/>
            <w:rFonts w:ascii="Times New Roman" w:hAnsi="Times New Roman"/>
            <w:noProof/>
            <w:snapToGrid w:val="0"/>
            <w:w w:val="0"/>
          </w:rPr>
          <w:t>2.4</w:t>
        </w:r>
        <w:r w:rsidR="00A9422B">
          <w:rPr>
            <w:rFonts w:asciiTheme="minorHAnsi" w:eastAsiaTheme="minorEastAsia" w:hAnsiTheme="minorHAnsi" w:cstheme="minorBidi"/>
            <w:noProof/>
            <w:kern w:val="2"/>
            <w:szCs w:val="22"/>
          </w:rPr>
          <w:tab/>
        </w:r>
        <w:r w:rsidR="00A9422B" w:rsidRPr="00C040D3">
          <w:rPr>
            <w:rStyle w:val="aa"/>
            <w:noProof/>
          </w:rPr>
          <w:t>AR.FUNC AES</w:t>
        </w:r>
        <w:r w:rsidR="00A9422B" w:rsidRPr="00C040D3">
          <w:rPr>
            <w:rStyle w:val="aa"/>
            <w:rFonts w:hint="eastAsia"/>
            <w:noProof/>
          </w:rPr>
          <w:t>算法统一为</w:t>
        </w:r>
        <w:r w:rsidR="00A9422B" w:rsidRPr="00C040D3">
          <w:rPr>
            <w:rStyle w:val="aa"/>
            <w:noProof/>
          </w:rPr>
          <w:t>AES/CBC/</w:t>
        </w:r>
        <w:r w:rsidR="00A9422B" w:rsidRPr="00C040D3">
          <w:rPr>
            <w:rStyle w:val="aa"/>
            <w:rFonts w:hint="eastAsia"/>
            <w:noProof/>
          </w:rPr>
          <w:t>随机</w:t>
        </w:r>
        <w:r w:rsidR="00A9422B" w:rsidRPr="00C040D3">
          <w:rPr>
            <w:rStyle w:val="aa"/>
            <w:noProof/>
          </w:rPr>
          <w:t>IV</w:t>
        </w:r>
        <w:r w:rsidR="00A9422B">
          <w:rPr>
            <w:noProof/>
            <w:webHidden/>
          </w:rPr>
          <w:tab/>
        </w:r>
        <w:r>
          <w:rPr>
            <w:noProof/>
            <w:webHidden/>
          </w:rPr>
          <w:fldChar w:fldCharType="begin"/>
        </w:r>
        <w:r w:rsidR="00A9422B">
          <w:rPr>
            <w:noProof/>
            <w:webHidden/>
          </w:rPr>
          <w:instrText xml:space="preserve"> PAGEREF _Toc444793534 \h </w:instrText>
        </w:r>
        <w:r>
          <w:rPr>
            <w:noProof/>
            <w:webHidden/>
          </w:rPr>
        </w:r>
        <w:r>
          <w:rPr>
            <w:noProof/>
            <w:webHidden/>
          </w:rPr>
          <w:fldChar w:fldCharType="separate"/>
        </w:r>
        <w:r w:rsidR="00A9422B">
          <w:rPr>
            <w:noProof/>
            <w:webHidden/>
          </w:rPr>
          <w:t>9</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35" w:history="1">
        <w:r w:rsidR="00A9422B" w:rsidRPr="00C040D3">
          <w:rPr>
            <w:rStyle w:val="aa"/>
            <w:noProof/>
          </w:rPr>
          <w:t>2.4.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35 \h </w:instrText>
        </w:r>
        <w:r>
          <w:rPr>
            <w:noProof/>
            <w:webHidden/>
          </w:rPr>
        </w:r>
        <w:r>
          <w:rPr>
            <w:noProof/>
            <w:webHidden/>
          </w:rPr>
          <w:fldChar w:fldCharType="separate"/>
        </w:r>
        <w:r w:rsidR="00A9422B">
          <w:rPr>
            <w:noProof/>
            <w:webHidden/>
          </w:rPr>
          <w:t>9</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36" w:history="1">
        <w:r w:rsidR="00A9422B" w:rsidRPr="00C040D3">
          <w:rPr>
            <w:rStyle w:val="aa"/>
            <w:noProof/>
          </w:rPr>
          <w:t>2.4.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36 \h </w:instrText>
        </w:r>
        <w:r>
          <w:rPr>
            <w:noProof/>
            <w:webHidden/>
          </w:rPr>
        </w:r>
        <w:r>
          <w:rPr>
            <w:noProof/>
            <w:webHidden/>
          </w:rPr>
          <w:fldChar w:fldCharType="separate"/>
        </w:r>
        <w:r w:rsidR="00A9422B">
          <w:rPr>
            <w:noProof/>
            <w:webHidden/>
          </w:rPr>
          <w:t>10</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37" w:history="1">
        <w:r w:rsidR="00A9422B" w:rsidRPr="00C040D3">
          <w:rPr>
            <w:rStyle w:val="aa"/>
            <w:noProof/>
          </w:rPr>
          <w:t>2.4.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37 \h </w:instrText>
        </w:r>
        <w:r>
          <w:rPr>
            <w:noProof/>
            <w:webHidden/>
          </w:rPr>
        </w:r>
        <w:r>
          <w:rPr>
            <w:noProof/>
            <w:webHidden/>
          </w:rPr>
          <w:fldChar w:fldCharType="separate"/>
        </w:r>
        <w:r w:rsidR="00A9422B">
          <w:rPr>
            <w:noProof/>
            <w:webHidden/>
          </w:rPr>
          <w:t>10</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38" w:history="1">
        <w:r w:rsidR="00A9422B" w:rsidRPr="00C040D3">
          <w:rPr>
            <w:rStyle w:val="aa"/>
            <w:rFonts w:ascii="Times New Roman" w:hAnsi="Times New Roman"/>
            <w:noProof/>
            <w:snapToGrid w:val="0"/>
            <w:w w:val="0"/>
          </w:rPr>
          <w:t>2.5</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登录鉴权错误码调整</w:t>
        </w:r>
        <w:r w:rsidR="00A9422B">
          <w:rPr>
            <w:noProof/>
            <w:webHidden/>
          </w:rPr>
          <w:tab/>
        </w:r>
        <w:r>
          <w:rPr>
            <w:noProof/>
            <w:webHidden/>
          </w:rPr>
          <w:fldChar w:fldCharType="begin"/>
        </w:r>
        <w:r w:rsidR="00A9422B">
          <w:rPr>
            <w:noProof/>
            <w:webHidden/>
          </w:rPr>
          <w:instrText xml:space="preserve"> PAGEREF _Toc444793538 \h </w:instrText>
        </w:r>
        <w:r>
          <w:rPr>
            <w:noProof/>
            <w:webHidden/>
          </w:rPr>
        </w:r>
        <w:r>
          <w:rPr>
            <w:noProof/>
            <w:webHidden/>
          </w:rPr>
          <w:fldChar w:fldCharType="separate"/>
        </w:r>
        <w:r w:rsidR="00A9422B">
          <w:rPr>
            <w:noProof/>
            <w:webHidden/>
          </w:rPr>
          <w:t>10</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39" w:history="1">
        <w:r w:rsidR="00A9422B" w:rsidRPr="00C040D3">
          <w:rPr>
            <w:rStyle w:val="aa"/>
            <w:noProof/>
          </w:rPr>
          <w:t>2.5.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39 \h </w:instrText>
        </w:r>
        <w:r>
          <w:rPr>
            <w:noProof/>
            <w:webHidden/>
          </w:rPr>
        </w:r>
        <w:r>
          <w:rPr>
            <w:noProof/>
            <w:webHidden/>
          </w:rPr>
          <w:fldChar w:fldCharType="separate"/>
        </w:r>
        <w:r w:rsidR="00A9422B">
          <w:rPr>
            <w:noProof/>
            <w:webHidden/>
          </w:rPr>
          <w:t>10</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0" w:history="1">
        <w:r w:rsidR="00A9422B" w:rsidRPr="00C040D3">
          <w:rPr>
            <w:rStyle w:val="aa"/>
            <w:noProof/>
          </w:rPr>
          <w:t>2.5.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40 \h </w:instrText>
        </w:r>
        <w:r>
          <w:rPr>
            <w:noProof/>
            <w:webHidden/>
          </w:rPr>
        </w:r>
        <w:r>
          <w:rPr>
            <w:noProof/>
            <w:webHidden/>
          </w:rPr>
          <w:fldChar w:fldCharType="separate"/>
        </w:r>
        <w:r w:rsidR="00A9422B">
          <w:rPr>
            <w:noProof/>
            <w:webHidden/>
          </w:rPr>
          <w:t>10</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1" w:history="1">
        <w:r w:rsidR="00A9422B" w:rsidRPr="00C040D3">
          <w:rPr>
            <w:rStyle w:val="aa"/>
            <w:noProof/>
          </w:rPr>
          <w:t>2.5.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41 \h </w:instrText>
        </w:r>
        <w:r>
          <w:rPr>
            <w:noProof/>
            <w:webHidden/>
          </w:rPr>
        </w:r>
        <w:r>
          <w:rPr>
            <w:noProof/>
            <w:webHidden/>
          </w:rPr>
          <w:fldChar w:fldCharType="separate"/>
        </w:r>
        <w:r w:rsidR="00A9422B">
          <w:rPr>
            <w:noProof/>
            <w:webHidden/>
          </w:rPr>
          <w:t>11</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42" w:history="1">
        <w:r w:rsidR="00A9422B" w:rsidRPr="00C040D3">
          <w:rPr>
            <w:rStyle w:val="aa"/>
            <w:rFonts w:ascii="Times New Roman" w:hAnsi="Times New Roman"/>
            <w:noProof/>
            <w:snapToGrid w:val="0"/>
            <w:w w:val="0"/>
          </w:rPr>
          <w:t>2.6</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服务器支持灰度升级</w:t>
        </w:r>
        <w:r w:rsidR="00A9422B">
          <w:rPr>
            <w:noProof/>
            <w:webHidden/>
          </w:rPr>
          <w:tab/>
        </w:r>
        <w:r>
          <w:rPr>
            <w:noProof/>
            <w:webHidden/>
          </w:rPr>
          <w:fldChar w:fldCharType="begin"/>
        </w:r>
        <w:r w:rsidR="00A9422B">
          <w:rPr>
            <w:noProof/>
            <w:webHidden/>
          </w:rPr>
          <w:instrText xml:space="preserve"> PAGEREF _Toc444793542 \h </w:instrText>
        </w:r>
        <w:r>
          <w:rPr>
            <w:noProof/>
            <w:webHidden/>
          </w:rPr>
        </w:r>
        <w:r>
          <w:rPr>
            <w:noProof/>
            <w:webHidden/>
          </w:rPr>
          <w:fldChar w:fldCharType="separate"/>
        </w:r>
        <w:r w:rsidR="00A9422B">
          <w:rPr>
            <w:noProof/>
            <w:webHidden/>
          </w:rPr>
          <w:t>11</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3" w:history="1">
        <w:r w:rsidR="00A9422B" w:rsidRPr="00C040D3">
          <w:rPr>
            <w:rStyle w:val="aa"/>
            <w:noProof/>
          </w:rPr>
          <w:t>2.6.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43 \h </w:instrText>
        </w:r>
        <w:r>
          <w:rPr>
            <w:noProof/>
            <w:webHidden/>
          </w:rPr>
        </w:r>
        <w:r>
          <w:rPr>
            <w:noProof/>
            <w:webHidden/>
          </w:rPr>
          <w:fldChar w:fldCharType="separate"/>
        </w:r>
        <w:r w:rsidR="00A9422B">
          <w:rPr>
            <w:noProof/>
            <w:webHidden/>
          </w:rPr>
          <w:t>11</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4" w:history="1">
        <w:r w:rsidR="00A9422B" w:rsidRPr="00C040D3">
          <w:rPr>
            <w:rStyle w:val="aa"/>
            <w:noProof/>
          </w:rPr>
          <w:t>2.6.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44 \h </w:instrText>
        </w:r>
        <w:r>
          <w:rPr>
            <w:noProof/>
            <w:webHidden/>
          </w:rPr>
        </w:r>
        <w:r>
          <w:rPr>
            <w:noProof/>
            <w:webHidden/>
          </w:rPr>
          <w:fldChar w:fldCharType="separate"/>
        </w:r>
        <w:r w:rsidR="00A9422B">
          <w:rPr>
            <w:noProof/>
            <w:webHidden/>
          </w:rPr>
          <w:t>11</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5" w:history="1">
        <w:r w:rsidR="00A9422B" w:rsidRPr="00C040D3">
          <w:rPr>
            <w:rStyle w:val="aa"/>
            <w:noProof/>
          </w:rPr>
          <w:t>2.6.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45 \h </w:instrText>
        </w:r>
        <w:r>
          <w:rPr>
            <w:noProof/>
            <w:webHidden/>
          </w:rPr>
        </w:r>
        <w:r>
          <w:rPr>
            <w:noProof/>
            <w:webHidden/>
          </w:rPr>
          <w:fldChar w:fldCharType="separate"/>
        </w:r>
        <w:r w:rsidR="00A9422B">
          <w:rPr>
            <w:noProof/>
            <w:webHidden/>
          </w:rPr>
          <w:t>11</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46" w:history="1">
        <w:r w:rsidR="00A9422B" w:rsidRPr="00C040D3">
          <w:rPr>
            <w:rStyle w:val="aa"/>
            <w:rFonts w:ascii="Times New Roman" w:hAnsi="Times New Roman"/>
            <w:noProof/>
            <w:snapToGrid w:val="0"/>
            <w:w w:val="0"/>
          </w:rPr>
          <w:t>2.7</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引入静态流控机制</w:t>
        </w:r>
        <w:r w:rsidR="00A9422B">
          <w:rPr>
            <w:noProof/>
            <w:webHidden/>
          </w:rPr>
          <w:tab/>
        </w:r>
        <w:r>
          <w:rPr>
            <w:noProof/>
            <w:webHidden/>
          </w:rPr>
          <w:fldChar w:fldCharType="begin"/>
        </w:r>
        <w:r w:rsidR="00A9422B">
          <w:rPr>
            <w:noProof/>
            <w:webHidden/>
          </w:rPr>
          <w:instrText xml:space="preserve"> PAGEREF _Toc444793546 \h </w:instrText>
        </w:r>
        <w:r>
          <w:rPr>
            <w:noProof/>
            <w:webHidden/>
          </w:rPr>
        </w:r>
        <w:r>
          <w:rPr>
            <w:noProof/>
            <w:webHidden/>
          </w:rPr>
          <w:fldChar w:fldCharType="separate"/>
        </w:r>
        <w:r w:rsidR="00A9422B">
          <w:rPr>
            <w:noProof/>
            <w:webHidden/>
          </w:rPr>
          <w:t>11</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7" w:history="1">
        <w:r w:rsidR="00A9422B" w:rsidRPr="00C040D3">
          <w:rPr>
            <w:rStyle w:val="aa"/>
            <w:noProof/>
          </w:rPr>
          <w:t>2.7.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47 \h </w:instrText>
        </w:r>
        <w:r>
          <w:rPr>
            <w:noProof/>
            <w:webHidden/>
          </w:rPr>
        </w:r>
        <w:r>
          <w:rPr>
            <w:noProof/>
            <w:webHidden/>
          </w:rPr>
          <w:fldChar w:fldCharType="separate"/>
        </w:r>
        <w:r w:rsidR="00A9422B">
          <w:rPr>
            <w:noProof/>
            <w:webHidden/>
          </w:rPr>
          <w:t>11</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8" w:history="1">
        <w:r w:rsidR="00A9422B" w:rsidRPr="00C040D3">
          <w:rPr>
            <w:rStyle w:val="aa"/>
            <w:noProof/>
          </w:rPr>
          <w:t>2.7.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48 \h </w:instrText>
        </w:r>
        <w:r>
          <w:rPr>
            <w:noProof/>
            <w:webHidden/>
          </w:rPr>
        </w:r>
        <w:r>
          <w:rPr>
            <w:noProof/>
            <w:webHidden/>
          </w:rPr>
          <w:fldChar w:fldCharType="separate"/>
        </w:r>
        <w:r w:rsidR="00A9422B">
          <w:rPr>
            <w:noProof/>
            <w:webHidden/>
          </w:rPr>
          <w:t>12</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49" w:history="1">
        <w:r w:rsidR="00A9422B" w:rsidRPr="00C040D3">
          <w:rPr>
            <w:rStyle w:val="aa"/>
            <w:noProof/>
          </w:rPr>
          <w:t>2.7.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49 \h </w:instrText>
        </w:r>
        <w:r>
          <w:rPr>
            <w:noProof/>
            <w:webHidden/>
          </w:rPr>
        </w:r>
        <w:r>
          <w:rPr>
            <w:noProof/>
            <w:webHidden/>
          </w:rPr>
          <w:fldChar w:fldCharType="separate"/>
        </w:r>
        <w:r w:rsidR="00A9422B">
          <w:rPr>
            <w:noProof/>
            <w:webHidden/>
          </w:rPr>
          <w:t>12</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50" w:history="1">
        <w:r w:rsidR="00A9422B" w:rsidRPr="00C040D3">
          <w:rPr>
            <w:rStyle w:val="aa"/>
            <w:rFonts w:ascii="Times New Roman" w:hAnsi="Times New Roman"/>
            <w:noProof/>
            <w:snapToGrid w:val="0"/>
            <w:w w:val="0"/>
          </w:rPr>
          <w:t>2.8</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运营数据推送至</w:t>
        </w:r>
        <w:r w:rsidR="00A9422B" w:rsidRPr="00C040D3">
          <w:rPr>
            <w:rStyle w:val="aa"/>
            <w:noProof/>
          </w:rPr>
          <w:t>BI</w:t>
        </w:r>
        <w:r w:rsidR="00A9422B">
          <w:rPr>
            <w:noProof/>
            <w:webHidden/>
          </w:rPr>
          <w:tab/>
        </w:r>
        <w:r>
          <w:rPr>
            <w:noProof/>
            <w:webHidden/>
          </w:rPr>
          <w:fldChar w:fldCharType="begin"/>
        </w:r>
        <w:r w:rsidR="00A9422B">
          <w:rPr>
            <w:noProof/>
            <w:webHidden/>
          </w:rPr>
          <w:instrText xml:space="preserve"> PAGEREF _Toc444793550 \h </w:instrText>
        </w:r>
        <w:r>
          <w:rPr>
            <w:noProof/>
            <w:webHidden/>
          </w:rPr>
        </w:r>
        <w:r>
          <w:rPr>
            <w:noProof/>
            <w:webHidden/>
          </w:rPr>
          <w:fldChar w:fldCharType="separate"/>
        </w:r>
        <w:r w:rsidR="00A9422B">
          <w:rPr>
            <w:noProof/>
            <w:webHidden/>
          </w:rPr>
          <w:t>12</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51" w:history="1">
        <w:r w:rsidR="00A9422B" w:rsidRPr="00C040D3">
          <w:rPr>
            <w:rStyle w:val="aa"/>
            <w:noProof/>
          </w:rPr>
          <w:t>2.8.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51 \h </w:instrText>
        </w:r>
        <w:r>
          <w:rPr>
            <w:noProof/>
            <w:webHidden/>
          </w:rPr>
        </w:r>
        <w:r>
          <w:rPr>
            <w:noProof/>
            <w:webHidden/>
          </w:rPr>
          <w:fldChar w:fldCharType="separate"/>
        </w:r>
        <w:r w:rsidR="00A9422B">
          <w:rPr>
            <w:noProof/>
            <w:webHidden/>
          </w:rPr>
          <w:t>12</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52" w:history="1">
        <w:r w:rsidR="00A9422B" w:rsidRPr="00C040D3">
          <w:rPr>
            <w:rStyle w:val="aa"/>
            <w:noProof/>
          </w:rPr>
          <w:t>2.8.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52 \h </w:instrText>
        </w:r>
        <w:r>
          <w:rPr>
            <w:noProof/>
            <w:webHidden/>
          </w:rPr>
        </w:r>
        <w:r>
          <w:rPr>
            <w:noProof/>
            <w:webHidden/>
          </w:rPr>
          <w:fldChar w:fldCharType="separate"/>
        </w:r>
        <w:r w:rsidR="00A9422B">
          <w:rPr>
            <w:noProof/>
            <w:webHidden/>
          </w:rPr>
          <w:t>13</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53" w:history="1">
        <w:r w:rsidR="00A9422B" w:rsidRPr="00C040D3">
          <w:rPr>
            <w:rStyle w:val="aa"/>
            <w:noProof/>
          </w:rPr>
          <w:t>2.8.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53 \h </w:instrText>
        </w:r>
        <w:r>
          <w:rPr>
            <w:noProof/>
            <w:webHidden/>
          </w:rPr>
        </w:r>
        <w:r>
          <w:rPr>
            <w:noProof/>
            <w:webHidden/>
          </w:rPr>
          <w:fldChar w:fldCharType="separate"/>
        </w:r>
        <w:r w:rsidR="00A9422B">
          <w:rPr>
            <w:noProof/>
            <w:webHidden/>
          </w:rPr>
          <w:t>13</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54" w:history="1">
        <w:r w:rsidR="00A9422B" w:rsidRPr="00C040D3">
          <w:rPr>
            <w:rStyle w:val="aa"/>
            <w:rFonts w:ascii="Times New Roman" w:hAnsi="Times New Roman"/>
            <w:noProof/>
            <w:snapToGrid w:val="0"/>
            <w:w w:val="0"/>
          </w:rPr>
          <w:t>2.9</w:t>
        </w:r>
        <w:r w:rsidR="00A9422B">
          <w:rPr>
            <w:rFonts w:asciiTheme="minorHAnsi" w:eastAsiaTheme="minorEastAsia" w:hAnsiTheme="minorHAnsi" w:cstheme="minorBidi"/>
            <w:noProof/>
            <w:kern w:val="2"/>
            <w:szCs w:val="22"/>
          </w:rPr>
          <w:tab/>
        </w:r>
        <w:r w:rsidR="00A9422B" w:rsidRPr="00C040D3">
          <w:rPr>
            <w:rStyle w:val="aa"/>
            <w:noProof/>
          </w:rPr>
          <w:t xml:space="preserve">AR.FUNC </w:t>
        </w:r>
        <w:r w:rsidR="00A9422B" w:rsidRPr="00C040D3">
          <w:rPr>
            <w:rStyle w:val="aa"/>
            <w:rFonts w:hint="eastAsia"/>
            <w:noProof/>
          </w:rPr>
          <w:t>问卷调查接口日志推送</w:t>
        </w:r>
        <w:r w:rsidR="00A9422B" w:rsidRPr="00C040D3">
          <w:rPr>
            <w:rStyle w:val="aa"/>
            <w:noProof/>
          </w:rPr>
          <w:t>BI</w:t>
        </w:r>
        <w:r w:rsidR="00A9422B">
          <w:rPr>
            <w:noProof/>
            <w:webHidden/>
          </w:rPr>
          <w:tab/>
        </w:r>
        <w:r>
          <w:rPr>
            <w:noProof/>
            <w:webHidden/>
          </w:rPr>
          <w:fldChar w:fldCharType="begin"/>
        </w:r>
        <w:r w:rsidR="00A9422B">
          <w:rPr>
            <w:noProof/>
            <w:webHidden/>
          </w:rPr>
          <w:instrText xml:space="preserve"> PAGEREF _Toc444793554 \h </w:instrText>
        </w:r>
        <w:r>
          <w:rPr>
            <w:noProof/>
            <w:webHidden/>
          </w:rPr>
        </w:r>
        <w:r>
          <w:rPr>
            <w:noProof/>
            <w:webHidden/>
          </w:rPr>
          <w:fldChar w:fldCharType="separate"/>
        </w:r>
        <w:r w:rsidR="00A9422B">
          <w:rPr>
            <w:noProof/>
            <w:webHidden/>
          </w:rPr>
          <w:t>13</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55" w:history="1">
        <w:r w:rsidR="00A9422B" w:rsidRPr="00C040D3">
          <w:rPr>
            <w:rStyle w:val="aa"/>
            <w:noProof/>
          </w:rPr>
          <w:t>2.9.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55 \h </w:instrText>
        </w:r>
        <w:r>
          <w:rPr>
            <w:noProof/>
            <w:webHidden/>
          </w:rPr>
        </w:r>
        <w:r>
          <w:rPr>
            <w:noProof/>
            <w:webHidden/>
          </w:rPr>
          <w:fldChar w:fldCharType="separate"/>
        </w:r>
        <w:r w:rsidR="00A9422B">
          <w:rPr>
            <w:noProof/>
            <w:webHidden/>
          </w:rPr>
          <w:t>13</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56" w:history="1">
        <w:r w:rsidR="00A9422B" w:rsidRPr="00C040D3">
          <w:rPr>
            <w:rStyle w:val="aa"/>
            <w:noProof/>
          </w:rPr>
          <w:t>2.9.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56 \h </w:instrText>
        </w:r>
        <w:r>
          <w:rPr>
            <w:noProof/>
            <w:webHidden/>
          </w:rPr>
        </w:r>
        <w:r>
          <w:rPr>
            <w:noProof/>
            <w:webHidden/>
          </w:rPr>
          <w:fldChar w:fldCharType="separate"/>
        </w:r>
        <w:r w:rsidR="00A9422B">
          <w:rPr>
            <w:noProof/>
            <w:webHidden/>
          </w:rPr>
          <w:t>13</w:t>
        </w:r>
        <w:r>
          <w:rPr>
            <w:noProof/>
            <w:webHidden/>
          </w:rPr>
          <w:fldChar w:fldCharType="end"/>
        </w:r>
      </w:hyperlink>
    </w:p>
    <w:p w:rsidR="00A9422B" w:rsidRDefault="00EB71E0">
      <w:pPr>
        <w:pStyle w:val="32"/>
        <w:tabs>
          <w:tab w:val="left" w:pos="1134"/>
          <w:tab w:val="right" w:leader="dot" w:pos="8188"/>
        </w:tabs>
        <w:rPr>
          <w:rFonts w:asciiTheme="minorHAnsi" w:eastAsiaTheme="minorEastAsia" w:hAnsiTheme="minorHAnsi" w:cstheme="minorBidi"/>
          <w:noProof/>
          <w:kern w:val="2"/>
          <w:szCs w:val="22"/>
        </w:rPr>
      </w:pPr>
      <w:hyperlink w:anchor="_Toc444793557" w:history="1">
        <w:r w:rsidR="00A9422B" w:rsidRPr="00C040D3">
          <w:rPr>
            <w:rStyle w:val="aa"/>
            <w:noProof/>
          </w:rPr>
          <w:t>2.9.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57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58" w:history="1">
        <w:r w:rsidR="00A9422B" w:rsidRPr="00C040D3">
          <w:rPr>
            <w:rStyle w:val="aa"/>
            <w:rFonts w:ascii="Times New Roman" w:hAnsi="Times New Roman"/>
            <w:noProof/>
            <w:snapToGrid w:val="0"/>
            <w:w w:val="0"/>
          </w:rPr>
          <w:t>2.10</w:t>
        </w:r>
        <w:r w:rsidR="00A9422B">
          <w:rPr>
            <w:rFonts w:asciiTheme="minorHAnsi" w:eastAsiaTheme="minorEastAsia" w:hAnsiTheme="minorHAnsi" w:cstheme="minorBidi"/>
            <w:noProof/>
            <w:kern w:val="2"/>
            <w:szCs w:val="22"/>
          </w:rPr>
          <w:tab/>
        </w:r>
        <w:r w:rsidR="00A9422B" w:rsidRPr="00C040D3">
          <w:rPr>
            <w:rStyle w:val="aa"/>
            <w:noProof/>
          </w:rPr>
          <w:t>AR.FUNC ROM</w:t>
        </w:r>
        <w:r w:rsidR="00A9422B" w:rsidRPr="00C040D3">
          <w:rPr>
            <w:rStyle w:val="aa"/>
            <w:rFonts w:hint="eastAsia"/>
            <w:noProof/>
          </w:rPr>
          <w:t>报名管理</w:t>
        </w:r>
        <w:r w:rsidR="00A9422B" w:rsidRPr="00C040D3">
          <w:rPr>
            <w:rStyle w:val="aa"/>
            <w:noProof/>
          </w:rPr>
          <w:t>portal</w:t>
        </w:r>
        <w:r w:rsidR="00A9422B" w:rsidRPr="00C040D3">
          <w:rPr>
            <w:rStyle w:val="aa"/>
            <w:rFonts w:hint="eastAsia"/>
            <w:noProof/>
          </w:rPr>
          <w:t>优化</w:t>
        </w:r>
        <w:r w:rsidR="00A9422B">
          <w:rPr>
            <w:noProof/>
            <w:webHidden/>
          </w:rPr>
          <w:tab/>
        </w:r>
        <w:r>
          <w:rPr>
            <w:noProof/>
            <w:webHidden/>
          </w:rPr>
          <w:fldChar w:fldCharType="begin"/>
        </w:r>
        <w:r w:rsidR="00A9422B">
          <w:rPr>
            <w:noProof/>
            <w:webHidden/>
          </w:rPr>
          <w:instrText xml:space="preserve"> PAGEREF _Toc444793558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59" w:history="1">
        <w:r w:rsidR="00A9422B" w:rsidRPr="00C040D3">
          <w:rPr>
            <w:rStyle w:val="aa"/>
            <w:noProof/>
          </w:rPr>
          <w:t>2.10.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59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0" w:history="1">
        <w:r w:rsidR="00A9422B" w:rsidRPr="00C040D3">
          <w:rPr>
            <w:rStyle w:val="aa"/>
            <w:noProof/>
          </w:rPr>
          <w:t>2.10.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60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1" w:history="1">
        <w:r w:rsidR="00A9422B" w:rsidRPr="00C040D3">
          <w:rPr>
            <w:rStyle w:val="aa"/>
            <w:noProof/>
          </w:rPr>
          <w:t>2.10.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61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62" w:history="1">
        <w:r w:rsidR="00A9422B" w:rsidRPr="00C040D3">
          <w:rPr>
            <w:rStyle w:val="aa"/>
            <w:rFonts w:ascii="Times New Roman" w:hAnsi="Times New Roman"/>
            <w:noProof/>
            <w:snapToGrid w:val="0"/>
            <w:w w:val="0"/>
          </w:rPr>
          <w:t>2.11</w:t>
        </w:r>
        <w:r w:rsidR="00A9422B">
          <w:rPr>
            <w:rFonts w:asciiTheme="minorHAnsi" w:eastAsiaTheme="minorEastAsia" w:hAnsiTheme="minorHAnsi" w:cstheme="minorBidi"/>
            <w:noProof/>
            <w:kern w:val="2"/>
            <w:szCs w:val="22"/>
          </w:rPr>
          <w:tab/>
        </w:r>
        <w:r w:rsidR="00A9422B" w:rsidRPr="00C040D3">
          <w:rPr>
            <w:rStyle w:val="aa"/>
            <w:noProof/>
          </w:rPr>
          <w:t>AR.FUNC WatchDog</w:t>
        </w:r>
        <w:r w:rsidR="00A9422B" w:rsidRPr="00C040D3">
          <w:rPr>
            <w:rStyle w:val="aa"/>
            <w:rFonts w:hint="eastAsia"/>
            <w:noProof/>
          </w:rPr>
          <w:t>系统监控告警</w:t>
        </w:r>
        <w:r w:rsidR="00A9422B">
          <w:rPr>
            <w:noProof/>
            <w:webHidden/>
          </w:rPr>
          <w:tab/>
        </w:r>
        <w:r>
          <w:rPr>
            <w:noProof/>
            <w:webHidden/>
          </w:rPr>
          <w:fldChar w:fldCharType="begin"/>
        </w:r>
        <w:r w:rsidR="00A9422B">
          <w:rPr>
            <w:noProof/>
            <w:webHidden/>
          </w:rPr>
          <w:instrText xml:space="preserve"> PAGEREF _Toc444793562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3" w:history="1">
        <w:r w:rsidR="00A9422B" w:rsidRPr="00C040D3">
          <w:rPr>
            <w:rStyle w:val="aa"/>
            <w:noProof/>
          </w:rPr>
          <w:t>2.11.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63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4" w:history="1">
        <w:r w:rsidR="00A9422B" w:rsidRPr="00C040D3">
          <w:rPr>
            <w:rStyle w:val="aa"/>
            <w:noProof/>
          </w:rPr>
          <w:t>2.11.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64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5" w:history="1">
        <w:r w:rsidR="00A9422B" w:rsidRPr="00C040D3">
          <w:rPr>
            <w:rStyle w:val="aa"/>
            <w:noProof/>
          </w:rPr>
          <w:t>2.11.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65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20"/>
        <w:tabs>
          <w:tab w:val="left" w:pos="794"/>
          <w:tab w:val="right" w:leader="dot" w:pos="8188"/>
        </w:tabs>
        <w:rPr>
          <w:rFonts w:asciiTheme="minorHAnsi" w:eastAsiaTheme="minorEastAsia" w:hAnsiTheme="minorHAnsi" w:cstheme="minorBidi"/>
          <w:noProof/>
          <w:kern w:val="2"/>
          <w:szCs w:val="22"/>
        </w:rPr>
      </w:pPr>
      <w:hyperlink w:anchor="_Toc444793566" w:history="1">
        <w:r w:rsidR="00A9422B" w:rsidRPr="00C040D3">
          <w:rPr>
            <w:rStyle w:val="aa"/>
            <w:rFonts w:ascii="Times New Roman" w:hAnsi="Times New Roman"/>
            <w:noProof/>
            <w:snapToGrid w:val="0"/>
            <w:w w:val="0"/>
          </w:rPr>
          <w:t>2.12</w:t>
        </w:r>
        <w:r w:rsidR="00A9422B">
          <w:rPr>
            <w:rFonts w:asciiTheme="minorHAnsi" w:eastAsiaTheme="minorEastAsia" w:hAnsiTheme="minorHAnsi" w:cstheme="minorBidi"/>
            <w:noProof/>
            <w:kern w:val="2"/>
            <w:szCs w:val="22"/>
          </w:rPr>
          <w:tab/>
        </w:r>
        <w:r w:rsidR="00A9422B" w:rsidRPr="00C040D3">
          <w:rPr>
            <w:rStyle w:val="aa"/>
            <w:noProof/>
          </w:rPr>
          <w:t>AR.FUNC Push</w:t>
        </w:r>
        <w:r w:rsidR="00A9422B" w:rsidRPr="00C040D3">
          <w:rPr>
            <w:rStyle w:val="aa"/>
            <w:rFonts w:hint="eastAsia"/>
            <w:noProof/>
          </w:rPr>
          <w:t>推送问卷方式优化</w:t>
        </w:r>
        <w:r w:rsidR="00A9422B">
          <w:rPr>
            <w:noProof/>
            <w:webHidden/>
          </w:rPr>
          <w:tab/>
        </w:r>
        <w:r>
          <w:rPr>
            <w:noProof/>
            <w:webHidden/>
          </w:rPr>
          <w:fldChar w:fldCharType="begin"/>
        </w:r>
        <w:r w:rsidR="00A9422B">
          <w:rPr>
            <w:noProof/>
            <w:webHidden/>
          </w:rPr>
          <w:instrText xml:space="preserve"> PAGEREF _Toc444793566 \h </w:instrText>
        </w:r>
        <w:r>
          <w:rPr>
            <w:noProof/>
            <w:webHidden/>
          </w:rPr>
        </w:r>
        <w:r>
          <w:rPr>
            <w:noProof/>
            <w:webHidden/>
          </w:rPr>
          <w:fldChar w:fldCharType="separate"/>
        </w:r>
        <w:r w:rsidR="00A9422B">
          <w:rPr>
            <w:noProof/>
            <w:webHidden/>
          </w:rPr>
          <w:t>15</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7" w:history="1">
        <w:r w:rsidR="00A9422B" w:rsidRPr="00C040D3">
          <w:rPr>
            <w:rStyle w:val="aa"/>
            <w:noProof/>
          </w:rPr>
          <w:t>2.12.1</w:t>
        </w:r>
        <w:r w:rsidR="00A9422B">
          <w:rPr>
            <w:rFonts w:asciiTheme="minorHAnsi" w:eastAsiaTheme="minorEastAsia" w:hAnsiTheme="minorHAnsi" w:cstheme="minorBidi"/>
            <w:noProof/>
            <w:kern w:val="2"/>
            <w:szCs w:val="22"/>
          </w:rPr>
          <w:tab/>
        </w:r>
        <w:r w:rsidR="00A9422B" w:rsidRPr="00C040D3">
          <w:rPr>
            <w:rStyle w:val="aa"/>
            <w:rFonts w:hint="eastAsia"/>
            <w:noProof/>
          </w:rPr>
          <w:t>用户需求概述</w:t>
        </w:r>
        <w:r w:rsidR="00A9422B">
          <w:rPr>
            <w:noProof/>
            <w:webHidden/>
          </w:rPr>
          <w:tab/>
        </w:r>
        <w:r>
          <w:rPr>
            <w:noProof/>
            <w:webHidden/>
          </w:rPr>
          <w:fldChar w:fldCharType="begin"/>
        </w:r>
        <w:r w:rsidR="00A9422B">
          <w:rPr>
            <w:noProof/>
            <w:webHidden/>
          </w:rPr>
          <w:instrText xml:space="preserve"> PAGEREF _Toc444793567 \h </w:instrText>
        </w:r>
        <w:r>
          <w:rPr>
            <w:noProof/>
            <w:webHidden/>
          </w:rPr>
        </w:r>
        <w:r>
          <w:rPr>
            <w:noProof/>
            <w:webHidden/>
          </w:rPr>
          <w:fldChar w:fldCharType="separate"/>
        </w:r>
        <w:r w:rsidR="00A9422B">
          <w:rPr>
            <w:noProof/>
            <w:webHidden/>
          </w:rPr>
          <w:t>16</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8" w:history="1">
        <w:r w:rsidR="00A9422B" w:rsidRPr="00C040D3">
          <w:rPr>
            <w:rStyle w:val="aa"/>
            <w:noProof/>
          </w:rPr>
          <w:t>2.12.2</w:t>
        </w:r>
        <w:r w:rsidR="00A9422B">
          <w:rPr>
            <w:rFonts w:asciiTheme="minorHAnsi" w:eastAsiaTheme="minorEastAsia" w:hAnsiTheme="minorHAnsi" w:cstheme="minorBidi"/>
            <w:noProof/>
            <w:kern w:val="2"/>
            <w:szCs w:val="22"/>
          </w:rPr>
          <w:tab/>
        </w:r>
        <w:r w:rsidR="00A9422B" w:rsidRPr="00C040D3">
          <w:rPr>
            <w:rStyle w:val="aa"/>
            <w:rFonts w:hint="eastAsia"/>
            <w:noProof/>
          </w:rPr>
          <w:t>设计方案概述</w:t>
        </w:r>
        <w:r w:rsidR="00A9422B">
          <w:rPr>
            <w:noProof/>
            <w:webHidden/>
          </w:rPr>
          <w:tab/>
        </w:r>
        <w:r>
          <w:rPr>
            <w:noProof/>
            <w:webHidden/>
          </w:rPr>
          <w:fldChar w:fldCharType="begin"/>
        </w:r>
        <w:r w:rsidR="00A9422B">
          <w:rPr>
            <w:noProof/>
            <w:webHidden/>
          </w:rPr>
          <w:instrText xml:space="preserve"> PAGEREF _Toc444793568 \h </w:instrText>
        </w:r>
        <w:r>
          <w:rPr>
            <w:noProof/>
            <w:webHidden/>
          </w:rPr>
        </w:r>
        <w:r>
          <w:rPr>
            <w:noProof/>
            <w:webHidden/>
          </w:rPr>
          <w:fldChar w:fldCharType="separate"/>
        </w:r>
        <w:r w:rsidR="00A9422B">
          <w:rPr>
            <w:noProof/>
            <w:webHidden/>
          </w:rPr>
          <w:t>16</w:t>
        </w:r>
        <w:r>
          <w:rPr>
            <w:noProof/>
            <w:webHidden/>
          </w:rPr>
          <w:fldChar w:fldCharType="end"/>
        </w:r>
      </w:hyperlink>
    </w:p>
    <w:p w:rsidR="00A9422B" w:rsidRDefault="00EB71E0">
      <w:pPr>
        <w:pStyle w:val="32"/>
        <w:tabs>
          <w:tab w:val="left" w:pos="1680"/>
          <w:tab w:val="right" w:leader="dot" w:pos="8188"/>
        </w:tabs>
        <w:rPr>
          <w:rFonts w:asciiTheme="minorHAnsi" w:eastAsiaTheme="minorEastAsia" w:hAnsiTheme="minorHAnsi" w:cstheme="minorBidi"/>
          <w:noProof/>
          <w:kern w:val="2"/>
          <w:szCs w:val="22"/>
        </w:rPr>
      </w:pPr>
      <w:hyperlink w:anchor="_Toc444793569" w:history="1">
        <w:r w:rsidR="00A9422B" w:rsidRPr="00C040D3">
          <w:rPr>
            <w:rStyle w:val="aa"/>
            <w:noProof/>
          </w:rPr>
          <w:t>2.12.3</w:t>
        </w:r>
        <w:r w:rsidR="00A9422B">
          <w:rPr>
            <w:rFonts w:asciiTheme="minorHAnsi" w:eastAsiaTheme="minorEastAsia" w:hAnsiTheme="minorHAnsi" w:cstheme="minorBidi"/>
            <w:noProof/>
            <w:kern w:val="2"/>
            <w:szCs w:val="22"/>
          </w:rPr>
          <w:tab/>
        </w:r>
        <w:r w:rsidR="00A9422B" w:rsidRPr="00C040D3">
          <w:rPr>
            <w:rStyle w:val="aa"/>
            <w:rFonts w:hint="eastAsia"/>
            <w:noProof/>
          </w:rPr>
          <w:t>需求分解与分配</w:t>
        </w:r>
        <w:r w:rsidR="00A9422B">
          <w:rPr>
            <w:noProof/>
            <w:webHidden/>
          </w:rPr>
          <w:tab/>
        </w:r>
        <w:r>
          <w:rPr>
            <w:noProof/>
            <w:webHidden/>
          </w:rPr>
          <w:fldChar w:fldCharType="begin"/>
        </w:r>
        <w:r w:rsidR="00A9422B">
          <w:rPr>
            <w:noProof/>
            <w:webHidden/>
          </w:rPr>
          <w:instrText xml:space="preserve"> PAGEREF _Toc444793569 \h </w:instrText>
        </w:r>
        <w:r>
          <w:rPr>
            <w:noProof/>
            <w:webHidden/>
          </w:rPr>
        </w:r>
        <w:r>
          <w:rPr>
            <w:noProof/>
            <w:webHidden/>
          </w:rPr>
          <w:fldChar w:fldCharType="separate"/>
        </w:r>
        <w:r w:rsidR="00A9422B">
          <w:rPr>
            <w:noProof/>
            <w:webHidden/>
          </w:rPr>
          <w:t>17</w:t>
        </w:r>
        <w:r>
          <w:rPr>
            <w:noProof/>
            <w:webHidden/>
          </w:rPr>
          <w:fldChar w:fldCharType="end"/>
        </w:r>
      </w:hyperlink>
    </w:p>
    <w:p w:rsidR="00A9422B" w:rsidRDefault="00EB71E0">
      <w:pPr>
        <w:pStyle w:val="10"/>
        <w:tabs>
          <w:tab w:val="left" w:pos="453"/>
          <w:tab w:val="right" w:leader="dot" w:pos="8188"/>
        </w:tabs>
        <w:rPr>
          <w:rFonts w:asciiTheme="minorHAnsi" w:eastAsiaTheme="minorEastAsia" w:hAnsiTheme="minorHAnsi" w:cstheme="minorBidi"/>
          <w:noProof/>
          <w:kern w:val="2"/>
          <w:szCs w:val="22"/>
        </w:rPr>
      </w:pPr>
      <w:hyperlink w:anchor="_Toc444793570" w:history="1">
        <w:r w:rsidR="00A9422B" w:rsidRPr="00C040D3">
          <w:rPr>
            <w:rStyle w:val="aa"/>
            <w:noProof/>
          </w:rPr>
          <w:t>3</w:t>
        </w:r>
        <w:r w:rsidR="00A9422B">
          <w:rPr>
            <w:rFonts w:asciiTheme="minorHAnsi" w:eastAsiaTheme="minorEastAsia" w:hAnsiTheme="minorHAnsi" w:cstheme="minorBidi"/>
            <w:noProof/>
            <w:kern w:val="2"/>
            <w:szCs w:val="22"/>
          </w:rPr>
          <w:tab/>
        </w:r>
        <w:r w:rsidR="00A9422B" w:rsidRPr="00C040D3">
          <w:rPr>
            <w:rStyle w:val="aa"/>
            <w:rFonts w:hint="eastAsia"/>
            <w:noProof/>
          </w:rPr>
          <w:t>业务整体性能目标</w:t>
        </w:r>
        <w:r w:rsidR="00A9422B">
          <w:rPr>
            <w:noProof/>
            <w:webHidden/>
          </w:rPr>
          <w:tab/>
        </w:r>
        <w:r>
          <w:rPr>
            <w:noProof/>
            <w:webHidden/>
          </w:rPr>
          <w:fldChar w:fldCharType="begin"/>
        </w:r>
        <w:r w:rsidR="00A9422B">
          <w:rPr>
            <w:noProof/>
            <w:webHidden/>
          </w:rPr>
          <w:instrText xml:space="preserve"> PAGEREF _Toc444793570 \h </w:instrText>
        </w:r>
        <w:r>
          <w:rPr>
            <w:noProof/>
            <w:webHidden/>
          </w:rPr>
        </w:r>
        <w:r>
          <w:rPr>
            <w:noProof/>
            <w:webHidden/>
          </w:rPr>
          <w:fldChar w:fldCharType="separate"/>
        </w:r>
        <w:r w:rsidR="00A9422B">
          <w:rPr>
            <w:noProof/>
            <w:webHidden/>
          </w:rPr>
          <w:t>17</w:t>
        </w:r>
        <w:r>
          <w:rPr>
            <w:noProof/>
            <w:webHidden/>
          </w:rPr>
          <w:fldChar w:fldCharType="end"/>
        </w:r>
      </w:hyperlink>
    </w:p>
    <w:p w:rsidR="00A9422B" w:rsidRDefault="00EB71E0">
      <w:pPr>
        <w:pStyle w:val="10"/>
        <w:tabs>
          <w:tab w:val="left" w:pos="453"/>
          <w:tab w:val="right" w:leader="dot" w:pos="8188"/>
        </w:tabs>
        <w:rPr>
          <w:rFonts w:asciiTheme="minorHAnsi" w:eastAsiaTheme="minorEastAsia" w:hAnsiTheme="minorHAnsi" w:cstheme="minorBidi"/>
          <w:noProof/>
          <w:kern w:val="2"/>
          <w:szCs w:val="22"/>
        </w:rPr>
      </w:pPr>
      <w:hyperlink w:anchor="_Toc444793571" w:history="1">
        <w:r w:rsidR="00A9422B" w:rsidRPr="00C040D3">
          <w:rPr>
            <w:rStyle w:val="aa"/>
            <w:noProof/>
          </w:rPr>
          <w:t>4</w:t>
        </w:r>
        <w:r w:rsidR="00A9422B">
          <w:rPr>
            <w:rFonts w:asciiTheme="minorHAnsi" w:eastAsiaTheme="minorEastAsia" w:hAnsiTheme="minorHAnsi" w:cstheme="minorBidi"/>
            <w:noProof/>
            <w:kern w:val="2"/>
            <w:szCs w:val="22"/>
          </w:rPr>
          <w:tab/>
        </w:r>
        <w:r w:rsidR="00A9422B" w:rsidRPr="00C040D3">
          <w:rPr>
            <w:rStyle w:val="aa"/>
            <w:rFonts w:hint="eastAsia"/>
            <w:noProof/>
          </w:rPr>
          <w:t>系统接口描述</w:t>
        </w:r>
        <w:r w:rsidR="00A9422B">
          <w:rPr>
            <w:noProof/>
            <w:webHidden/>
          </w:rPr>
          <w:tab/>
        </w:r>
        <w:r>
          <w:rPr>
            <w:noProof/>
            <w:webHidden/>
          </w:rPr>
          <w:fldChar w:fldCharType="begin"/>
        </w:r>
        <w:r w:rsidR="00A9422B">
          <w:rPr>
            <w:noProof/>
            <w:webHidden/>
          </w:rPr>
          <w:instrText xml:space="preserve"> PAGEREF _Toc444793571 \h </w:instrText>
        </w:r>
        <w:r>
          <w:rPr>
            <w:noProof/>
            <w:webHidden/>
          </w:rPr>
        </w:r>
        <w:r>
          <w:rPr>
            <w:noProof/>
            <w:webHidden/>
          </w:rPr>
          <w:fldChar w:fldCharType="separate"/>
        </w:r>
        <w:r w:rsidR="00A9422B">
          <w:rPr>
            <w:noProof/>
            <w:webHidden/>
          </w:rPr>
          <w:t>17</w:t>
        </w:r>
        <w:r>
          <w:rPr>
            <w:noProof/>
            <w:webHidden/>
          </w:rPr>
          <w:fldChar w:fldCharType="end"/>
        </w:r>
      </w:hyperlink>
    </w:p>
    <w:p w:rsidR="00451267" w:rsidRPr="00AE78CC" w:rsidRDefault="00EB71E0" w:rsidP="00451267">
      <w:pPr>
        <w:pStyle w:val="32"/>
        <w:keepNext w:val="0"/>
        <w:tabs>
          <w:tab w:val="left" w:pos="1680"/>
          <w:tab w:val="right" w:leader="dot" w:pos="9016"/>
        </w:tabs>
        <w:rPr>
          <w:rFonts w:ascii="宋体" w:hAnsi="宋体" w:cs="Arial"/>
        </w:rPr>
      </w:pPr>
      <w:r w:rsidRPr="00AE78CC">
        <w:rPr>
          <w:rFonts w:ascii="宋体" w:hAnsi="宋体" w:cs="Arial"/>
        </w:rPr>
        <w:fldChar w:fldCharType="end"/>
      </w:r>
    </w:p>
    <w:p w:rsidR="00451267" w:rsidRPr="00AE78CC" w:rsidRDefault="00451267" w:rsidP="00451267">
      <w:pPr>
        <w:pStyle w:val="afe"/>
        <w:rPr>
          <w:rFonts w:ascii="宋体" w:eastAsia="宋体" w:hAnsi="宋体" w:cs="Arial"/>
        </w:rPr>
      </w:pPr>
      <w:r w:rsidRPr="00AE78CC">
        <w:rPr>
          <w:rFonts w:ascii="宋体" w:eastAsia="宋体" w:hAnsi="宋体" w:cs="Arial"/>
        </w:rPr>
        <w:br w:type="page"/>
      </w:r>
      <w:r w:rsidR="00EB71E0" w:rsidRPr="00AE78CC">
        <w:rPr>
          <w:rFonts w:ascii="宋体" w:eastAsia="宋体" w:hAnsi="宋体" w:cs="Arial"/>
        </w:rPr>
        <w:lastRenderedPageBreak/>
        <w:fldChar w:fldCharType="begin"/>
      </w:r>
      <w:r w:rsidRPr="00AE78CC">
        <w:rPr>
          <w:rFonts w:ascii="宋体" w:eastAsia="宋体" w:hAnsi="宋体" w:cs="Arial"/>
        </w:rPr>
        <w:instrText xml:space="preserve"> REF 文档名称 \h  \* MERGEFORMAT </w:instrText>
      </w:r>
      <w:r w:rsidR="00EB71E0" w:rsidRPr="00AE78CC">
        <w:rPr>
          <w:rFonts w:ascii="宋体" w:eastAsia="宋体" w:hAnsi="宋体" w:cs="Arial"/>
        </w:rPr>
      </w:r>
      <w:r w:rsidR="00EB71E0" w:rsidRPr="00AE78CC">
        <w:rPr>
          <w:rFonts w:ascii="宋体" w:eastAsia="宋体" w:hAnsi="宋体" w:cs="Arial"/>
        </w:rPr>
        <w:fldChar w:fldCharType="separate"/>
      </w:r>
      <w:r w:rsidR="00B027F6" w:rsidRPr="00B027F6">
        <w:t xml:space="preserve"> </w:t>
      </w:r>
      <w:proofErr w:type="spellStart"/>
      <w:r w:rsidR="00356470">
        <w:rPr>
          <w:rFonts w:ascii="宋体" w:hAnsi="宋体" w:cs="Arial" w:hint="eastAsia"/>
        </w:rPr>
        <w:t>PhoneService</w:t>
      </w:r>
      <w:proofErr w:type="spellEnd"/>
      <w:r w:rsidR="00356470">
        <w:rPr>
          <w:rFonts w:ascii="宋体" w:eastAsia="宋体" w:hAnsi="宋体" w:cs="Arial" w:hint="eastAsia"/>
        </w:rPr>
        <w:t xml:space="preserve"> </w:t>
      </w:r>
      <w:r w:rsidR="00373423">
        <w:rPr>
          <w:rFonts w:ascii="宋体" w:eastAsia="宋体" w:hAnsi="宋体" w:cs="Arial" w:hint="eastAsia"/>
        </w:rPr>
        <w:t>2.0.</w:t>
      </w:r>
      <w:r w:rsidR="0097181F">
        <w:rPr>
          <w:rFonts w:ascii="宋体" w:eastAsia="宋体" w:hAnsi="宋体" w:cs="Arial" w:hint="eastAsia"/>
        </w:rPr>
        <w:t>6</w:t>
      </w:r>
    </w:p>
    <w:p w:rsidR="00451267" w:rsidRDefault="00451267" w:rsidP="00451267">
      <w:pPr>
        <w:pStyle w:val="afe"/>
        <w:keepNext w:val="0"/>
        <w:rPr>
          <w:rFonts w:ascii="宋体" w:eastAsia="宋体" w:hAnsi="宋体" w:cs="Arial"/>
        </w:rPr>
      </w:pPr>
      <w:r w:rsidRPr="00AE78CC">
        <w:rPr>
          <w:rFonts w:ascii="宋体" w:eastAsia="宋体" w:hAnsi="宋体" w:cs="Arial" w:hint="eastAsia"/>
        </w:rPr>
        <w:t>系统设计规格书</w:t>
      </w:r>
      <w:r w:rsidR="00EB71E0" w:rsidRPr="00AE78CC">
        <w:rPr>
          <w:rFonts w:ascii="宋体" w:eastAsia="宋体" w:hAnsi="宋体" w:cs="Arial"/>
        </w:rPr>
        <w:fldChar w:fldCharType="end"/>
      </w:r>
    </w:p>
    <w:p w:rsidR="00451267" w:rsidRDefault="00451267" w:rsidP="00451267">
      <w:pPr>
        <w:pStyle w:val="afe"/>
        <w:keepNext w:val="0"/>
        <w:rPr>
          <w:rFonts w:ascii="宋体" w:eastAsia="宋体" w:hAnsi="宋体" w:cs="Arial"/>
        </w:rPr>
      </w:pPr>
    </w:p>
    <w:p w:rsidR="00451267" w:rsidRPr="00AE78CC" w:rsidRDefault="00451267" w:rsidP="00451267">
      <w:pPr>
        <w:pStyle w:val="1"/>
      </w:pPr>
      <w:bookmarkStart w:id="1" w:name="_Toc50881688"/>
      <w:bookmarkStart w:id="2" w:name="_Toc132970014"/>
      <w:bookmarkStart w:id="3" w:name="_Toc139979803"/>
      <w:bookmarkStart w:id="4" w:name="_Toc222139847"/>
      <w:bookmarkStart w:id="5" w:name="_Toc444793517"/>
      <w:bookmarkStart w:id="6" w:name="_Toc132970017"/>
      <w:bookmarkStart w:id="7" w:name="_Toc139979806"/>
      <w:r w:rsidRPr="00AE78CC">
        <w:t>业务概述</w:t>
      </w:r>
      <w:bookmarkEnd w:id="1"/>
      <w:bookmarkEnd w:id="2"/>
      <w:bookmarkEnd w:id="3"/>
      <w:bookmarkEnd w:id="4"/>
      <w:bookmarkEnd w:id="5"/>
    </w:p>
    <w:p w:rsidR="00451267" w:rsidRDefault="00451267" w:rsidP="005A62A4">
      <w:pPr>
        <w:pStyle w:val="2"/>
      </w:pPr>
      <w:bookmarkStart w:id="8" w:name="_Toc50881689"/>
      <w:bookmarkStart w:id="9" w:name="_Toc132970015"/>
      <w:bookmarkStart w:id="10" w:name="_Toc139979804"/>
      <w:bookmarkStart w:id="11" w:name="_Toc222139848"/>
      <w:bookmarkStart w:id="12" w:name="_Toc444793518"/>
      <w:r w:rsidRPr="00AE78CC">
        <w:t>业务目的</w:t>
      </w:r>
      <w:bookmarkEnd w:id="8"/>
      <w:r w:rsidRPr="00AE78CC">
        <w:t>与背景</w:t>
      </w:r>
      <w:bookmarkEnd w:id="9"/>
      <w:bookmarkEnd w:id="10"/>
      <w:bookmarkEnd w:id="11"/>
      <w:bookmarkEnd w:id="12"/>
    </w:p>
    <w:p w:rsidR="006543F7" w:rsidRDefault="0097446E" w:rsidP="006543F7">
      <w:pPr>
        <w:pStyle w:val="a4"/>
        <w:keepNext w:val="0"/>
        <w:numPr>
          <w:ilvl w:val="0"/>
          <w:numId w:val="22"/>
        </w:numPr>
        <w:ind w:firstLineChars="0"/>
        <w:rPr>
          <w:rFonts w:ascii="宋体" w:hAnsi="宋体" w:cs="Arial"/>
        </w:rPr>
      </w:pPr>
      <w:bookmarkStart w:id="13" w:name="_Toc50881690"/>
      <w:bookmarkStart w:id="14" w:name="_Toc132970016"/>
      <w:bookmarkStart w:id="15" w:name="_Toc139979805"/>
      <w:bookmarkStart w:id="16" w:name="_Toc222139849"/>
      <w:r w:rsidRPr="0097446E">
        <w:rPr>
          <w:rFonts w:ascii="宋体" w:hAnsi="宋体" w:cs="Arial" w:hint="eastAsia"/>
        </w:rPr>
        <w:t>查询省、市信息接口优化。</w:t>
      </w:r>
    </w:p>
    <w:p w:rsidR="00E41D99" w:rsidRDefault="004D22C4" w:rsidP="006543F7">
      <w:pPr>
        <w:pStyle w:val="a4"/>
        <w:keepNext w:val="0"/>
        <w:numPr>
          <w:ilvl w:val="0"/>
          <w:numId w:val="22"/>
        </w:numPr>
        <w:ind w:firstLineChars="0"/>
        <w:rPr>
          <w:rFonts w:ascii="宋体" w:hAnsi="宋体" w:cs="Arial"/>
        </w:rPr>
      </w:pPr>
      <w:r>
        <w:rPr>
          <w:rFonts w:ascii="宋体" w:hAnsi="宋体" w:cs="Arial" w:hint="eastAsia"/>
        </w:rPr>
        <w:t>服务网点获取图片机制优化</w:t>
      </w:r>
      <w:r w:rsidR="00E41D99">
        <w:rPr>
          <w:rFonts w:ascii="宋体" w:hAnsi="宋体" w:cs="Arial" w:hint="eastAsia"/>
        </w:rPr>
        <w:t>。</w:t>
      </w:r>
    </w:p>
    <w:p w:rsidR="005E6684" w:rsidRDefault="007F6102" w:rsidP="006543F7">
      <w:pPr>
        <w:pStyle w:val="a4"/>
        <w:keepNext w:val="0"/>
        <w:numPr>
          <w:ilvl w:val="0"/>
          <w:numId w:val="22"/>
        </w:numPr>
        <w:ind w:firstLineChars="0"/>
        <w:rPr>
          <w:rFonts w:ascii="宋体" w:hAnsi="宋体" w:cs="Arial"/>
        </w:rPr>
      </w:pPr>
      <w:r w:rsidRPr="007F6102">
        <w:rPr>
          <w:rFonts w:ascii="宋体" w:hAnsi="宋体" w:cs="Arial" w:hint="eastAsia"/>
        </w:rPr>
        <w:t>缓存加载和更新机制</w:t>
      </w:r>
      <w:r w:rsidR="005E6684">
        <w:rPr>
          <w:rFonts w:ascii="宋体" w:hAnsi="宋体" w:cs="Arial" w:hint="eastAsia"/>
        </w:rPr>
        <w:t>。</w:t>
      </w:r>
    </w:p>
    <w:p w:rsidR="00FA43C2" w:rsidRDefault="007F6102" w:rsidP="006543F7">
      <w:pPr>
        <w:pStyle w:val="a4"/>
        <w:keepNext w:val="0"/>
        <w:numPr>
          <w:ilvl w:val="0"/>
          <w:numId w:val="22"/>
        </w:numPr>
        <w:ind w:firstLineChars="0"/>
        <w:rPr>
          <w:rFonts w:ascii="宋体" w:hAnsi="宋体" w:cs="Arial"/>
        </w:rPr>
      </w:pPr>
      <w:r w:rsidRPr="007F6102">
        <w:rPr>
          <w:rFonts w:ascii="宋体" w:hAnsi="宋体" w:cs="Arial" w:hint="eastAsia"/>
        </w:rPr>
        <w:t>AES算法统一为AES/CBC/随机IV</w:t>
      </w:r>
      <w:r w:rsidR="00FA43C2">
        <w:rPr>
          <w:rFonts w:ascii="宋体" w:hAnsi="宋体" w:cs="Arial" w:hint="eastAsia"/>
        </w:rPr>
        <w:t>。</w:t>
      </w:r>
    </w:p>
    <w:p w:rsidR="00BA1068" w:rsidRDefault="007F6102" w:rsidP="00C17F54">
      <w:pPr>
        <w:pStyle w:val="a4"/>
        <w:keepNext w:val="0"/>
        <w:numPr>
          <w:ilvl w:val="0"/>
          <w:numId w:val="22"/>
        </w:numPr>
        <w:ind w:firstLineChars="0"/>
        <w:rPr>
          <w:rFonts w:ascii="宋体" w:hAnsi="宋体" w:cs="Arial"/>
        </w:rPr>
      </w:pPr>
      <w:r w:rsidRPr="007F6102">
        <w:rPr>
          <w:rFonts w:ascii="宋体" w:hAnsi="宋体" w:cs="Arial" w:hint="eastAsia"/>
        </w:rPr>
        <w:t>登录鉴权错误码调整</w:t>
      </w:r>
      <w:r w:rsidR="00BA1068">
        <w:rPr>
          <w:rFonts w:ascii="宋体" w:hAnsi="宋体" w:cs="Arial" w:hint="eastAsia"/>
        </w:rPr>
        <w:t>。</w:t>
      </w:r>
    </w:p>
    <w:p w:rsidR="00AB0966" w:rsidRDefault="007F6102" w:rsidP="00C17F54">
      <w:pPr>
        <w:pStyle w:val="a4"/>
        <w:keepNext w:val="0"/>
        <w:numPr>
          <w:ilvl w:val="0"/>
          <w:numId w:val="22"/>
        </w:numPr>
        <w:ind w:firstLineChars="0"/>
        <w:rPr>
          <w:rFonts w:ascii="宋体" w:hAnsi="宋体" w:cs="Arial"/>
        </w:rPr>
      </w:pPr>
      <w:r w:rsidRPr="007F6102">
        <w:rPr>
          <w:rFonts w:ascii="宋体" w:hAnsi="宋体" w:cs="Arial" w:hint="eastAsia"/>
        </w:rPr>
        <w:t>服务器支持灰度升级</w:t>
      </w:r>
      <w:r w:rsidR="009A245D">
        <w:rPr>
          <w:rFonts w:ascii="宋体" w:hAnsi="宋体" w:cs="Arial" w:hint="eastAsia"/>
        </w:rPr>
        <w:t>。</w:t>
      </w:r>
    </w:p>
    <w:p w:rsidR="00CB3266" w:rsidRPr="00CB3266" w:rsidRDefault="007F6102" w:rsidP="00CB3266">
      <w:pPr>
        <w:pStyle w:val="a4"/>
        <w:keepNext w:val="0"/>
        <w:numPr>
          <w:ilvl w:val="0"/>
          <w:numId w:val="22"/>
        </w:numPr>
        <w:ind w:firstLineChars="0"/>
        <w:rPr>
          <w:rFonts w:ascii="宋体" w:hAnsi="宋体" w:cs="Arial"/>
        </w:rPr>
      </w:pPr>
      <w:r w:rsidRPr="007F6102">
        <w:rPr>
          <w:rFonts w:ascii="宋体" w:hAnsi="宋体" w:cs="Arial" w:hint="eastAsia"/>
        </w:rPr>
        <w:t>引入</w:t>
      </w:r>
      <w:proofErr w:type="gramStart"/>
      <w:r w:rsidRPr="007F6102">
        <w:rPr>
          <w:rFonts w:ascii="宋体" w:hAnsi="宋体" w:cs="Arial" w:hint="eastAsia"/>
        </w:rPr>
        <w:t>静态流控机制</w:t>
      </w:r>
      <w:proofErr w:type="gramEnd"/>
      <w:r w:rsidR="00CB3266">
        <w:rPr>
          <w:rFonts w:ascii="宋体" w:hAnsi="宋体" w:cs="Arial" w:hint="eastAsia"/>
        </w:rPr>
        <w:t>。</w:t>
      </w:r>
    </w:p>
    <w:p w:rsidR="00AA312D" w:rsidRDefault="007F6102" w:rsidP="00C17F54">
      <w:pPr>
        <w:pStyle w:val="a4"/>
        <w:keepNext w:val="0"/>
        <w:numPr>
          <w:ilvl w:val="0"/>
          <w:numId w:val="22"/>
        </w:numPr>
        <w:ind w:firstLineChars="0"/>
        <w:rPr>
          <w:rFonts w:ascii="宋体" w:hAnsi="宋体" w:cs="Arial"/>
        </w:rPr>
      </w:pPr>
      <w:r w:rsidRPr="007F6102">
        <w:rPr>
          <w:rFonts w:ascii="宋体" w:hAnsi="宋体" w:cs="Arial" w:hint="eastAsia"/>
        </w:rPr>
        <w:t>运营数据推送至BI</w:t>
      </w:r>
      <w:r w:rsidR="00A14D0B">
        <w:rPr>
          <w:rFonts w:ascii="宋体" w:hAnsi="宋体" w:cs="Arial" w:hint="eastAsia"/>
        </w:rPr>
        <w:t>。</w:t>
      </w:r>
    </w:p>
    <w:p w:rsidR="00623EF6" w:rsidRDefault="007F6102" w:rsidP="00623EF6">
      <w:pPr>
        <w:pStyle w:val="a4"/>
        <w:keepNext w:val="0"/>
        <w:numPr>
          <w:ilvl w:val="0"/>
          <w:numId w:val="22"/>
        </w:numPr>
        <w:ind w:firstLineChars="0"/>
        <w:rPr>
          <w:rFonts w:ascii="宋体" w:hAnsi="宋体" w:cs="Arial"/>
        </w:rPr>
      </w:pPr>
      <w:r w:rsidRPr="007F6102">
        <w:rPr>
          <w:rFonts w:ascii="宋体" w:hAnsi="宋体" w:cs="Arial" w:hint="eastAsia"/>
        </w:rPr>
        <w:t>问卷调查接口日志推送BI</w:t>
      </w:r>
      <w:r w:rsidR="0025703B">
        <w:rPr>
          <w:rFonts w:ascii="宋体" w:hAnsi="宋体" w:cs="Arial" w:hint="eastAsia"/>
        </w:rPr>
        <w:t>。</w:t>
      </w:r>
    </w:p>
    <w:p w:rsidR="008141E2" w:rsidRDefault="007F6102" w:rsidP="00623EF6">
      <w:pPr>
        <w:pStyle w:val="a4"/>
        <w:keepNext w:val="0"/>
        <w:numPr>
          <w:ilvl w:val="0"/>
          <w:numId w:val="22"/>
        </w:numPr>
        <w:ind w:firstLineChars="0"/>
        <w:rPr>
          <w:rFonts w:ascii="宋体" w:hAnsi="宋体" w:cs="Arial"/>
        </w:rPr>
      </w:pPr>
      <w:r w:rsidRPr="007F6102">
        <w:rPr>
          <w:rFonts w:ascii="宋体" w:hAnsi="宋体" w:cs="Arial" w:hint="eastAsia"/>
        </w:rPr>
        <w:t>ROM报名管理portal优化</w:t>
      </w:r>
      <w:r w:rsidR="008614C8">
        <w:rPr>
          <w:rFonts w:ascii="宋体" w:hAnsi="宋体" w:cs="Arial" w:hint="eastAsia"/>
        </w:rPr>
        <w:t>。</w:t>
      </w:r>
    </w:p>
    <w:p w:rsidR="00536123" w:rsidRDefault="007F6102" w:rsidP="00623EF6">
      <w:pPr>
        <w:pStyle w:val="a4"/>
        <w:keepNext w:val="0"/>
        <w:numPr>
          <w:ilvl w:val="0"/>
          <w:numId w:val="22"/>
        </w:numPr>
        <w:ind w:firstLineChars="0"/>
        <w:rPr>
          <w:rFonts w:ascii="宋体" w:hAnsi="宋体" w:cs="Arial"/>
        </w:rPr>
      </w:pPr>
      <w:proofErr w:type="spellStart"/>
      <w:r w:rsidRPr="007F6102">
        <w:rPr>
          <w:rFonts w:ascii="宋体" w:hAnsi="宋体" w:cs="Arial" w:hint="eastAsia"/>
        </w:rPr>
        <w:t>WatchDog</w:t>
      </w:r>
      <w:proofErr w:type="spellEnd"/>
      <w:r w:rsidRPr="007F6102">
        <w:rPr>
          <w:rFonts w:ascii="宋体" w:hAnsi="宋体" w:cs="Arial" w:hint="eastAsia"/>
        </w:rPr>
        <w:t>系统监控告警</w:t>
      </w:r>
      <w:r w:rsidR="009E2DFE">
        <w:rPr>
          <w:rFonts w:ascii="宋体" w:hAnsi="宋体" w:cs="Arial" w:hint="eastAsia"/>
        </w:rPr>
        <w:t>。</w:t>
      </w:r>
    </w:p>
    <w:p w:rsidR="009411AE" w:rsidRDefault="007F6102" w:rsidP="00623EF6">
      <w:pPr>
        <w:pStyle w:val="a4"/>
        <w:keepNext w:val="0"/>
        <w:numPr>
          <w:ilvl w:val="0"/>
          <w:numId w:val="22"/>
        </w:numPr>
        <w:ind w:firstLineChars="0"/>
        <w:rPr>
          <w:rFonts w:ascii="宋体" w:hAnsi="宋体" w:cs="Arial"/>
        </w:rPr>
      </w:pPr>
      <w:r w:rsidRPr="007F6102">
        <w:rPr>
          <w:rFonts w:ascii="宋体" w:hAnsi="宋体" w:cs="Arial" w:hint="eastAsia"/>
        </w:rPr>
        <w:t>Push推送问卷方式优化</w:t>
      </w:r>
      <w:r w:rsidR="009411AE" w:rsidRPr="00FA64D1">
        <w:rPr>
          <w:rFonts w:ascii="宋体" w:hAnsi="宋体" w:cs="Arial" w:hint="eastAsia"/>
        </w:rPr>
        <w:t>。</w:t>
      </w:r>
    </w:p>
    <w:p w:rsidR="00A4043F" w:rsidRDefault="00A4043F" w:rsidP="00623EF6">
      <w:pPr>
        <w:pStyle w:val="a4"/>
        <w:keepNext w:val="0"/>
        <w:numPr>
          <w:ilvl w:val="0"/>
          <w:numId w:val="22"/>
        </w:numPr>
        <w:ind w:firstLineChars="0"/>
        <w:rPr>
          <w:rFonts w:ascii="宋体" w:hAnsi="宋体" w:cs="Arial"/>
        </w:rPr>
      </w:pPr>
      <w:r>
        <w:rPr>
          <w:rFonts w:ascii="宋体" w:hAnsi="宋体" w:cs="Arial" w:hint="eastAsia"/>
        </w:rPr>
        <w:t>问卷调查新增</w:t>
      </w:r>
      <w:proofErr w:type="spellStart"/>
      <w:r>
        <w:rPr>
          <w:rFonts w:ascii="宋体" w:hAnsi="宋体" w:cs="Arial" w:hint="eastAsia"/>
        </w:rPr>
        <w:t>matebook</w:t>
      </w:r>
      <w:proofErr w:type="spellEnd"/>
      <w:r>
        <w:rPr>
          <w:rFonts w:ascii="宋体" w:hAnsi="宋体" w:cs="Arial" w:hint="eastAsia"/>
        </w:rPr>
        <w:t>业务类型支持</w:t>
      </w:r>
      <w:r w:rsidR="00F1656E">
        <w:rPr>
          <w:rFonts w:ascii="宋体" w:hAnsi="宋体" w:cs="Arial" w:hint="eastAsia"/>
        </w:rPr>
        <w:t>。</w:t>
      </w:r>
    </w:p>
    <w:p w:rsidR="00A4043F" w:rsidRDefault="00A4043F" w:rsidP="00623EF6">
      <w:pPr>
        <w:pStyle w:val="a4"/>
        <w:keepNext w:val="0"/>
        <w:numPr>
          <w:ilvl w:val="0"/>
          <w:numId w:val="22"/>
        </w:numPr>
        <w:ind w:firstLineChars="0"/>
        <w:rPr>
          <w:rFonts w:ascii="宋体" w:hAnsi="宋体" w:cs="Arial"/>
        </w:rPr>
      </w:pPr>
      <w:r>
        <w:rPr>
          <w:rFonts w:ascii="宋体" w:hAnsi="宋体" w:cs="Arial" w:hint="eastAsia"/>
        </w:rPr>
        <w:t>问题反馈接口支持日志密码查询</w:t>
      </w:r>
      <w:r w:rsidR="00F1656E">
        <w:rPr>
          <w:rFonts w:ascii="宋体" w:hAnsi="宋体" w:cs="Arial" w:hint="eastAsia"/>
        </w:rPr>
        <w:t>。</w:t>
      </w:r>
    </w:p>
    <w:p w:rsidR="00A4043F" w:rsidRDefault="008767D7" w:rsidP="00623EF6">
      <w:pPr>
        <w:pStyle w:val="a4"/>
        <w:keepNext w:val="0"/>
        <w:numPr>
          <w:ilvl w:val="0"/>
          <w:numId w:val="22"/>
        </w:numPr>
        <w:ind w:firstLineChars="0"/>
        <w:rPr>
          <w:rFonts w:ascii="宋体" w:hAnsi="宋体" w:cs="Arial"/>
        </w:rPr>
      </w:pPr>
      <w:r>
        <w:rPr>
          <w:rFonts w:ascii="宋体" w:hAnsi="宋体" w:cs="Arial" w:hint="eastAsia"/>
        </w:rPr>
        <w:t>手册上传优化</w:t>
      </w:r>
      <w:r w:rsidR="00F1656E">
        <w:rPr>
          <w:rFonts w:ascii="宋体" w:hAnsi="宋体" w:cs="Arial" w:hint="eastAsia"/>
        </w:rPr>
        <w:t>。</w:t>
      </w:r>
    </w:p>
    <w:p w:rsidR="00451267" w:rsidRPr="00AE78CC" w:rsidRDefault="00451267" w:rsidP="005A62A4">
      <w:pPr>
        <w:pStyle w:val="2"/>
      </w:pPr>
      <w:bookmarkStart w:id="17" w:name="_Toc444793519"/>
      <w:r w:rsidRPr="00AE78CC">
        <w:t>业务的名称和版本</w:t>
      </w:r>
      <w:bookmarkEnd w:id="13"/>
      <w:r w:rsidRPr="00AE78CC">
        <w:t>号</w:t>
      </w:r>
      <w:bookmarkEnd w:id="14"/>
      <w:bookmarkEnd w:id="15"/>
      <w:bookmarkEnd w:id="16"/>
      <w:bookmarkEnd w:id="17"/>
    </w:p>
    <w:p w:rsidR="00451267" w:rsidRDefault="00693C15" w:rsidP="00451267">
      <w:pPr>
        <w:pStyle w:val="a4"/>
        <w:keepNext w:val="0"/>
        <w:rPr>
          <w:rFonts w:ascii="宋体" w:hAnsi="宋体" w:cs="Arial"/>
        </w:rPr>
      </w:pPr>
      <w:r>
        <w:rPr>
          <w:rFonts w:ascii="宋体" w:hAnsi="宋体" w:cs="Arial" w:hint="eastAsia"/>
        </w:rPr>
        <w:t>增量</w:t>
      </w:r>
      <w:r w:rsidR="00EA2754">
        <w:rPr>
          <w:rFonts w:ascii="宋体" w:hAnsi="宋体" w:cs="Arial" w:hint="eastAsia"/>
        </w:rPr>
        <w:t>版本开发</w:t>
      </w:r>
      <w:r w:rsidR="0074683E">
        <w:rPr>
          <w:rFonts w:ascii="宋体" w:hAnsi="宋体" w:cs="Arial" w:hint="eastAsia"/>
        </w:rPr>
        <w:t>：</w:t>
      </w:r>
      <w:proofErr w:type="spellStart"/>
      <w:r w:rsidR="00C65900">
        <w:rPr>
          <w:rFonts w:ascii="宋体" w:hAnsi="宋体" w:cs="Arial" w:hint="eastAsia"/>
        </w:rPr>
        <w:t>PhoneService</w:t>
      </w:r>
      <w:proofErr w:type="spellEnd"/>
      <w:r w:rsidR="00C65900" w:rsidRPr="00E50303">
        <w:rPr>
          <w:rFonts w:ascii="宋体" w:hAnsi="宋体" w:cs="Arial"/>
        </w:rPr>
        <w:t xml:space="preserve"> </w:t>
      </w:r>
      <w:r w:rsidR="00EB09C9">
        <w:rPr>
          <w:rFonts w:ascii="宋体" w:hAnsi="宋体" w:cs="Arial" w:hint="eastAsia"/>
        </w:rPr>
        <w:t>2.0.</w:t>
      </w:r>
      <w:r w:rsidR="00490A5C">
        <w:rPr>
          <w:rFonts w:ascii="宋体" w:hAnsi="宋体" w:cs="Arial" w:hint="eastAsia"/>
        </w:rPr>
        <w:t>6</w:t>
      </w:r>
    </w:p>
    <w:p w:rsidR="00451267" w:rsidRPr="00B55FC6" w:rsidRDefault="00451267" w:rsidP="005A62A4">
      <w:pPr>
        <w:pStyle w:val="2"/>
      </w:pPr>
      <w:bookmarkStart w:id="18" w:name="_Toc444793520"/>
      <w:r>
        <w:rPr>
          <w:rFonts w:hint="eastAsia"/>
        </w:rPr>
        <w:t>整体系统架构</w:t>
      </w:r>
      <w:bookmarkEnd w:id="18"/>
    </w:p>
    <w:p w:rsidR="00451267" w:rsidRDefault="00BB3D68" w:rsidP="00AA60E0">
      <w:pPr>
        <w:pStyle w:val="a4"/>
        <w:keepNext w:val="0"/>
        <w:rPr>
          <w:rFonts w:ascii="宋体" w:hAnsi="宋体" w:cs="Arial"/>
        </w:rPr>
      </w:pPr>
      <w:proofErr w:type="spellStart"/>
      <w:r>
        <w:rPr>
          <w:rFonts w:ascii="宋体" w:hAnsi="宋体" w:cs="Arial" w:hint="eastAsia"/>
        </w:rPr>
        <w:t>PhoneService</w:t>
      </w:r>
      <w:proofErr w:type="spellEnd"/>
      <w:r>
        <w:rPr>
          <w:rFonts w:ascii="宋体" w:hAnsi="宋体" w:cs="Arial" w:hint="eastAsia"/>
        </w:rPr>
        <w:t xml:space="preserve"> </w:t>
      </w:r>
      <w:r w:rsidR="00451267">
        <w:rPr>
          <w:rFonts w:ascii="宋体" w:hAnsi="宋体" w:cs="Arial" w:hint="eastAsia"/>
        </w:rPr>
        <w:t>产品总体技术架构如下：</w:t>
      </w:r>
    </w:p>
    <w:p w:rsidR="00EE78E6" w:rsidRDefault="003B6153" w:rsidP="003B6153">
      <w:pPr>
        <w:pStyle w:val="a4"/>
        <w:keepNext w:val="0"/>
        <w:rPr>
          <w:rFonts w:ascii="宋体" w:hAnsi="宋体" w:cs="Arial"/>
        </w:rPr>
      </w:pPr>
      <w:r w:rsidRPr="003B6153">
        <w:rPr>
          <w:rFonts w:ascii="宋体" w:hAnsi="宋体" w:cs="Arial"/>
          <w:noProof/>
        </w:rPr>
        <w:lastRenderedPageBreak/>
        <w:drawing>
          <wp:inline distT="0" distB="0" distL="0" distR="0">
            <wp:extent cx="5205730" cy="3389750"/>
            <wp:effectExtent l="1905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04008" cy="5472608"/>
                      <a:chOff x="107504" y="980728"/>
                      <a:chExt cx="8404008" cy="5472608"/>
                    </a:xfrm>
                  </a:grpSpPr>
                  <a:pic>
                    <a:nvPicPr>
                      <a:cNvPr id="112" name="Picture 78" descr="人-电脑"/>
                      <a:cNvPicPr>
                        <a:picLocks noChangeAspect="1" noChangeArrowheads="1"/>
                      </a:cNvPicPr>
                    </a:nvPicPr>
                    <a:blipFill>
                      <a:blip r:embed="rId9" cstate="print">
                        <a:clrChange>
                          <a:clrFrom>
                            <a:srgbClr val="FFFFFF"/>
                          </a:clrFrom>
                          <a:clrTo>
                            <a:srgbClr val="FFFFFF">
                              <a:alpha val="0"/>
                            </a:srgbClr>
                          </a:clrTo>
                        </a:clrChange>
                      </a:blip>
                      <a:srcRect/>
                      <a:stretch>
                        <a:fillRect/>
                      </a:stretch>
                    </a:blipFill>
                    <a:spPr bwMode="auto">
                      <a:xfrm>
                        <a:off x="212576" y="2204864"/>
                        <a:ext cx="904287" cy="648072"/>
                      </a:xfrm>
                      <a:prstGeom prst="rect">
                        <a:avLst/>
                      </a:prstGeom>
                      <a:noFill/>
                      <a:ln w="9525">
                        <a:noFill/>
                        <a:miter lim="800000"/>
                        <a:headEnd/>
                        <a:tailEnd/>
                      </a:ln>
                    </a:spPr>
                  </a:pic>
                  <a:grpSp>
                    <a:nvGrpSpPr>
                      <a:cNvPr id="113" name="组合 33"/>
                      <a:cNvGrpSpPr/>
                    </a:nvGrpSpPr>
                    <a:grpSpPr>
                      <a:xfrm>
                        <a:off x="1933648" y="1916832"/>
                        <a:ext cx="3312368" cy="3312368"/>
                        <a:chOff x="1187624" y="967371"/>
                        <a:chExt cx="2139204" cy="3105150"/>
                      </a:xfrm>
                    </a:grpSpPr>
                    <a:sp>
                      <a:nvSpPr>
                        <a:cNvPr id="115" name="圆角矩形 114"/>
                        <a:cNvSpPr/>
                      </a:nvSpPr>
                      <a:spPr>
                        <a:xfrm>
                          <a:off x="1187624" y="967371"/>
                          <a:ext cx="2139204" cy="3105150"/>
                        </a:xfrm>
                        <a:prstGeom prst="roundRect">
                          <a:avLst/>
                        </a:prstGeom>
                        <a:solidFill>
                          <a:srgbClr val="99CCFF"/>
                        </a:solidFill>
                        <a:ln/>
                      </a:spPr>
                      <a:txSp>
                        <a:txBody>
                          <a:bodyPr rtlCol="0" anchor="t"/>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000" dirty="0">
                              <a:solidFill>
                                <a:schemeClr val="tx1"/>
                              </a:solidFill>
                              <a:latin typeface="微软雅黑" pitchFamily="34" charset="-122"/>
                              <a:ea typeface="微软雅黑" pitchFamily="34" charset="-122"/>
                            </a:endParaRPr>
                          </a:p>
                        </a:txBody>
                        <a:useSpRect/>
                      </a:txSp>
                      <a:style>
                        <a:lnRef idx="1">
                          <a:schemeClr val="accent3"/>
                        </a:lnRef>
                        <a:fillRef idx="2">
                          <a:schemeClr val="accent3"/>
                        </a:fillRef>
                        <a:effectRef idx="1">
                          <a:schemeClr val="accent3"/>
                        </a:effectRef>
                        <a:fontRef idx="minor">
                          <a:schemeClr val="dk1"/>
                        </a:fontRef>
                      </a:style>
                    </a:sp>
                    <a:sp>
                      <a:nvSpPr>
                        <a:cNvPr id="116" name="圆角矩形 115"/>
                        <a:cNvSpPr/>
                      </a:nvSpPr>
                      <a:spPr>
                        <a:xfrm>
                          <a:off x="2443244" y="1642404"/>
                          <a:ext cx="635584" cy="947501"/>
                        </a:xfrm>
                        <a:prstGeom prst="roundRect">
                          <a:avLst/>
                        </a:prstGeom>
                        <a:solidFill>
                          <a:schemeClr val="bg1"/>
                        </a:solidFill>
                        <a:ln w="12700">
                          <a:noFill/>
                          <a:prstDash val="lgDash"/>
                        </a:ln>
                        <a:effectLst>
                          <a:outerShdw blurRad="50800" dist="38100" dir="2700000" algn="tl" rotWithShape="0">
                            <a:prstClr val="black">
                              <a:alpha val="40000"/>
                            </a:prstClr>
                          </a:outerShdw>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100" dirty="0" smtClean="0">
                                <a:solidFill>
                                  <a:schemeClr val="tx1"/>
                                </a:solidFill>
                                <a:latin typeface="微软雅黑" pitchFamily="34" charset="-122"/>
                                <a:ea typeface="微软雅黑" pitchFamily="34" charset="-122"/>
                              </a:rPr>
                              <a:t>手机服务接口服务器</a:t>
                            </a:r>
                            <a:endParaRPr lang="en-US" altLang="zh-CN" sz="1100" dirty="0" smtClean="0">
                              <a:solidFill>
                                <a:schemeClr val="tx1"/>
                              </a:solidFill>
                              <a:latin typeface="微软雅黑" pitchFamily="34" charset="-122"/>
                              <a:ea typeface="微软雅黑" pitchFamily="34" charset="-122"/>
                            </a:endParaRPr>
                          </a:p>
                        </a:txBody>
                        <a:useSpRect/>
                      </a:txSp>
                      <a:style>
                        <a:lnRef idx="2">
                          <a:schemeClr val="accent1">
                            <a:shade val="50000"/>
                          </a:schemeClr>
                        </a:lnRef>
                        <a:fillRef idx="1">
                          <a:schemeClr val="accent1"/>
                        </a:fillRef>
                        <a:effectRef idx="0">
                          <a:schemeClr val="accent1"/>
                        </a:effectRef>
                        <a:fontRef idx="minor">
                          <a:schemeClr val="lt1"/>
                        </a:fontRef>
                      </a:style>
                    </a:sp>
                  </a:grpSp>
                  <a:grpSp>
                    <a:nvGrpSpPr>
                      <a:cNvPr id="118" name="组合 74"/>
                      <a:cNvGrpSpPr/>
                    </a:nvGrpSpPr>
                    <a:grpSpPr>
                      <a:xfrm>
                        <a:off x="3067487" y="4365104"/>
                        <a:ext cx="1007604" cy="504056"/>
                        <a:chOff x="714348" y="5643578"/>
                        <a:chExt cx="858844" cy="571504"/>
                      </a:xfrm>
                      <a:solidFill>
                        <a:schemeClr val="accent4">
                          <a:lumMod val="60000"/>
                          <a:lumOff val="40000"/>
                        </a:schemeClr>
                      </a:solidFill>
                    </a:grpSpPr>
                    <a:sp>
                      <a:nvSpPr>
                        <a:cNvPr id="119" name="椭圆 67"/>
                        <a:cNvSpPr/>
                      </a:nvSpPr>
                      <a:spPr>
                        <a:xfrm>
                          <a:off x="714348" y="5643578"/>
                          <a:ext cx="857256" cy="142876"/>
                        </a:xfrm>
                        <a:prstGeom prst="ellipse">
                          <a:avLst/>
                        </a:prstGeom>
                        <a:grpFill/>
                        <a:ln w="3175">
                          <a:solidFill>
                            <a:srgbClr val="0099CC"/>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90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0" name="直接连接符 119"/>
                        <a:cNvCxnSpPr/>
                      </a:nvCxnSpPr>
                      <a:spPr>
                        <a:xfrm rot="10800000" flipV="1">
                          <a:off x="714348" y="5715016"/>
                          <a:ext cx="1588" cy="428628"/>
                        </a:xfrm>
                        <a:prstGeom prst="line">
                          <a:avLst/>
                        </a:prstGeom>
                        <a:grpFill/>
                        <a:ln>
                          <a:solidFill>
                            <a:srgbClr val="0099CC"/>
                          </a:solidFill>
                        </a:ln>
                      </a:spPr>
                      <a:style>
                        <a:lnRef idx="1">
                          <a:schemeClr val="accent1"/>
                        </a:lnRef>
                        <a:fillRef idx="0">
                          <a:schemeClr val="accent1"/>
                        </a:fillRef>
                        <a:effectRef idx="0">
                          <a:schemeClr val="accent1"/>
                        </a:effectRef>
                        <a:fontRef idx="minor">
                          <a:schemeClr val="tx1"/>
                        </a:fontRef>
                      </a:style>
                    </a:cxnSp>
                    <a:cxnSp>
                      <a:nvCxnSpPr>
                        <a:cNvPr id="121" name="直接连接符 120"/>
                        <a:cNvCxnSpPr/>
                      </a:nvCxnSpPr>
                      <a:spPr>
                        <a:xfrm rot="10800000" flipV="1">
                          <a:off x="1571604" y="5715016"/>
                          <a:ext cx="1588" cy="428628"/>
                        </a:xfrm>
                        <a:prstGeom prst="line">
                          <a:avLst/>
                        </a:prstGeom>
                        <a:grpFill/>
                        <a:ln>
                          <a:solidFill>
                            <a:srgbClr val="0099CC"/>
                          </a:solidFill>
                        </a:ln>
                      </a:spPr>
                      <a:style>
                        <a:lnRef idx="1">
                          <a:schemeClr val="accent1"/>
                        </a:lnRef>
                        <a:fillRef idx="0">
                          <a:schemeClr val="accent1"/>
                        </a:fillRef>
                        <a:effectRef idx="0">
                          <a:schemeClr val="accent1"/>
                        </a:effectRef>
                        <a:fontRef idx="minor">
                          <a:schemeClr val="tx1"/>
                        </a:fontRef>
                      </a:style>
                    </a:cxnSp>
                    <a:sp>
                      <a:nvSpPr>
                        <a:cNvPr id="122" name="椭圆 121"/>
                        <a:cNvSpPr/>
                      </a:nvSpPr>
                      <a:spPr>
                        <a:xfrm>
                          <a:off x="714348" y="6072206"/>
                          <a:ext cx="857256" cy="142876"/>
                        </a:xfrm>
                        <a:prstGeom prst="ellipse">
                          <a:avLst/>
                        </a:prstGeom>
                        <a:grpFill/>
                        <a:ln w="3175">
                          <a:solidFill>
                            <a:srgbClr val="0099CC"/>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90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23" name="TextBox 122"/>
                      <a:cNvSpPr txBox="1"/>
                    </a:nvSpPr>
                    <a:spPr>
                      <a:xfrm>
                        <a:off x="3085776" y="4494312"/>
                        <a:ext cx="1080120" cy="230832"/>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900" dirty="0" smtClean="0"/>
                            <a:t>数据存储数据库</a:t>
                          </a:r>
                          <a:endParaRPr lang="zh-CN" altLang="en-US" sz="900" dirty="0"/>
                        </a:p>
                      </a:txBody>
                      <a:useSpRect/>
                    </a:txSp>
                  </a:sp>
                  <a:sp>
                    <a:nvSpPr>
                      <a:cNvPr id="124" name="圆角矩形 123"/>
                      <a:cNvSpPr/>
                    </a:nvSpPr>
                    <a:spPr>
                      <a:xfrm>
                        <a:off x="2293688" y="2996952"/>
                        <a:ext cx="984146" cy="648071"/>
                      </a:xfrm>
                      <a:prstGeom prst="roundRect">
                        <a:avLst/>
                      </a:prstGeom>
                      <a:solidFill>
                        <a:schemeClr val="bg1"/>
                      </a:solidFill>
                      <a:ln w="12700">
                        <a:noFill/>
                        <a:prstDash val="lgDash"/>
                      </a:ln>
                      <a:effectLst>
                        <a:outerShdw blurRad="50800" dist="38100" dir="2700000" algn="tl" rotWithShape="0">
                          <a:prstClr val="black">
                            <a:alpha val="40000"/>
                          </a:prstClr>
                        </a:outerShdw>
                      </a:effectLst>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100" dirty="0" smtClean="0">
                              <a:solidFill>
                                <a:schemeClr val="tx1"/>
                              </a:solidFill>
                              <a:latin typeface="微软雅黑" pitchFamily="34" charset="-122"/>
                              <a:ea typeface="微软雅黑" pitchFamily="34" charset="-122"/>
                            </a:rPr>
                            <a:t>管理门户</a:t>
                          </a:r>
                          <a:endParaRPr lang="en-US" altLang="zh-CN" sz="1100" dirty="0" smtClean="0">
                            <a:solidFill>
                              <a:schemeClr val="tx1"/>
                            </a:solidFill>
                            <a:latin typeface="微软雅黑" pitchFamily="34" charset="-122"/>
                            <a:ea typeface="微软雅黑" pitchFamily="34" charset="-122"/>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6" name="形状 125"/>
                      <a:cNvCxnSpPr>
                        <a:stCxn id="112" idx="3"/>
                        <a:endCxn id="124" idx="0"/>
                      </a:cNvCxnSpPr>
                    </a:nvCxnSpPr>
                    <a:spPr>
                      <a:xfrm>
                        <a:off x="1116863" y="2528900"/>
                        <a:ext cx="1668898" cy="468052"/>
                      </a:xfrm>
                      <a:prstGeom prst="bentConnector2">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8" name="肘形连接符 127"/>
                      <a:cNvCxnSpPr>
                        <a:stCxn id="124" idx="2"/>
                        <a:endCxn id="123" idx="0"/>
                      </a:cNvCxnSpPr>
                    </a:nvCxnSpPr>
                    <a:spPr>
                      <a:xfrm rot="16200000" flipH="1">
                        <a:off x="2781154" y="3649629"/>
                        <a:ext cx="849289" cy="840075"/>
                      </a:xfrm>
                      <a:prstGeom prst="bentConnector3">
                        <a:avLst>
                          <a:gd name="adj1" fmla="val 50000"/>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34" name="肘形连接符 133"/>
                      <a:cNvCxnSpPr>
                        <a:stCxn id="116" idx="2"/>
                        <a:endCxn id="123" idx="0"/>
                      </a:cNvCxnSpPr>
                    </a:nvCxnSpPr>
                    <a:spPr>
                      <a:xfrm rot="5400000">
                        <a:off x="3574553" y="3698927"/>
                        <a:ext cx="846669" cy="744101"/>
                      </a:xfrm>
                      <a:prstGeom prst="bentConnector3">
                        <a:avLst>
                          <a:gd name="adj1" fmla="val 50000"/>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37" name="圆角矩形 136"/>
                      <a:cNvSpPr/>
                    </a:nvSpPr>
                    <a:spPr>
                      <a:xfrm>
                        <a:off x="6156176" y="2564904"/>
                        <a:ext cx="1152128" cy="432048"/>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000" kern="0" dirty="0" err="1" smtClean="0">
                              <a:solidFill>
                                <a:srgbClr val="000000"/>
                              </a:solidFill>
                              <a:ea typeface="微软雅黑" pitchFamily="34" charset="-122"/>
                              <a:cs typeface="Calibri" pitchFamily="34" charset="0"/>
                            </a:rPr>
                            <a:t>Emui</a:t>
                          </a:r>
                          <a:r>
                            <a:rPr lang="zh-CN" altLang="en-US" sz="1000" kern="0" dirty="0" smtClean="0">
                              <a:solidFill>
                                <a:srgbClr val="000000"/>
                              </a:solidFill>
                              <a:ea typeface="微软雅黑" pitchFamily="34" charset="-122"/>
                              <a:cs typeface="Calibri" pitchFamily="34" charset="0"/>
                            </a:rPr>
                            <a:t>官网</a:t>
                          </a:r>
                          <a:endParaRPr lang="en-US" altLang="zh-CN" sz="1000" kern="0" dirty="0" smtClean="0">
                            <a:solidFill>
                              <a:srgbClr val="000000"/>
                            </a:solidFill>
                            <a:ea typeface="微软雅黑" pitchFamily="34" charset="-122"/>
                            <a:cs typeface="Calibri" pitchFamily="34" charset="0"/>
                          </a:endParaRPr>
                        </a:p>
                      </a:txBody>
                      <a:useSpRect/>
                    </a:txSp>
                  </a:sp>
                  <a:cxnSp>
                    <a:nvCxnSpPr>
                      <a:cNvPr id="143" name="肘形连接符 142"/>
                      <a:cNvCxnSpPr>
                        <a:stCxn id="149" idx="2"/>
                        <a:endCxn id="116" idx="0"/>
                      </a:cNvCxnSpPr>
                    </a:nvCxnSpPr>
                    <a:spPr>
                      <a:xfrm>
                        <a:off x="4355976" y="1484784"/>
                        <a:ext cx="13961" cy="1152128"/>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52" name="肘形连接符 151"/>
                      <a:cNvCxnSpPr>
                        <a:stCxn id="124" idx="1"/>
                        <a:endCxn id="109" idx="3"/>
                      </a:cNvCxnSpPr>
                    </a:nvCxnSpPr>
                    <a:spPr>
                      <a:xfrm rot="10800000" flipV="1">
                        <a:off x="1259632" y="3320988"/>
                        <a:ext cx="1034056" cy="223224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58" name="肘形连接符 157"/>
                      <a:cNvCxnSpPr>
                        <a:stCxn id="116" idx="3"/>
                        <a:endCxn id="137" idx="1"/>
                      </a:cNvCxnSpPr>
                    </a:nvCxnSpPr>
                    <a:spPr>
                      <a:xfrm flipV="1">
                        <a:off x="4862010" y="2780928"/>
                        <a:ext cx="1294166" cy="361350"/>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60" name="肘形连接符 159"/>
                      <a:cNvCxnSpPr>
                        <a:stCxn id="124" idx="1"/>
                        <a:endCxn id="127" idx="3"/>
                      </a:cNvCxnSpPr>
                    </a:nvCxnSpPr>
                    <a:spPr>
                      <a:xfrm rot="10800000" flipV="1">
                        <a:off x="1259632" y="3320988"/>
                        <a:ext cx="1034056" cy="2880320"/>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sp>
                    <a:nvSpPr>
                      <a:cNvPr id="165" name="TextBox 164"/>
                      <a:cNvSpPr txBox="1"/>
                    </a:nvSpPr>
                    <a:spPr>
                      <a:xfrm>
                        <a:off x="1364704" y="2276872"/>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1</a:t>
                          </a:r>
                          <a:endParaRPr lang="zh-CN" altLang="en-US" sz="1000" dirty="0"/>
                        </a:p>
                      </a:txBody>
                      <a:useSpRect/>
                    </a:txSp>
                  </a:sp>
                  <a:sp>
                    <a:nvSpPr>
                      <a:cNvPr id="166" name="TextBox 165"/>
                      <a:cNvSpPr txBox="1"/>
                    </a:nvSpPr>
                    <a:spPr>
                      <a:xfrm>
                        <a:off x="4355976" y="1628800"/>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7</a:t>
                          </a:r>
                          <a:endParaRPr lang="zh-CN" altLang="en-US" sz="1000" dirty="0"/>
                        </a:p>
                      </a:txBody>
                      <a:useSpRect/>
                    </a:txSp>
                  </a:sp>
                  <a:sp>
                    <a:nvSpPr>
                      <a:cNvPr id="167" name="TextBox 166"/>
                      <a:cNvSpPr txBox="1"/>
                    </a:nvSpPr>
                    <a:spPr>
                      <a:xfrm>
                        <a:off x="3661840" y="4077072"/>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8</a:t>
                          </a:r>
                          <a:endParaRPr lang="zh-CN" altLang="en-US" sz="1000" dirty="0"/>
                        </a:p>
                      </a:txBody>
                      <a:useSpRect/>
                    </a:txSp>
                  </a:sp>
                  <a:sp>
                    <a:nvSpPr>
                      <a:cNvPr id="168" name="TextBox 167"/>
                      <a:cNvSpPr txBox="1"/>
                    </a:nvSpPr>
                    <a:spPr>
                      <a:xfrm>
                        <a:off x="1331640" y="5157192"/>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5</a:t>
                          </a:r>
                          <a:endParaRPr lang="zh-CN" altLang="en-US" sz="1000" dirty="0"/>
                        </a:p>
                      </a:txBody>
                      <a:useSpRect/>
                    </a:txSp>
                  </a:sp>
                  <a:sp>
                    <a:nvSpPr>
                      <a:cNvPr id="170" name="TextBox 169"/>
                      <a:cNvSpPr txBox="1"/>
                    </a:nvSpPr>
                    <a:spPr>
                      <a:xfrm>
                        <a:off x="5508104" y="2780928"/>
                        <a:ext cx="504056"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10</a:t>
                          </a:r>
                          <a:endParaRPr lang="zh-CN" altLang="en-US" sz="1000" dirty="0"/>
                        </a:p>
                      </a:txBody>
                      <a:useSpRect/>
                    </a:txSp>
                  </a:sp>
                  <a:sp>
                    <a:nvSpPr>
                      <a:cNvPr id="171" name="TextBox 170"/>
                      <a:cNvSpPr txBox="1"/>
                    </a:nvSpPr>
                    <a:spPr>
                      <a:xfrm>
                        <a:off x="1292696" y="5949280"/>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6</a:t>
                          </a:r>
                          <a:endParaRPr lang="zh-CN" altLang="en-US" sz="1000" dirty="0"/>
                        </a:p>
                      </a:txBody>
                      <a:useSpRect/>
                    </a:txSp>
                  </a:sp>
                  <a:sp>
                    <a:nvSpPr>
                      <a:cNvPr id="172" name="TextBox 171"/>
                      <a:cNvSpPr txBox="1"/>
                    </a:nvSpPr>
                    <a:spPr>
                      <a:xfrm>
                        <a:off x="1331640" y="3933056"/>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3</a:t>
                          </a:r>
                          <a:endParaRPr lang="zh-CN" altLang="en-US" sz="1000" dirty="0"/>
                        </a:p>
                      </a:txBody>
                      <a:useSpRect/>
                    </a:txSp>
                  </a:sp>
                  <a:sp>
                    <a:nvSpPr>
                      <a:cNvPr id="173" name="TextBox 172"/>
                      <a:cNvSpPr txBox="1"/>
                    </a:nvSpPr>
                    <a:spPr>
                      <a:xfrm>
                        <a:off x="1331640" y="3284984"/>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2</a:t>
                          </a:r>
                          <a:endParaRPr lang="zh-CN" altLang="en-US" sz="1000" dirty="0"/>
                        </a:p>
                      </a:txBody>
                      <a:useSpRect/>
                    </a:txSp>
                  </a:sp>
                  <a:sp>
                    <a:nvSpPr>
                      <a:cNvPr id="46" name="TextBox 45"/>
                      <a:cNvSpPr txBox="1"/>
                    </a:nvSpPr>
                    <a:spPr>
                      <a:xfrm>
                        <a:off x="3563888" y="5301208"/>
                        <a:ext cx="504056"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9</a:t>
                          </a:r>
                          <a:endParaRPr lang="zh-CN" altLang="en-US" sz="1000" dirty="0"/>
                        </a:p>
                      </a:txBody>
                      <a:useSpRect/>
                    </a:txSp>
                  </a:sp>
                  <a:sp>
                    <a:nvSpPr>
                      <a:cNvPr id="49" name="圆角矩形 48"/>
                      <a:cNvSpPr/>
                    </a:nvSpPr>
                    <a:spPr>
                      <a:xfrm>
                        <a:off x="2987824" y="5733256"/>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000" kern="0" dirty="0" smtClean="0">
                              <a:solidFill>
                                <a:srgbClr val="000000"/>
                              </a:solidFill>
                              <a:ea typeface="微软雅黑" pitchFamily="34" charset="-122"/>
                              <a:cs typeface="Calibri" pitchFamily="34" charset="0"/>
                            </a:rPr>
                            <a:t>BI</a:t>
                          </a:r>
                          <a:r>
                            <a:rPr lang="zh-CN" altLang="en-US" sz="1000" kern="0" dirty="0" smtClean="0">
                              <a:solidFill>
                                <a:srgbClr val="000000"/>
                              </a:solidFill>
                              <a:ea typeface="微软雅黑" pitchFamily="34" charset="-122"/>
                              <a:cs typeface="Calibri" pitchFamily="34" charset="0"/>
                            </a:rPr>
                            <a:t>大数据平台</a:t>
                          </a:r>
                          <a:endParaRPr lang="en-US" altLang="zh-CN" sz="1000" kern="0" dirty="0" smtClean="0">
                            <a:solidFill>
                              <a:srgbClr val="000000"/>
                            </a:solidFill>
                            <a:ea typeface="微软雅黑" pitchFamily="34" charset="-122"/>
                            <a:cs typeface="Calibri" pitchFamily="34" charset="0"/>
                          </a:endParaRPr>
                        </a:p>
                      </a:txBody>
                      <a:useSpRect/>
                    </a:txSp>
                  </a:sp>
                  <a:cxnSp>
                    <a:nvCxnSpPr>
                      <a:cNvPr id="62" name="肘形连接符 61"/>
                      <a:cNvCxnSpPr>
                        <a:stCxn id="116" idx="3"/>
                        <a:endCxn id="86" idx="1"/>
                      </a:cNvCxnSpPr>
                    </a:nvCxnSpPr>
                    <a:spPr>
                      <a:xfrm>
                        <a:off x="4862010" y="3142278"/>
                        <a:ext cx="1294166" cy="1306566"/>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sp>
                    <a:nvSpPr>
                      <a:cNvPr id="68" name="圆角矩形 67"/>
                      <a:cNvSpPr/>
                    </a:nvSpPr>
                    <a:spPr>
                      <a:xfrm>
                        <a:off x="7694720" y="3692328"/>
                        <a:ext cx="799208" cy="324872"/>
                      </a:xfrm>
                      <a:prstGeom prst="roundRect">
                        <a:avLst/>
                      </a:prstGeom>
                      <a:solidFill>
                        <a:schemeClr val="accent1">
                          <a:lumMod val="40000"/>
                          <a:lumOff val="60000"/>
                        </a:schemeClr>
                      </a:solidFill>
                      <a:ln w="19050" algn="ctr">
                        <a:solidFill>
                          <a:srgbClr val="00B0F0"/>
                        </a:solidFill>
                        <a:prstDash val="dash"/>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000" kern="0" dirty="0" smtClean="0">
                              <a:solidFill>
                                <a:srgbClr val="000000"/>
                              </a:solidFill>
                              <a:ea typeface="微软雅黑" pitchFamily="34" charset="-122"/>
                              <a:cs typeface="Calibri" pitchFamily="34" charset="0"/>
                            </a:rPr>
                            <a:t>CBG</a:t>
                          </a:r>
                          <a:r>
                            <a:rPr lang="zh-CN" altLang="en-US" sz="1000" kern="0" dirty="0" smtClean="0">
                              <a:solidFill>
                                <a:srgbClr val="000000"/>
                              </a:solidFill>
                              <a:ea typeface="微软雅黑" pitchFamily="34" charset="-122"/>
                              <a:cs typeface="Calibri" pitchFamily="34" charset="0"/>
                            </a:rPr>
                            <a:t>官网</a:t>
                          </a:r>
                          <a:endParaRPr lang="en-US" altLang="zh-CN" sz="1000" kern="0" dirty="0" smtClean="0">
                            <a:solidFill>
                              <a:srgbClr val="000000"/>
                            </a:solidFill>
                            <a:ea typeface="微软雅黑" pitchFamily="34" charset="-122"/>
                            <a:cs typeface="Calibri" pitchFamily="34" charset="0"/>
                          </a:endParaRPr>
                        </a:p>
                      </a:txBody>
                      <a:useSpRect/>
                    </a:txSp>
                  </a:sp>
                  <a:sp>
                    <a:nvSpPr>
                      <a:cNvPr id="74" name="TextBox 73"/>
                      <a:cNvSpPr txBox="1"/>
                    </a:nvSpPr>
                    <a:spPr>
                      <a:xfrm>
                        <a:off x="5508104" y="4221088"/>
                        <a:ext cx="504056"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12</a:t>
                          </a:r>
                          <a:endParaRPr lang="zh-CN" altLang="en-US" sz="1000" dirty="0"/>
                        </a:p>
                      </a:txBody>
                      <a:useSpRect/>
                    </a:txSp>
                  </a:sp>
                  <a:sp>
                    <a:nvSpPr>
                      <a:cNvPr id="86" name="圆角矩形 85"/>
                      <a:cNvSpPr/>
                    </a:nvSpPr>
                    <a:spPr>
                      <a:xfrm>
                        <a:off x="6156176" y="4196816"/>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000" kern="0" dirty="0" smtClean="0">
                              <a:solidFill>
                                <a:srgbClr val="000000"/>
                              </a:solidFill>
                              <a:ea typeface="微软雅黑" pitchFamily="34" charset="-122"/>
                              <a:cs typeface="Calibri" pitchFamily="34" charset="0"/>
                            </a:rPr>
                            <a:t>B2B</a:t>
                          </a:r>
                          <a:r>
                            <a:rPr lang="zh-CN" altLang="en-US" sz="1000" kern="0" dirty="0" smtClean="0">
                              <a:solidFill>
                                <a:srgbClr val="000000"/>
                              </a:solidFill>
                              <a:ea typeface="微软雅黑" pitchFamily="34" charset="-122"/>
                              <a:cs typeface="Calibri" pitchFamily="34" charset="0"/>
                            </a:rPr>
                            <a:t>网关</a:t>
                          </a:r>
                          <a:endParaRPr lang="en-US" altLang="zh-CN" sz="1000" kern="0" dirty="0" smtClean="0">
                            <a:solidFill>
                              <a:srgbClr val="000000"/>
                            </a:solidFill>
                            <a:ea typeface="微软雅黑" pitchFamily="34" charset="-122"/>
                            <a:cs typeface="Calibri" pitchFamily="34" charset="0"/>
                          </a:endParaRPr>
                        </a:p>
                      </a:txBody>
                      <a:useSpRect/>
                    </a:txSp>
                  </a:sp>
                  <a:sp>
                    <a:nvSpPr>
                      <a:cNvPr id="96" name="圆角矩形 95"/>
                      <a:cNvSpPr/>
                    </a:nvSpPr>
                    <a:spPr>
                      <a:xfrm>
                        <a:off x="7694720" y="4124376"/>
                        <a:ext cx="799208" cy="324872"/>
                      </a:xfrm>
                      <a:prstGeom prst="roundRect">
                        <a:avLst/>
                      </a:prstGeom>
                      <a:solidFill>
                        <a:schemeClr val="accent1">
                          <a:lumMod val="40000"/>
                          <a:lumOff val="60000"/>
                        </a:schemeClr>
                      </a:solidFill>
                      <a:ln w="19050" algn="ctr">
                        <a:solidFill>
                          <a:srgbClr val="00B0F0"/>
                        </a:solidFill>
                        <a:prstDash val="dash"/>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000" kern="0" dirty="0" smtClean="0">
                              <a:solidFill>
                                <a:srgbClr val="000000"/>
                              </a:solidFill>
                              <a:ea typeface="微软雅黑" pitchFamily="34" charset="-122"/>
                              <a:cs typeface="Calibri" pitchFamily="34" charset="0"/>
                            </a:rPr>
                            <a:t>TCS</a:t>
                          </a:r>
                        </a:p>
                      </a:txBody>
                      <a:useSpRect/>
                    </a:txSp>
                  </a:sp>
                  <a:sp>
                    <a:nvSpPr>
                      <a:cNvPr id="97" name="圆角矩形 96"/>
                      <a:cNvSpPr/>
                    </a:nvSpPr>
                    <a:spPr>
                      <a:xfrm>
                        <a:off x="7694720" y="4544288"/>
                        <a:ext cx="799208" cy="324872"/>
                      </a:xfrm>
                      <a:prstGeom prst="roundRect">
                        <a:avLst/>
                      </a:prstGeom>
                      <a:solidFill>
                        <a:schemeClr val="accent1">
                          <a:lumMod val="40000"/>
                          <a:lumOff val="60000"/>
                        </a:schemeClr>
                      </a:solidFill>
                      <a:ln w="19050" algn="ctr">
                        <a:solidFill>
                          <a:srgbClr val="00B0F0"/>
                        </a:solidFill>
                        <a:prstDash val="dash"/>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000" kern="0" dirty="0" smtClean="0">
                              <a:solidFill>
                                <a:srgbClr val="000000"/>
                              </a:solidFill>
                              <a:ea typeface="微软雅黑" pitchFamily="34" charset="-122"/>
                              <a:cs typeface="Calibri" pitchFamily="34" charset="0"/>
                            </a:rPr>
                            <a:t>TCRMS</a:t>
                          </a:r>
                        </a:p>
                      </a:txBody>
                      <a:useSpRect/>
                    </a:txSp>
                  </a:sp>
                  <a:sp>
                    <a:nvSpPr>
                      <a:cNvPr id="100" name="圆角矩形 99"/>
                      <a:cNvSpPr/>
                    </a:nvSpPr>
                    <a:spPr>
                      <a:xfrm>
                        <a:off x="7712304" y="4976336"/>
                        <a:ext cx="799208" cy="324872"/>
                      </a:xfrm>
                      <a:prstGeom prst="roundRect">
                        <a:avLst/>
                      </a:prstGeom>
                      <a:solidFill>
                        <a:schemeClr val="accent1">
                          <a:lumMod val="40000"/>
                          <a:lumOff val="60000"/>
                        </a:schemeClr>
                      </a:solidFill>
                      <a:ln w="19050" algn="ctr">
                        <a:solidFill>
                          <a:srgbClr val="00B0F0"/>
                        </a:solidFill>
                        <a:prstDash val="dash"/>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000" kern="0" dirty="0" smtClean="0">
                              <a:solidFill>
                                <a:srgbClr val="000000"/>
                              </a:solidFill>
                              <a:ea typeface="微软雅黑" pitchFamily="34" charset="-122"/>
                              <a:cs typeface="Calibri" pitchFamily="34" charset="0"/>
                            </a:rPr>
                            <a:t>判保系统</a:t>
                          </a:r>
                          <a:endParaRPr lang="en-US" altLang="zh-CN" sz="1000" kern="0" dirty="0" smtClean="0">
                            <a:solidFill>
                              <a:srgbClr val="000000"/>
                            </a:solidFill>
                            <a:ea typeface="微软雅黑" pitchFamily="34" charset="-122"/>
                            <a:cs typeface="Calibri" pitchFamily="34" charset="0"/>
                          </a:endParaRPr>
                        </a:p>
                      </a:txBody>
                      <a:useSpRect/>
                    </a:txSp>
                  </a:sp>
                  <a:cxnSp>
                    <a:nvCxnSpPr>
                      <a:cNvPr id="105" name="肘形连接符 104"/>
                      <a:cNvCxnSpPr>
                        <a:stCxn id="86" idx="3"/>
                        <a:endCxn id="68" idx="1"/>
                      </a:cNvCxnSpPr>
                    </a:nvCxnSpPr>
                    <a:spPr>
                      <a:xfrm flipV="1">
                        <a:off x="7308304" y="3854764"/>
                        <a:ext cx="386416" cy="594080"/>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08" name="肘形连接符 107"/>
                      <a:cNvCxnSpPr>
                        <a:stCxn id="86" idx="3"/>
                        <a:endCxn id="96" idx="1"/>
                      </a:cNvCxnSpPr>
                    </a:nvCxnSpPr>
                    <a:spPr>
                      <a:xfrm flipV="1">
                        <a:off x="7308304" y="4286812"/>
                        <a:ext cx="386416" cy="162032"/>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11" name="肘形连接符 110"/>
                      <a:cNvCxnSpPr>
                        <a:stCxn id="86" idx="3"/>
                        <a:endCxn id="97" idx="1"/>
                      </a:cNvCxnSpPr>
                    </a:nvCxnSpPr>
                    <a:spPr>
                      <a:xfrm>
                        <a:off x="7308304" y="4448844"/>
                        <a:ext cx="386416" cy="257880"/>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125" name="肘形连接符 124"/>
                      <a:cNvCxnSpPr>
                        <a:stCxn id="86" idx="3"/>
                        <a:endCxn id="100" idx="1"/>
                      </a:cNvCxnSpPr>
                    </a:nvCxnSpPr>
                    <a:spPr>
                      <a:xfrm>
                        <a:off x="7308304" y="4448844"/>
                        <a:ext cx="404000" cy="68992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sp>
                    <a:nvSpPr>
                      <a:cNvPr id="156" name="TextBox 155"/>
                      <a:cNvSpPr txBox="1"/>
                    </a:nvSpPr>
                    <a:spPr>
                      <a:xfrm>
                        <a:off x="2123728" y="1938329"/>
                        <a:ext cx="864096" cy="276999"/>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200" dirty="0" smtClean="0">
                              <a:latin typeface="华文中宋" pitchFamily="2" charset="-122"/>
                              <a:ea typeface="华文中宋" pitchFamily="2" charset="-122"/>
                            </a:rPr>
                            <a:t>手机服务</a:t>
                          </a:r>
                          <a:endParaRPr lang="zh-CN" altLang="en-US" sz="1200" dirty="0">
                            <a:latin typeface="华文中宋" pitchFamily="2" charset="-122"/>
                            <a:ea typeface="华文中宋" pitchFamily="2" charset="-122"/>
                          </a:endParaRPr>
                        </a:p>
                      </a:txBody>
                      <a:useSpRect/>
                    </a:txSp>
                  </a:sp>
                  <a:sp>
                    <a:nvSpPr>
                      <a:cNvPr id="56" name="圆角矩形 55"/>
                      <a:cNvSpPr/>
                    </a:nvSpPr>
                    <a:spPr>
                      <a:xfrm>
                        <a:off x="6156176" y="3356992"/>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000" kern="0" dirty="0" smtClean="0">
                              <a:solidFill>
                                <a:srgbClr val="000000"/>
                              </a:solidFill>
                              <a:ea typeface="微软雅黑" pitchFamily="34" charset="-122"/>
                              <a:cs typeface="Calibri" pitchFamily="34" charset="0"/>
                            </a:rPr>
                            <a:t>OTA</a:t>
                          </a:r>
                          <a:r>
                            <a:rPr lang="zh-CN" altLang="en-US" sz="1000" kern="0" dirty="0" smtClean="0">
                              <a:solidFill>
                                <a:srgbClr val="000000"/>
                              </a:solidFill>
                              <a:ea typeface="微软雅黑" pitchFamily="34" charset="-122"/>
                              <a:cs typeface="Calibri" pitchFamily="34" charset="0"/>
                            </a:rPr>
                            <a:t>服务器</a:t>
                          </a:r>
                          <a:endParaRPr lang="en-US" altLang="zh-CN" sz="1000" kern="0" dirty="0" smtClean="0">
                            <a:solidFill>
                              <a:srgbClr val="000000"/>
                            </a:solidFill>
                            <a:ea typeface="微软雅黑" pitchFamily="34" charset="-122"/>
                            <a:cs typeface="Calibri" pitchFamily="34" charset="0"/>
                          </a:endParaRPr>
                        </a:p>
                      </a:txBody>
                      <a:useSpRect/>
                    </a:txSp>
                  </a:sp>
                  <a:sp>
                    <a:nvSpPr>
                      <a:cNvPr id="57" name="TextBox 56"/>
                      <a:cNvSpPr txBox="1"/>
                    </a:nvSpPr>
                    <a:spPr>
                      <a:xfrm>
                        <a:off x="5508104" y="3356992"/>
                        <a:ext cx="504056"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11</a:t>
                          </a:r>
                          <a:endParaRPr lang="zh-CN" altLang="en-US" sz="1000" dirty="0"/>
                        </a:p>
                      </a:txBody>
                      <a:useSpRect/>
                    </a:txSp>
                  </a:sp>
                  <a:cxnSp>
                    <a:nvCxnSpPr>
                      <a:cNvPr id="58" name="肘形连接符 57"/>
                      <a:cNvCxnSpPr>
                        <a:stCxn id="116" idx="3"/>
                        <a:endCxn id="56" idx="1"/>
                      </a:cNvCxnSpPr>
                    </a:nvCxnSpPr>
                    <a:spPr>
                      <a:xfrm>
                        <a:off x="4862010" y="3142278"/>
                        <a:ext cx="1294166" cy="466742"/>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0" name="肘形连接符 59"/>
                      <a:cNvCxnSpPr>
                        <a:stCxn id="124" idx="1"/>
                        <a:endCxn id="93" idx="3"/>
                      </a:cNvCxnSpPr>
                    </a:nvCxnSpPr>
                    <a:spPr>
                      <a:xfrm rot="10800000" flipV="1">
                        <a:off x="1259632" y="3320988"/>
                        <a:ext cx="1034056" cy="1512168"/>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sp>
                    <a:nvSpPr>
                      <a:cNvPr id="71" name="TextBox 70"/>
                      <a:cNvSpPr txBox="1"/>
                    </a:nvSpPr>
                    <a:spPr>
                      <a:xfrm>
                        <a:off x="1331640" y="4581128"/>
                        <a:ext cx="432048" cy="246221"/>
                      </a:xfrm>
                      <a:prstGeom prst="rect">
                        <a:avLst/>
                      </a:prstGeom>
                      <a:noFill/>
                    </a:spPr>
                    <a:txSp>
                      <a: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000" dirty="0" smtClean="0"/>
                            <a:t>IF-4</a:t>
                          </a:r>
                          <a:endParaRPr lang="zh-CN" altLang="en-US" sz="1000" dirty="0"/>
                        </a:p>
                      </a:txBody>
                      <a:useSpRect/>
                    </a:txSp>
                  </a:sp>
                  <a:sp>
                    <a:nvSpPr>
                      <a:cNvPr id="93" name="圆角矩形 92"/>
                      <a:cNvSpPr/>
                    </a:nvSpPr>
                    <a:spPr>
                      <a:xfrm>
                        <a:off x="107504" y="4581128"/>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100" kern="0" dirty="0" smtClean="0">
                              <a:solidFill>
                                <a:srgbClr val="000000"/>
                              </a:solidFill>
                              <a:ea typeface="微软雅黑" pitchFamily="34" charset="-122"/>
                              <a:cs typeface="Calibri" pitchFamily="34" charset="0"/>
                            </a:rPr>
                            <a:t>日志服务器</a:t>
                          </a:r>
                          <a:endParaRPr lang="en-US" altLang="zh-CN" sz="1100" kern="0" dirty="0" smtClean="0">
                            <a:solidFill>
                              <a:srgbClr val="000000"/>
                            </a:solidFill>
                            <a:ea typeface="微软雅黑" pitchFamily="34" charset="-122"/>
                            <a:cs typeface="Calibri" pitchFamily="34" charset="0"/>
                          </a:endParaRPr>
                        </a:p>
                      </a:txBody>
                      <a:useSpRect/>
                    </a:txSp>
                  </a:sp>
                  <a:sp>
                    <a:nvSpPr>
                      <a:cNvPr id="98" name="圆角矩形 97"/>
                      <a:cNvSpPr/>
                    </a:nvSpPr>
                    <a:spPr>
                      <a:xfrm>
                        <a:off x="107504" y="3933056"/>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100" kern="0" dirty="0" smtClean="0">
                              <a:solidFill>
                                <a:srgbClr val="000000"/>
                              </a:solidFill>
                              <a:ea typeface="微软雅黑" pitchFamily="34" charset="-122"/>
                              <a:cs typeface="Calibri" pitchFamily="34" charset="0"/>
                            </a:rPr>
                            <a:t>百度地图</a:t>
                          </a:r>
                          <a:endParaRPr lang="en-US" altLang="zh-CN" sz="1100" kern="0" dirty="0" smtClean="0">
                            <a:solidFill>
                              <a:srgbClr val="000000"/>
                            </a:solidFill>
                            <a:ea typeface="微软雅黑" pitchFamily="34" charset="-122"/>
                            <a:cs typeface="Calibri" pitchFamily="34" charset="0"/>
                          </a:endParaRPr>
                        </a:p>
                      </a:txBody>
                      <a:useSpRect/>
                    </a:txSp>
                  </a:sp>
                  <a:cxnSp>
                    <a:nvCxnSpPr>
                      <a:cNvPr id="101" name="肘形连接符 100"/>
                      <a:cNvCxnSpPr>
                        <a:stCxn id="124" idx="1"/>
                        <a:endCxn id="98" idx="3"/>
                      </a:cNvCxnSpPr>
                    </a:nvCxnSpPr>
                    <a:spPr>
                      <a:xfrm rot="10800000" flipV="1">
                        <a:off x="1259632" y="3320988"/>
                        <a:ext cx="1034056" cy="864096"/>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sp>
                    <a:nvSpPr>
                      <a:cNvPr id="102" name="圆角矩形 101"/>
                      <a:cNvSpPr/>
                    </a:nvSpPr>
                    <a:spPr>
                      <a:xfrm>
                        <a:off x="107504" y="3284984"/>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100" kern="0" dirty="0" smtClean="0">
                              <a:solidFill>
                                <a:srgbClr val="000000"/>
                              </a:solidFill>
                              <a:ea typeface="微软雅黑" pitchFamily="34" charset="-122"/>
                              <a:cs typeface="Calibri" pitchFamily="34" charset="0"/>
                            </a:rPr>
                            <a:t>Google</a:t>
                          </a:r>
                          <a:r>
                            <a:rPr lang="zh-CN" altLang="en-US" sz="1100" kern="0" dirty="0" smtClean="0">
                              <a:solidFill>
                                <a:srgbClr val="000000"/>
                              </a:solidFill>
                              <a:ea typeface="微软雅黑" pitchFamily="34" charset="-122"/>
                              <a:cs typeface="Calibri" pitchFamily="34" charset="0"/>
                            </a:rPr>
                            <a:t>地图</a:t>
                          </a:r>
                          <a:endParaRPr lang="en-US" altLang="zh-CN" sz="1100" kern="0" dirty="0" smtClean="0">
                            <a:solidFill>
                              <a:srgbClr val="000000"/>
                            </a:solidFill>
                            <a:ea typeface="微软雅黑" pitchFamily="34" charset="-122"/>
                            <a:cs typeface="Calibri" pitchFamily="34" charset="0"/>
                          </a:endParaRPr>
                        </a:p>
                      </a:txBody>
                      <a:useSpRect/>
                    </a:txSp>
                  </a:sp>
                  <a:cxnSp>
                    <a:nvCxnSpPr>
                      <a:cNvPr id="104" name="肘形连接符 103"/>
                      <a:cNvCxnSpPr>
                        <a:stCxn id="124" idx="1"/>
                        <a:endCxn id="102" idx="3"/>
                      </a:cNvCxnSpPr>
                    </a:nvCxnSpPr>
                    <a:spPr>
                      <a:xfrm rot="10800000" flipV="1">
                        <a:off x="1259632" y="3320988"/>
                        <a:ext cx="1034056" cy="216024"/>
                      </a:xfrm>
                      <a:prstGeom prst="bentConnector3">
                        <a:avLst>
                          <a:gd name="adj1" fmla="val 50000"/>
                        </a:avLst>
                      </a:prstGeom>
                      <a:ln>
                        <a:tailEnd type="arrow"/>
                      </a:ln>
                    </a:spPr>
                    <a:style>
                      <a:lnRef idx="1">
                        <a:schemeClr val="accent1"/>
                      </a:lnRef>
                      <a:fillRef idx="0">
                        <a:schemeClr val="accent1"/>
                      </a:fillRef>
                      <a:effectRef idx="0">
                        <a:schemeClr val="accent1"/>
                      </a:effectRef>
                      <a:fontRef idx="minor">
                        <a:schemeClr val="tx1"/>
                      </a:fontRef>
                    </a:style>
                  </a:cxnSp>
                  <a:sp>
                    <a:nvSpPr>
                      <a:cNvPr id="109" name="圆角矩形 108"/>
                      <a:cNvSpPr/>
                    </a:nvSpPr>
                    <a:spPr>
                      <a:xfrm>
                        <a:off x="107504" y="5301208"/>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100" kern="0" dirty="0" smtClean="0">
                              <a:solidFill>
                                <a:srgbClr val="000000"/>
                              </a:solidFill>
                              <a:ea typeface="微软雅黑" pitchFamily="34" charset="-122"/>
                              <a:cs typeface="Calibri" pitchFamily="34" charset="0"/>
                            </a:rPr>
                            <a:t>Push Server</a:t>
                          </a:r>
                        </a:p>
                      </a:txBody>
                      <a:useSpRect/>
                    </a:txSp>
                  </a:sp>
                  <a:sp>
                    <a:nvSpPr>
                      <a:cNvPr id="127" name="圆角矩形 126"/>
                      <a:cNvSpPr/>
                    </a:nvSpPr>
                    <a:spPr>
                      <a:xfrm>
                        <a:off x="107504" y="5949280"/>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1100" kern="0" dirty="0" smtClean="0">
                              <a:solidFill>
                                <a:srgbClr val="000000"/>
                              </a:solidFill>
                              <a:ea typeface="微软雅黑" pitchFamily="34" charset="-122"/>
                              <a:cs typeface="Calibri" pitchFamily="34" charset="0"/>
                            </a:rPr>
                            <a:t>Mail Server</a:t>
                          </a:r>
                        </a:p>
                      </a:txBody>
                      <a:useSpRect/>
                    </a:txSp>
                  </a:sp>
                  <a:cxnSp>
                    <a:nvCxnSpPr>
                      <a:cNvPr id="132" name="直接箭头连接符 131"/>
                      <a:cNvCxnSpPr>
                        <a:stCxn id="122" idx="4"/>
                        <a:endCxn id="49" idx="0"/>
                      </a:cNvCxnSpPr>
                    </a:nvCxnSpPr>
                    <a:spPr>
                      <a:xfrm flipH="1">
                        <a:off x="3563888" y="4869160"/>
                        <a:ext cx="6470" cy="864096"/>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149" name="圆角矩形 148"/>
                      <a:cNvSpPr/>
                    </a:nvSpPr>
                    <a:spPr>
                      <a:xfrm>
                        <a:off x="3779912" y="980728"/>
                        <a:ext cx="1152128" cy="504056"/>
                      </a:xfrm>
                      <a:prstGeom prst="roundRect">
                        <a:avLst/>
                      </a:prstGeom>
                      <a:solidFill>
                        <a:srgbClr val="FF9933"/>
                      </a:solidFill>
                      <a:ln w="19050" algn="ctr">
                        <a:solidFill>
                          <a:srgbClr val="FFFFFF"/>
                        </a:solidFill>
                        <a:miter lim="800000"/>
                        <a:headEnd/>
                        <a:tailEnd type="none" w="lg" len="lg"/>
                      </a:ln>
                      <a:effectLst>
                        <a:outerShdw dist="35921" dir="2700000" algn="ctr" rotWithShape="0">
                          <a:srgbClr val="777777">
                            <a:alpha val="50000"/>
                          </a:srgbClr>
                        </a:outerShdw>
                      </a:effectLst>
                    </a:spPr>
                    <a:txSp>
                      <a:txBody>
                        <a:bodyPr wrap="none" lIns="91304" tIns="45648" rIns="91304" bIns="45648"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100" kern="0" dirty="0" smtClean="0">
                              <a:solidFill>
                                <a:srgbClr val="000000"/>
                              </a:solidFill>
                              <a:ea typeface="微软雅黑" pitchFamily="34" charset="-122"/>
                              <a:cs typeface="Calibri" pitchFamily="34" charset="0"/>
                            </a:rPr>
                            <a:t>客户端</a:t>
                          </a:r>
                          <a:endParaRPr lang="en-US" altLang="zh-CN" sz="1100" kern="0" dirty="0" smtClean="0">
                            <a:solidFill>
                              <a:srgbClr val="000000"/>
                            </a:solidFill>
                            <a:ea typeface="微软雅黑" pitchFamily="34" charset="-122"/>
                            <a:cs typeface="Calibri" pitchFamily="34" charset="0"/>
                          </a:endParaRPr>
                        </a:p>
                      </a:txBody>
                      <a:useSpRect/>
                    </a:txSp>
                  </a:sp>
                </lc:lockedCanvas>
              </a:graphicData>
            </a:graphic>
          </wp:inline>
        </w:drawing>
      </w:r>
    </w:p>
    <w:p w:rsidR="00A528B7" w:rsidRPr="00A528B7" w:rsidRDefault="00451267" w:rsidP="00A528B7">
      <w:pPr>
        <w:pStyle w:val="1"/>
      </w:pPr>
      <w:bookmarkStart w:id="19" w:name="_Toc444793521"/>
      <w:bookmarkStart w:id="20" w:name="_Toc50881701"/>
      <w:bookmarkStart w:id="21" w:name="_Toc132970285"/>
      <w:bookmarkStart w:id="22" w:name="_Toc139979945"/>
      <w:bookmarkStart w:id="23" w:name="_Toc264877963"/>
      <w:bookmarkEnd w:id="6"/>
      <w:bookmarkEnd w:id="7"/>
      <w:r>
        <w:rPr>
          <w:rFonts w:hint="eastAsia"/>
        </w:rPr>
        <w:t>系统设计规格</w:t>
      </w:r>
      <w:bookmarkEnd w:id="19"/>
    </w:p>
    <w:p w:rsidR="0086376F" w:rsidRDefault="0086376F" w:rsidP="0086376F">
      <w:pPr>
        <w:pStyle w:val="2"/>
      </w:pPr>
      <w:bookmarkStart w:id="24" w:name="_Toc444793522"/>
      <w:bookmarkStart w:id="25" w:name="_Toc341529895"/>
      <w:r w:rsidRPr="00AE78CC">
        <w:t>AR.</w:t>
      </w:r>
      <w:r>
        <w:rPr>
          <w:rFonts w:hint="eastAsia"/>
        </w:rPr>
        <w:t>FUNC</w:t>
      </w:r>
      <w:r w:rsidR="009C5BE8">
        <w:rPr>
          <w:rFonts w:hint="eastAsia"/>
        </w:rPr>
        <w:t xml:space="preserve"> </w:t>
      </w:r>
      <w:r w:rsidR="009C5BE8" w:rsidRPr="0097446E">
        <w:rPr>
          <w:rFonts w:hint="eastAsia"/>
        </w:rPr>
        <w:t>查询省、市信息接口优化</w:t>
      </w:r>
      <w:bookmarkEnd w:id="24"/>
    </w:p>
    <w:p w:rsidR="0086376F" w:rsidRDefault="0086376F" w:rsidP="0086376F">
      <w:pPr>
        <w:pStyle w:val="31"/>
        <w:keepNext w:val="0"/>
        <w:tabs>
          <w:tab w:val="num" w:pos="709"/>
        </w:tabs>
        <w:ind w:hanging="3273"/>
      </w:pPr>
      <w:bookmarkStart w:id="26" w:name="_Toc444793523"/>
      <w:r w:rsidRPr="00833F55">
        <w:t>用户需求概述</w:t>
      </w:r>
      <w:bookmarkEnd w:id="26"/>
    </w:p>
    <w:p w:rsidR="0086376F" w:rsidRPr="001C3200" w:rsidRDefault="0086376F" w:rsidP="0086376F">
      <w:pPr>
        <w:pStyle w:val="a4"/>
        <w:keepNext w:val="0"/>
        <w:rPr>
          <w:rFonts w:ascii="Times New Roman" w:hAnsi="Times New Roman"/>
          <w:kern w:val="2"/>
          <w:szCs w:val="22"/>
        </w:rPr>
      </w:pPr>
      <w:r>
        <w:rPr>
          <w:rFonts w:ascii="Times New Roman" w:hAnsi="Times New Roman" w:hint="eastAsia"/>
          <w:kern w:val="2"/>
          <w:szCs w:val="22"/>
        </w:rPr>
        <w:t>获取省份</w:t>
      </w:r>
      <w:proofErr w:type="spellStart"/>
      <w:r w:rsidRPr="00B85451">
        <w:rPr>
          <w:rFonts w:ascii="Times New Roman" w:hAnsi="Times New Roman" w:hint="eastAsia"/>
          <w:kern w:val="2"/>
          <w:szCs w:val="22"/>
        </w:rPr>
        <w:t>prov</w:t>
      </w:r>
      <w:r w:rsidRPr="00B85451">
        <w:rPr>
          <w:rFonts w:ascii="Times New Roman" w:hAnsi="Times New Roman"/>
          <w:kern w:val="2"/>
          <w:szCs w:val="22"/>
        </w:rPr>
        <w:t>Action</w:t>
      </w:r>
      <w:proofErr w:type="spellEnd"/>
      <w:r>
        <w:rPr>
          <w:rFonts w:ascii="Times New Roman" w:hAnsi="Times New Roman" w:hint="eastAsia"/>
          <w:kern w:val="2"/>
          <w:szCs w:val="22"/>
        </w:rPr>
        <w:t>、城市</w:t>
      </w:r>
      <w:proofErr w:type="spellStart"/>
      <w:r w:rsidRPr="00B85451">
        <w:rPr>
          <w:rFonts w:ascii="Times New Roman" w:hAnsi="Times New Roman" w:hint="eastAsia"/>
          <w:kern w:val="2"/>
          <w:szCs w:val="22"/>
        </w:rPr>
        <w:t>city</w:t>
      </w:r>
      <w:r w:rsidRPr="00B85451">
        <w:rPr>
          <w:rFonts w:ascii="Times New Roman" w:hAnsi="Times New Roman"/>
          <w:kern w:val="2"/>
          <w:szCs w:val="22"/>
        </w:rPr>
        <w:t>Action</w:t>
      </w:r>
      <w:proofErr w:type="spellEnd"/>
      <w:r>
        <w:rPr>
          <w:rFonts w:ascii="Times New Roman" w:hAnsi="Times New Roman" w:hint="eastAsia"/>
          <w:kern w:val="2"/>
          <w:szCs w:val="22"/>
        </w:rPr>
        <w:t>信息接口，每次用户查询时都生成一个临时文件导致</w:t>
      </w:r>
      <w:r w:rsidRPr="00A1004F">
        <w:rPr>
          <w:rFonts w:ascii="Times New Roman" w:hAnsi="Times New Roman" w:hint="eastAsia"/>
          <w:kern w:val="2"/>
          <w:szCs w:val="22"/>
        </w:rPr>
        <w:t>接口</w:t>
      </w:r>
      <w:r w:rsidRPr="00A1004F">
        <w:rPr>
          <w:rFonts w:ascii="Times New Roman" w:hAnsi="Times New Roman" w:hint="eastAsia"/>
          <w:kern w:val="2"/>
          <w:szCs w:val="22"/>
        </w:rPr>
        <w:t>TPS</w:t>
      </w:r>
      <w:r w:rsidRPr="00A1004F">
        <w:rPr>
          <w:rFonts w:ascii="Times New Roman" w:hAnsi="Times New Roman" w:hint="eastAsia"/>
          <w:kern w:val="2"/>
          <w:szCs w:val="22"/>
        </w:rPr>
        <w:t>性能太低</w:t>
      </w:r>
      <w:r>
        <w:rPr>
          <w:rFonts w:ascii="Times New Roman" w:hAnsi="Times New Roman" w:hint="eastAsia"/>
          <w:kern w:val="2"/>
          <w:szCs w:val="22"/>
        </w:rPr>
        <w:t>、</w:t>
      </w:r>
      <w:proofErr w:type="spellStart"/>
      <w:r w:rsidRPr="00A1004F">
        <w:rPr>
          <w:rFonts w:ascii="Times New Roman" w:hAnsi="Times New Roman" w:hint="eastAsia"/>
          <w:kern w:val="2"/>
          <w:szCs w:val="22"/>
        </w:rPr>
        <w:t>tempXml</w:t>
      </w:r>
      <w:proofErr w:type="spellEnd"/>
      <w:r>
        <w:rPr>
          <w:rFonts w:ascii="Times New Roman" w:hAnsi="Times New Roman" w:hint="eastAsia"/>
          <w:kern w:val="2"/>
          <w:szCs w:val="22"/>
        </w:rPr>
        <w:t>越来越大增加了运维工作量</w:t>
      </w:r>
      <w:r w:rsidRPr="001C3200">
        <w:rPr>
          <w:rFonts w:ascii="Times New Roman" w:hAnsi="Times New Roman" w:hint="eastAsia"/>
          <w:kern w:val="2"/>
          <w:szCs w:val="22"/>
        </w:rPr>
        <w:t>。</w:t>
      </w:r>
      <w:r w:rsidR="00371324">
        <w:rPr>
          <w:rFonts w:ascii="Times New Roman" w:hAnsi="Times New Roman" w:hint="eastAsia"/>
          <w:kern w:val="2"/>
          <w:szCs w:val="22"/>
        </w:rPr>
        <w:t>优化接口实现方式，</w:t>
      </w:r>
      <w:r w:rsidR="008A2816">
        <w:rPr>
          <w:rFonts w:ascii="Times New Roman" w:hAnsi="Times New Roman" w:hint="eastAsia"/>
          <w:kern w:val="2"/>
          <w:szCs w:val="22"/>
        </w:rPr>
        <w:t>新版本客户端访问时</w:t>
      </w:r>
      <w:r w:rsidR="00371324">
        <w:rPr>
          <w:rFonts w:ascii="Times New Roman" w:hAnsi="Times New Roman" w:hint="eastAsia"/>
          <w:kern w:val="2"/>
          <w:szCs w:val="22"/>
        </w:rPr>
        <w:t>直接返回明文字符串</w:t>
      </w:r>
      <w:r w:rsidR="008A2816">
        <w:rPr>
          <w:rFonts w:ascii="Times New Roman" w:hAnsi="Times New Roman" w:hint="eastAsia"/>
          <w:kern w:val="2"/>
          <w:szCs w:val="22"/>
        </w:rPr>
        <w:t>，老版本的实现方式保持不变</w:t>
      </w:r>
      <w:r w:rsidR="00371324">
        <w:rPr>
          <w:rFonts w:ascii="Times New Roman" w:hAnsi="Times New Roman" w:hint="eastAsia"/>
          <w:kern w:val="2"/>
          <w:szCs w:val="22"/>
        </w:rPr>
        <w:t>。</w:t>
      </w:r>
    </w:p>
    <w:p w:rsidR="0086376F" w:rsidRPr="00D7775E" w:rsidRDefault="0086376F" w:rsidP="0086376F">
      <w:pPr>
        <w:pStyle w:val="31"/>
        <w:keepNext w:val="0"/>
        <w:tabs>
          <w:tab w:val="num" w:pos="709"/>
        </w:tabs>
        <w:ind w:hanging="3273"/>
      </w:pPr>
      <w:bookmarkStart w:id="27" w:name="_Toc444793524"/>
      <w:r w:rsidRPr="00833F55">
        <w:t>设计方案概述</w:t>
      </w:r>
      <w:bookmarkEnd w:id="27"/>
    </w:p>
    <w:p w:rsidR="0086376F" w:rsidRDefault="0086376F" w:rsidP="00FD1853">
      <w:pPr>
        <w:pStyle w:val="a4"/>
        <w:keepNext w:val="0"/>
        <w:numPr>
          <w:ilvl w:val="0"/>
          <w:numId w:val="44"/>
        </w:numPr>
        <w:ind w:firstLineChars="0"/>
        <w:rPr>
          <w:rFonts w:ascii="Times New Roman" w:hAnsi="Times New Roman"/>
          <w:kern w:val="2"/>
          <w:szCs w:val="22"/>
        </w:rPr>
      </w:pPr>
      <w:r>
        <w:rPr>
          <w:rFonts w:ascii="Times New Roman" w:hAnsi="Times New Roman" w:hint="eastAsia"/>
          <w:kern w:val="2"/>
          <w:szCs w:val="22"/>
        </w:rPr>
        <w:t>系统启动或者省市数据发生变化时，通过缓存更新定时任务将</w:t>
      </w:r>
      <w:proofErr w:type="spellStart"/>
      <w:r w:rsidRPr="00165C72">
        <w:rPr>
          <w:rFonts w:ascii="Times New Roman" w:hAnsi="Times New Roman"/>
          <w:kern w:val="2"/>
          <w:szCs w:val="22"/>
        </w:rPr>
        <w:t>tb_province</w:t>
      </w:r>
      <w:proofErr w:type="spellEnd"/>
      <w:r w:rsidRPr="00165C72">
        <w:rPr>
          <w:rFonts w:ascii="Times New Roman" w:hAnsi="Times New Roman" w:hint="eastAsia"/>
          <w:kern w:val="2"/>
          <w:szCs w:val="22"/>
        </w:rPr>
        <w:t>、</w:t>
      </w:r>
      <w:proofErr w:type="spellStart"/>
      <w:r w:rsidRPr="00165C72">
        <w:rPr>
          <w:rFonts w:ascii="Times New Roman" w:hAnsi="Times New Roman"/>
          <w:kern w:val="2"/>
          <w:szCs w:val="22"/>
        </w:rPr>
        <w:t>tb_city</w:t>
      </w:r>
      <w:proofErr w:type="spellEnd"/>
      <w:r>
        <w:rPr>
          <w:rFonts w:ascii="Times New Roman" w:hAnsi="Times New Roman" w:hint="eastAsia"/>
          <w:kern w:val="2"/>
          <w:szCs w:val="22"/>
        </w:rPr>
        <w:t>中</w:t>
      </w:r>
      <w:r w:rsidR="006E429A">
        <w:rPr>
          <w:rFonts w:ascii="Times New Roman" w:hAnsi="Times New Roman" w:hint="eastAsia"/>
          <w:kern w:val="2"/>
          <w:szCs w:val="22"/>
        </w:rPr>
        <w:t>上线状态</w:t>
      </w:r>
      <w:r>
        <w:rPr>
          <w:rFonts w:ascii="Times New Roman" w:hAnsi="Times New Roman" w:hint="eastAsia"/>
          <w:kern w:val="2"/>
          <w:szCs w:val="22"/>
        </w:rPr>
        <w:t>的配置数据加载至内存容器中。</w:t>
      </w:r>
    </w:p>
    <w:p w:rsidR="0086376F" w:rsidRDefault="0086376F" w:rsidP="00FD1853">
      <w:pPr>
        <w:pStyle w:val="a4"/>
        <w:keepNext w:val="0"/>
        <w:numPr>
          <w:ilvl w:val="0"/>
          <w:numId w:val="44"/>
        </w:numPr>
        <w:ind w:firstLineChars="0"/>
        <w:rPr>
          <w:rFonts w:ascii="Times New Roman" w:hAnsi="Times New Roman"/>
          <w:kern w:val="2"/>
          <w:szCs w:val="22"/>
        </w:rPr>
      </w:pPr>
      <w:proofErr w:type="spellStart"/>
      <w:r w:rsidRPr="005209B5">
        <w:rPr>
          <w:rFonts w:ascii="Times New Roman" w:hAnsi="Times New Roman" w:hint="eastAsia"/>
          <w:kern w:val="2"/>
          <w:szCs w:val="22"/>
        </w:rPr>
        <w:t>prov</w:t>
      </w:r>
      <w:r w:rsidRPr="005209B5">
        <w:rPr>
          <w:rFonts w:ascii="Times New Roman" w:hAnsi="Times New Roman"/>
          <w:kern w:val="2"/>
          <w:szCs w:val="22"/>
        </w:rPr>
        <w:t>Action</w:t>
      </w:r>
      <w:proofErr w:type="spellEnd"/>
      <w:r w:rsidRPr="005209B5">
        <w:rPr>
          <w:rFonts w:ascii="Times New Roman" w:hAnsi="Times New Roman" w:hint="eastAsia"/>
          <w:kern w:val="2"/>
          <w:szCs w:val="22"/>
        </w:rPr>
        <w:t>、</w:t>
      </w:r>
      <w:proofErr w:type="spellStart"/>
      <w:r w:rsidRPr="005209B5">
        <w:rPr>
          <w:rFonts w:ascii="Times New Roman" w:hAnsi="Times New Roman" w:hint="eastAsia"/>
          <w:kern w:val="2"/>
          <w:szCs w:val="22"/>
        </w:rPr>
        <w:t>city</w:t>
      </w:r>
      <w:r w:rsidRPr="005209B5">
        <w:rPr>
          <w:rFonts w:ascii="Times New Roman" w:hAnsi="Times New Roman"/>
          <w:kern w:val="2"/>
          <w:szCs w:val="22"/>
        </w:rPr>
        <w:t>Action</w:t>
      </w:r>
      <w:proofErr w:type="spellEnd"/>
      <w:r w:rsidRPr="005209B5">
        <w:rPr>
          <w:rFonts w:ascii="Times New Roman" w:hAnsi="Times New Roman" w:hint="eastAsia"/>
          <w:kern w:val="2"/>
          <w:szCs w:val="22"/>
        </w:rPr>
        <w:t>接</w:t>
      </w:r>
      <w:r w:rsidR="006E429A">
        <w:rPr>
          <w:rFonts w:ascii="Times New Roman" w:hAnsi="Times New Roman" w:hint="eastAsia"/>
          <w:kern w:val="2"/>
          <w:szCs w:val="22"/>
        </w:rPr>
        <w:t>口扩展</w:t>
      </w:r>
      <w:proofErr w:type="spellStart"/>
      <w:r w:rsidRPr="005209B5">
        <w:rPr>
          <w:rFonts w:ascii="Times New Roman" w:hAnsi="Times New Roman" w:hint="eastAsia"/>
          <w:kern w:val="2"/>
          <w:szCs w:val="22"/>
        </w:rPr>
        <w:t>dataVersion</w:t>
      </w:r>
      <w:proofErr w:type="spellEnd"/>
      <w:r w:rsidRPr="005209B5">
        <w:rPr>
          <w:rFonts w:ascii="Times New Roman" w:hAnsi="Times New Roman" w:hint="eastAsia"/>
          <w:kern w:val="2"/>
          <w:szCs w:val="22"/>
        </w:rPr>
        <w:t>的取值范围以区分新老版本客户端请求，</w:t>
      </w:r>
    </w:p>
    <w:p w:rsidR="0086376F" w:rsidRDefault="006E429A" w:rsidP="00FD1853">
      <w:pPr>
        <w:pStyle w:val="a4"/>
        <w:keepNext w:val="0"/>
        <w:numPr>
          <w:ilvl w:val="0"/>
          <w:numId w:val="33"/>
        </w:numPr>
        <w:ind w:firstLineChars="0"/>
        <w:rPr>
          <w:rFonts w:ascii="Times New Roman" w:hAnsi="Times New Roman"/>
          <w:kern w:val="2"/>
          <w:szCs w:val="22"/>
        </w:rPr>
      </w:pPr>
      <w:r>
        <w:rPr>
          <w:rFonts w:ascii="Times New Roman" w:hAnsi="Times New Roman" w:hint="eastAsia"/>
          <w:kern w:val="2"/>
          <w:szCs w:val="22"/>
        </w:rPr>
        <w:t>当</w:t>
      </w:r>
      <w:proofErr w:type="spellStart"/>
      <w:r w:rsidR="0086376F" w:rsidRPr="00413485">
        <w:rPr>
          <w:rFonts w:ascii="Times New Roman" w:hAnsi="Times New Roman" w:hint="eastAsia"/>
          <w:kern w:val="2"/>
          <w:szCs w:val="22"/>
        </w:rPr>
        <w:t>dataVersion</w:t>
      </w:r>
      <w:proofErr w:type="spellEnd"/>
      <w:r w:rsidR="0086376F">
        <w:rPr>
          <w:rFonts w:ascii="Times New Roman" w:hAnsi="Times New Roman" w:hint="eastAsia"/>
          <w:kern w:val="2"/>
          <w:szCs w:val="22"/>
        </w:rPr>
        <w:t>字段</w:t>
      </w:r>
      <w:proofErr w:type="gramStart"/>
      <w:r w:rsidR="0086376F" w:rsidRPr="00413485">
        <w:rPr>
          <w:rFonts w:ascii="Times New Roman" w:hAnsi="Times New Roman" w:hint="eastAsia"/>
          <w:kern w:val="2"/>
          <w:szCs w:val="22"/>
        </w:rPr>
        <w:t>不</w:t>
      </w:r>
      <w:proofErr w:type="gramEnd"/>
      <w:r w:rsidR="0086376F" w:rsidRPr="00413485">
        <w:rPr>
          <w:rFonts w:ascii="Times New Roman" w:hAnsi="Times New Roman" w:hint="eastAsia"/>
          <w:kern w:val="2"/>
          <w:szCs w:val="22"/>
        </w:rPr>
        <w:t>传入或者</w:t>
      </w:r>
      <w:proofErr w:type="gramStart"/>
      <w:r w:rsidR="0086376F" w:rsidRPr="00413485">
        <w:rPr>
          <w:rFonts w:ascii="Times New Roman" w:hAnsi="Times New Roman" w:hint="eastAsia"/>
          <w:kern w:val="2"/>
          <w:szCs w:val="22"/>
        </w:rPr>
        <w:t>传入值</w:t>
      </w:r>
      <w:proofErr w:type="gramEnd"/>
      <w:r w:rsidR="0086376F" w:rsidRPr="00413485">
        <w:rPr>
          <w:rFonts w:ascii="Times New Roman" w:hAnsi="Times New Roman" w:hint="eastAsia"/>
          <w:kern w:val="2"/>
          <w:szCs w:val="22"/>
        </w:rPr>
        <w:t>为</w:t>
      </w:r>
      <w:r w:rsidR="0086376F" w:rsidRPr="00413485">
        <w:rPr>
          <w:rFonts w:ascii="Times New Roman" w:hAnsi="Times New Roman" w:hint="eastAsia"/>
          <w:kern w:val="2"/>
          <w:szCs w:val="22"/>
        </w:rPr>
        <w:t>1</w:t>
      </w:r>
      <w:r w:rsidR="0086376F" w:rsidRPr="00413485">
        <w:rPr>
          <w:rFonts w:ascii="Times New Roman" w:hAnsi="Times New Roman" w:hint="eastAsia"/>
          <w:kern w:val="2"/>
          <w:szCs w:val="22"/>
        </w:rPr>
        <w:t>时</w:t>
      </w:r>
      <w:r w:rsidR="0086376F">
        <w:rPr>
          <w:rFonts w:ascii="Times New Roman" w:hAnsi="Times New Roman" w:hint="eastAsia"/>
          <w:kern w:val="2"/>
          <w:szCs w:val="22"/>
        </w:rPr>
        <w:t>，</w:t>
      </w:r>
      <w:r>
        <w:rPr>
          <w:rFonts w:ascii="Times New Roman" w:hAnsi="Times New Roman" w:hint="eastAsia"/>
          <w:kern w:val="2"/>
          <w:szCs w:val="22"/>
        </w:rPr>
        <w:t>保持原有业务逻辑不变。</w:t>
      </w:r>
    </w:p>
    <w:p w:rsidR="0086376F" w:rsidRPr="00164EA0" w:rsidRDefault="006E429A" w:rsidP="00FD1853">
      <w:pPr>
        <w:pStyle w:val="a4"/>
        <w:keepNext w:val="0"/>
        <w:numPr>
          <w:ilvl w:val="0"/>
          <w:numId w:val="33"/>
        </w:numPr>
        <w:ind w:firstLineChars="0"/>
        <w:rPr>
          <w:rFonts w:ascii="Times New Roman" w:hAnsi="Times New Roman"/>
          <w:kern w:val="2"/>
          <w:szCs w:val="22"/>
        </w:rPr>
      </w:pPr>
      <w:r>
        <w:rPr>
          <w:rFonts w:ascii="Times New Roman" w:hAnsi="Times New Roman" w:hint="eastAsia"/>
          <w:kern w:val="2"/>
          <w:szCs w:val="22"/>
        </w:rPr>
        <w:t>当</w:t>
      </w:r>
      <w:proofErr w:type="spellStart"/>
      <w:r w:rsidR="0086376F" w:rsidRPr="00413485">
        <w:rPr>
          <w:rFonts w:ascii="Times New Roman" w:hAnsi="Times New Roman" w:hint="eastAsia"/>
          <w:kern w:val="2"/>
          <w:szCs w:val="22"/>
        </w:rPr>
        <w:t>dataVersion</w:t>
      </w:r>
      <w:proofErr w:type="spellEnd"/>
      <w:r w:rsidR="0086376F">
        <w:rPr>
          <w:rFonts w:ascii="Times New Roman" w:hAnsi="Times New Roman" w:hint="eastAsia"/>
          <w:kern w:val="2"/>
          <w:szCs w:val="22"/>
        </w:rPr>
        <w:t>字段</w:t>
      </w:r>
      <w:proofErr w:type="gramStart"/>
      <w:r w:rsidR="0086376F" w:rsidRPr="00413485">
        <w:rPr>
          <w:rFonts w:ascii="Times New Roman" w:hAnsi="Times New Roman" w:hint="eastAsia"/>
          <w:kern w:val="2"/>
          <w:szCs w:val="22"/>
        </w:rPr>
        <w:t>传入</w:t>
      </w:r>
      <w:r w:rsidR="0086376F">
        <w:rPr>
          <w:rFonts w:ascii="Times New Roman" w:hAnsi="Times New Roman" w:hint="eastAsia"/>
          <w:kern w:val="2"/>
          <w:szCs w:val="22"/>
        </w:rPr>
        <w:t>值</w:t>
      </w:r>
      <w:proofErr w:type="gramEnd"/>
      <w:r w:rsidR="0086376F">
        <w:rPr>
          <w:rFonts w:ascii="Times New Roman" w:hAnsi="Times New Roman" w:hint="eastAsia"/>
          <w:kern w:val="2"/>
          <w:szCs w:val="22"/>
        </w:rPr>
        <w:t>为</w:t>
      </w:r>
      <w:r w:rsidR="0086376F" w:rsidRPr="00413485">
        <w:rPr>
          <w:rFonts w:ascii="Times New Roman" w:hAnsi="Times New Roman" w:hint="eastAsia"/>
          <w:kern w:val="2"/>
          <w:szCs w:val="22"/>
        </w:rPr>
        <w:t>2</w:t>
      </w:r>
      <w:r w:rsidR="0086376F" w:rsidRPr="00413485">
        <w:rPr>
          <w:rFonts w:ascii="Times New Roman" w:hAnsi="Times New Roman" w:hint="eastAsia"/>
          <w:kern w:val="2"/>
          <w:szCs w:val="22"/>
        </w:rPr>
        <w:t>时</w:t>
      </w:r>
      <w:r w:rsidR="0086376F">
        <w:rPr>
          <w:rFonts w:ascii="Times New Roman" w:hAnsi="Times New Roman" w:hint="eastAsia"/>
          <w:kern w:val="2"/>
          <w:szCs w:val="22"/>
        </w:rPr>
        <w:t>，直接</w:t>
      </w:r>
      <w:r>
        <w:rPr>
          <w:rFonts w:ascii="Times New Roman" w:hAnsi="Times New Roman" w:hint="eastAsia"/>
          <w:kern w:val="2"/>
          <w:szCs w:val="22"/>
        </w:rPr>
        <w:t>在内存中获取全量</w:t>
      </w:r>
      <w:r w:rsidR="0005791B">
        <w:rPr>
          <w:rFonts w:ascii="Times New Roman" w:hAnsi="Times New Roman" w:hint="eastAsia"/>
          <w:kern w:val="2"/>
          <w:szCs w:val="22"/>
        </w:rPr>
        <w:t>上线状态数据</w:t>
      </w:r>
      <w:r w:rsidR="0086376F">
        <w:rPr>
          <w:rFonts w:ascii="Times New Roman" w:hAnsi="Times New Roman" w:hint="eastAsia"/>
          <w:kern w:val="2"/>
          <w:szCs w:val="22"/>
        </w:rPr>
        <w:t>组装</w:t>
      </w:r>
      <w:r w:rsidR="0005791B">
        <w:rPr>
          <w:rFonts w:ascii="Times New Roman" w:hAnsi="Times New Roman" w:hint="eastAsia"/>
          <w:kern w:val="2"/>
          <w:szCs w:val="22"/>
        </w:rPr>
        <w:t>成</w:t>
      </w:r>
      <w:r w:rsidR="0086376F">
        <w:rPr>
          <w:rFonts w:ascii="Times New Roman" w:hAnsi="Times New Roman" w:hint="eastAsia"/>
          <w:kern w:val="2"/>
          <w:szCs w:val="22"/>
        </w:rPr>
        <w:t>明文字符串返回给客户端</w:t>
      </w:r>
      <w:r w:rsidR="0005791B">
        <w:rPr>
          <w:rFonts w:ascii="Times New Roman" w:hAnsi="Times New Roman" w:hint="eastAsia"/>
          <w:kern w:val="2"/>
          <w:szCs w:val="22"/>
        </w:rPr>
        <w:t>。</w:t>
      </w:r>
    </w:p>
    <w:p w:rsidR="0086376F" w:rsidRDefault="0086376F" w:rsidP="0086376F">
      <w:pPr>
        <w:pStyle w:val="31"/>
        <w:keepNext w:val="0"/>
        <w:tabs>
          <w:tab w:val="num" w:pos="709"/>
        </w:tabs>
        <w:ind w:hanging="3273"/>
      </w:pPr>
      <w:bookmarkStart w:id="28" w:name="_Toc444793525"/>
      <w:r w:rsidRPr="00C11B8A">
        <w:t>需求分解与分配</w:t>
      </w:r>
      <w:bookmarkEnd w:id="28"/>
    </w:p>
    <w:p w:rsidR="0086376F" w:rsidRDefault="0086376F" w:rsidP="00BE495B">
      <w:pPr>
        <w:pStyle w:val="affff2"/>
        <w:numPr>
          <w:ilvl w:val="0"/>
          <w:numId w:val="32"/>
        </w:numPr>
        <w:ind w:firstLineChars="0"/>
      </w:pPr>
      <w:r>
        <w:rPr>
          <w:rFonts w:hint="eastAsia"/>
        </w:rPr>
        <w:t>优化</w:t>
      </w:r>
      <w:proofErr w:type="spellStart"/>
      <w:r w:rsidRPr="005209B5">
        <w:rPr>
          <w:rFonts w:hint="eastAsia"/>
        </w:rPr>
        <w:t>prov</w:t>
      </w:r>
      <w:r w:rsidRPr="005209B5">
        <w:t>Action</w:t>
      </w:r>
      <w:proofErr w:type="spellEnd"/>
      <w:r w:rsidRPr="005209B5">
        <w:rPr>
          <w:rFonts w:hint="eastAsia"/>
        </w:rPr>
        <w:t>、</w:t>
      </w:r>
      <w:proofErr w:type="spellStart"/>
      <w:r w:rsidRPr="005209B5">
        <w:rPr>
          <w:rFonts w:hint="eastAsia"/>
        </w:rPr>
        <w:t>city</w:t>
      </w:r>
      <w:r w:rsidRPr="005209B5">
        <w:t>Action</w:t>
      </w:r>
      <w:proofErr w:type="spellEnd"/>
      <w:r>
        <w:rPr>
          <w:rFonts w:hint="eastAsia"/>
        </w:rPr>
        <w:t>接口。</w:t>
      </w:r>
    </w:p>
    <w:p w:rsidR="00502C1C" w:rsidRPr="005A62A4" w:rsidRDefault="00502C1C" w:rsidP="00502C1C">
      <w:pPr>
        <w:pStyle w:val="2"/>
      </w:pPr>
      <w:bookmarkStart w:id="29" w:name="_Toc444793526"/>
      <w:r w:rsidRPr="005A62A4">
        <w:t>AR.</w:t>
      </w:r>
      <w:r w:rsidRPr="005A62A4">
        <w:rPr>
          <w:rFonts w:hint="eastAsia"/>
        </w:rPr>
        <w:t>FUNC</w:t>
      </w:r>
      <w:r w:rsidR="00CC47A8">
        <w:rPr>
          <w:rFonts w:hint="eastAsia"/>
        </w:rPr>
        <w:t xml:space="preserve"> 服务网点获取图片机制优化</w:t>
      </w:r>
      <w:bookmarkEnd w:id="29"/>
    </w:p>
    <w:p w:rsidR="00502C1C" w:rsidRDefault="00502C1C" w:rsidP="00502C1C">
      <w:pPr>
        <w:pStyle w:val="31"/>
        <w:keepNext w:val="0"/>
        <w:tabs>
          <w:tab w:val="num" w:pos="709"/>
        </w:tabs>
        <w:ind w:hanging="3273"/>
      </w:pPr>
      <w:bookmarkStart w:id="30" w:name="_Toc444793527"/>
      <w:r w:rsidRPr="00833F55">
        <w:t>用户需求概述</w:t>
      </w:r>
      <w:bookmarkEnd w:id="30"/>
    </w:p>
    <w:p w:rsidR="00502C1C" w:rsidRPr="007D7CC4" w:rsidRDefault="00502C1C" w:rsidP="00502C1C">
      <w:pPr>
        <w:pStyle w:val="a4"/>
        <w:keepNext w:val="0"/>
        <w:rPr>
          <w:rFonts w:ascii="宋体" w:hAnsi="宋体" w:cs="Arial"/>
          <w:kern w:val="2"/>
          <w:szCs w:val="22"/>
        </w:rPr>
      </w:pPr>
      <w:r>
        <w:rPr>
          <w:rFonts w:ascii="宋体" w:hAnsi="宋体" w:cs="Arial" w:hint="eastAsia"/>
        </w:rPr>
        <w:lastRenderedPageBreak/>
        <w:t>TCRMS侧网点重签合同之后，网点对应的ID会发生变化而网点code不会发生变化。而当前手机服务是将网点图片地址初始化到网点维修表，且使用了网点ID</w:t>
      </w:r>
      <w:proofErr w:type="gramStart"/>
      <w:r>
        <w:rPr>
          <w:rFonts w:ascii="宋体" w:hAnsi="宋体" w:cs="Arial" w:hint="eastAsia"/>
        </w:rPr>
        <w:t>做为</w:t>
      </w:r>
      <w:proofErr w:type="gramEnd"/>
      <w:r>
        <w:rPr>
          <w:rFonts w:ascii="宋体" w:hAnsi="宋体" w:cs="Arial" w:hint="eastAsia"/>
        </w:rPr>
        <w:t>主</w:t>
      </w:r>
      <w:proofErr w:type="gramStart"/>
      <w:r>
        <w:rPr>
          <w:rFonts w:ascii="宋体" w:hAnsi="宋体" w:cs="Arial" w:hint="eastAsia"/>
        </w:rPr>
        <w:t>键所以</w:t>
      </w:r>
      <w:proofErr w:type="gramEnd"/>
      <w:r>
        <w:rPr>
          <w:rFonts w:ascii="宋体" w:hAnsi="宋体" w:cs="Arial" w:hint="eastAsia"/>
        </w:rPr>
        <w:t>为避免TCRMS侧物理网点对应的网点ID发生变化时出现网点没有图片的问题，通过网点信息入库时通过网点code关联图片地址入库的方式解决。</w:t>
      </w:r>
    </w:p>
    <w:p w:rsidR="00502C1C" w:rsidRPr="00A877C0" w:rsidRDefault="00502C1C" w:rsidP="00502C1C">
      <w:pPr>
        <w:pStyle w:val="31"/>
        <w:keepNext w:val="0"/>
        <w:tabs>
          <w:tab w:val="num" w:pos="709"/>
        </w:tabs>
        <w:ind w:hanging="3273"/>
      </w:pPr>
      <w:bookmarkStart w:id="31" w:name="_Toc444793528"/>
      <w:r w:rsidRPr="00833F55">
        <w:t>设计方案概述</w:t>
      </w:r>
      <w:bookmarkEnd w:id="31"/>
    </w:p>
    <w:p w:rsidR="00502C1C" w:rsidRPr="00C4326D" w:rsidRDefault="00502C1C" w:rsidP="00502C1C">
      <w:pPr>
        <w:pStyle w:val="a4"/>
        <w:keepNext w:val="0"/>
        <w:ind w:firstLineChars="0"/>
        <w:jc w:val="left"/>
        <w:rPr>
          <w:rFonts w:ascii="宋体" w:hAnsi="宋体" w:cs="Arial"/>
        </w:rPr>
      </w:pPr>
      <w:r>
        <w:rPr>
          <w:rFonts w:ascii="Times New Roman" w:hAnsi="Times New Roman" w:hint="eastAsia"/>
          <w:kern w:val="2"/>
          <w:szCs w:val="22"/>
        </w:rPr>
        <w:t>新增服务网点图片地址配置表</w:t>
      </w:r>
      <w:proofErr w:type="spellStart"/>
      <w:r w:rsidRPr="00555AF9">
        <w:rPr>
          <w:rFonts w:ascii="Times New Roman" w:hAnsi="Times New Roman"/>
          <w:kern w:val="2"/>
          <w:szCs w:val="22"/>
        </w:rPr>
        <w:t>t</w:t>
      </w:r>
      <w:r>
        <w:rPr>
          <w:rFonts w:ascii="Times New Roman" w:hAnsi="Times New Roman" w:hint="eastAsia"/>
          <w:kern w:val="2"/>
          <w:szCs w:val="22"/>
        </w:rPr>
        <w:t>_repairservicepic</w:t>
      </w:r>
      <w:proofErr w:type="spellEnd"/>
    </w:p>
    <w:tbl>
      <w:tblPr>
        <w:tblW w:w="8198" w:type="dxa"/>
        <w:tblInd w:w="250" w:type="dxa"/>
        <w:tblLayout w:type="fixed"/>
        <w:tblLook w:val="0000"/>
      </w:tblPr>
      <w:tblGrid>
        <w:gridCol w:w="567"/>
        <w:gridCol w:w="1418"/>
        <w:gridCol w:w="1417"/>
        <w:gridCol w:w="567"/>
        <w:gridCol w:w="567"/>
        <w:gridCol w:w="851"/>
        <w:gridCol w:w="2811"/>
      </w:tblGrid>
      <w:tr w:rsidR="00502C1C" w:rsidRPr="00B74E24" w:rsidTr="00C704CD">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502C1C" w:rsidRPr="00B74E24" w:rsidRDefault="00502C1C" w:rsidP="00C704CD">
            <w:r w:rsidRPr="00B74E24">
              <w:rPr>
                <w:rFonts w:hint="eastAsia"/>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502C1C" w:rsidRPr="00B74E24" w:rsidRDefault="00502C1C" w:rsidP="00C704CD">
            <w:r w:rsidRPr="00B74E24">
              <w:rPr>
                <w:rFonts w:hint="eastAsia"/>
              </w:rPr>
              <w:t>字段名</w:t>
            </w:r>
          </w:p>
        </w:tc>
        <w:tc>
          <w:tcPr>
            <w:tcW w:w="1417" w:type="dxa"/>
            <w:tcBorders>
              <w:top w:val="single" w:sz="6" w:space="0" w:color="auto"/>
              <w:left w:val="single" w:sz="6" w:space="0" w:color="auto"/>
              <w:bottom w:val="single" w:sz="6" w:space="0" w:color="auto"/>
              <w:right w:val="single" w:sz="6" w:space="0" w:color="auto"/>
            </w:tcBorders>
            <w:shd w:val="clear" w:color="auto" w:fill="CCFFCC"/>
          </w:tcPr>
          <w:p w:rsidR="00502C1C" w:rsidRPr="00B74E24" w:rsidRDefault="00502C1C" w:rsidP="00C704CD">
            <w:r w:rsidRPr="00B74E24">
              <w:rPr>
                <w:rFonts w:hint="eastAsia"/>
              </w:rPr>
              <w:t>类型</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502C1C" w:rsidRPr="00B74E24" w:rsidRDefault="00502C1C" w:rsidP="00C704CD">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502C1C" w:rsidRPr="00B74E24" w:rsidRDefault="00502C1C" w:rsidP="00C704CD">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502C1C" w:rsidRPr="00B74E24" w:rsidRDefault="00502C1C" w:rsidP="00C704CD">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502C1C" w:rsidRPr="00B74E24" w:rsidRDefault="00502C1C" w:rsidP="00C704CD">
            <w:r w:rsidRPr="00B74E24">
              <w:rPr>
                <w:rFonts w:hint="eastAsia"/>
              </w:rPr>
              <w:t>说明</w:t>
            </w:r>
          </w:p>
        </w:tc>
      </w:tr>
      <w:tr w:rsidR="00502C1C"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502C1C" w:rsidRDefault="00502C1C" w:rsidP="00C704CD">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502C1C" w:rsidRPr="00B7015D" w:rsidRDefault="00502C1C" w:rsidP="00C704CD">
            <w:r>
              <w:rPr>
                <w:rFonts w:hint="eastAsia"/>
              </w:rPr>
              <w:t>id</w:t>
            </w:r>
          </w:p>
        </w:tc>
        <w:tc>
          <w:tcPr>
            <w:tcW w:w="141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ind w:right="40"/>
            </w:pPr>
            <w:proofErr w:type="spellStart"/>
            <w:r>
              <w:rPr>
                <w:rFonts w:hint="eastAsia"/>
              </w:rPr>
              <w:t>int</w:t>
            </w:r>
            <w:proofErr w:type="spellEnd"/>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02C1C" w:rsidRPr="00433188" w:rsidRDefault="00502C1C" w:rsidP="00C704CD"/>
        </w:tc>
        <w:tc>
          <w:tcPr>
            <w:tcW w:w="2811" w:type="dxa"/>
            <w:tcBorders>
              <w:top w:val="single" w:sz="6" w:space="0" w:color="auto"/>
              <w:left w:val="single" w:sz="6" w:space="0" w:color="auto"/>
              <w:bottom w:val="single" w:sz="6" w:space="0" w:color="auto"/>
              <w:right w:val="single" w:sz="6" w:space="0" w:color="auto"/>
            </w:tcBorders>
          </w:tcPr>
          <w:p w:rsidR="00502C1C" w:rsidRPr="00433188" w:rsidRDefault="00502C1C" w:rsidP="00C704CD">
            <w:r>
              <w:rPr>
                <w:rFonts w:hint="eastAsia"/>
              </w:rPr>
              <w:t>自增序列，</w:t>
            </w:r>
            <w:proofErr w:type="spellStart"/>
            <w:r>
              <w:rPr>
                <w:rFonts w:hint="eastAsia"/>
              </w:rPr>
              <w:t>auto_increment</w:t>
            </w:r>
            <w:proofErr w:type="spellEnd"/>
          </w:p>
        </w:tc>
      </w:tr>
      <w:tr w:rsidR="00502C1C"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502C1C" w:rsidRDefault="00502C1C" w:rsidP="00C704CD">
            <w:r>
              <w:rPr>
                <w:rFonts w:hint="eastAsia"/>
              </w:rPr>
              <w:t>2</w:t>
            </w:r>
          </w:p>
        </w:tc>
        <w:tc>
          <w:tcPr>
            <w:tcW w:w="1418" w:type="dxa"/>
            <w:tcBorders>
              <w:top w:val="single" w:sz="6" w:space="0" w:color="auto"/>
              <w:left w:val="single" w:sz="6" w:space="0" w:color="auto"/>
              <w:bottom w:val="single" w:sz="6" w:space="0" w:color="auto"/>
              <w:right w:val="single" w:sz="6" w:space="0" w:color="auto"/>
            </w:tcBorders>
          </w:tcPr>
          <w:p w:rsidR="00502C1C" w:rsidRPr="00B7015D" w:rsidRDefault="00502C1C" w:rsidP="00C704CD">
            <w:proofErr w:type="spellStart"/>
            <w:r>
              <w:rPr>
                <w:rFonts w:hint="eastAsia"/>
              </w:rPr>
              <w:t>servicecode</w:t>
            </w:r>
            <w:proofErr w:type="spellEnd"/>
          </w:p>
        </w:tc>
        <w:tc>
          <w:tcPr>
            <w:tcW w:w="141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ind w:right="40"/>
            </w:pPr>
            <w:proofErr w:type="spellStart"/>
            <w:r>
              <w:t>varchar</w:t>
            </w:r>
            <w:proofErr w:type="spellEnd"/>
            <w:r>
              <w:t>(</w:t>
            </w:r>
            <w:r>
              <w:rPr>
                <w:rFonts w:hint="eastAsia"/>
              </w:rPr>
              <w:t>32</w:t>
            </w:r>
            <w:r>
              <w:t>)</w:t>
            </w: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02C1C" w:rsidRPr="00433188" w:rsidRDefault="00502C1C" w:rsidP="00C704CD"/>
        </w:tc>
        <w:tc>
          <w:tcPr>
            <w:tcW w:w="2811" w:type="dxa"/>
            <w:tcBorders>
              <w:top w:val="single" w:sz="6" w:space="0" w:color="auto"/>
              <w:left w:val="single" w:sz="6" w:space="0" w:color="auto"/>
              <w:bottom w:val="single" w:sz="6" w:space="0" w:color="auto"/>
              <w:right w:val="single" w:sz="6" w:space="0" w:color="auto"/>
            </w:tcBorders>
          </w:tcPr>
          <w:p w:rsidR="00502C1C" w:rsidRDefault="00502C1C" w:rsidP="00C704CD">
            <w:r>
              <w:rPr>
                <w:rFonts w:hint="eastAsia"/>
              </w:rPr>
              <w:t>网点编码</w:t>
            </w:r>
            <w:r w:rsidRPr="00CD3884">
              <w:rPr>
                <w:rFonts w:hint="eastAsia"/>
              </w:rPr>
              <w:t>，唯一索引</w:t>
            </w:r>
          </w:p>
          <w:p w:rsidR="00502C1C" w:rsidRDefault="00502C1C" w:rsidP="00C704CD">
            <w:r>
              <w:rPr>
                <w:rFonts w:hint="eastAsia"/>
              </w:rPr>
              <w:t>参见</w:t>
            </w:r>
            <w:proofErr w:type="spellStart"/>
            <w:r>
              <w:rPr>
                <w:rFonts w:hint="eastAsia"/>
              </w:rPr>
              <w:t>tb_repair_service_center</w:t>
            </w:r>
            <w:proofErr w:type="spellEnd"/>
            <w:r>
              <w:rPr>
                <w:rFonts w:hint="eastAsia"/>
              </w:rPr>
              <w:t>.</w:t>
            </w:r>
          </w:p>
          <w:p w:rsidR="00502C1C" w:rsidRPr="00433188" w:rsidRDefault="00502C1C" w:rsidP="00C704CD">
            <w:proofErr w:type="spellStart"/>
            <w:r w:rsidRPr="006B7B66">
              <w:rPr>
                <w:rFonts w:hint="eastAsia"/>
              </w:rPr>
              <w:t>sc_code</w:t>
            </w:r>
            <w:proofErr w:type="spellEnd"/>
          </w:p>
        </w:tc>
      </w:tr>
      <w:tr w:rsidR="00502C1C"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502C1C" w:rsidRDefault="00502C1C" w:rsidP="00C704CD">
            <w:r>
              <w:rPr>
                <w:rFonts w:hint="eastAsia"/>
              </w:rPr>
              <w:t>3</w:t>
            </w:r>
          </w:p>
        </w:tc>
        <w:tc>
          <w:tcPr>
            <w:tcW w:w="1418" w:type="dxa"/>
            <w:tcBorders>
              <w:top w:val="single" w:sz="6" w:space="0" w:color="auto"/>
              <w:left w:val="single" w:sz="6" w:space="0" w:color="auto"/>
              <w:bottom w:val="single" w:sz="6" w:space="0" w:color="auto"/>
              <w:right w:val="single" w:sz="6" w:space="0" w:color="auto"/>
            </w:tcBorders>
          </w:tcPr>
          <w:p w:rsidR="00502C1C" w:rsidRDefault="00502C1C" w:rsidP="00C704CD">
            <w:proofErr w:type="spellStart"/>
            <w:r>
              <w:rPr>
                <w:rFonts w:hint="eastAsia"/>
              </w:rPr>
              <w:t>thumbnailurl</w:t>
            </w:r>
            <w:proofErr w:type="spellEnd"/>
          </w:p>
        </w:tc>
        <w:tc>
          <w:tcPr>
            <w:tcW w:w="1417" w:type="dxa"/>
            <w:tcBorders>
              <w:top w:val="single" w:sz="6" w:space="0" w:color="auto"/>
              <w:left w:val="single" w:sz="6" w:space="0" w:color="auto"/>
              <w:bottom w:val="single" w:sz="6" w:space="0" w:color="auto"/>
              <w:right w:val="single" w:sz="6" w:space="0" w:color="auto"/>
            </w:tcBorders>
          </w:tcPr>
          <w:p w:rsidR="00502C1C" w:rsidRDefault="00502C1C" w:rsidP="00C704CD">
            <w:pPr>
              <w:ind w:right="40"/>
            </w:pPr>
            <w:proofErr w:type="spellStart"/>
            <w:r>
              <w:t>varchar</w:t>
            </w:r>
            <w:proofErr w:type="spellEnd"/>
            <w:r>
              <w:t>(</w:t>
            </w:r>
            <w:r>
              <w:rPr>
                <w:rFonts w:hint="eastAsia"/>
              </w:rPr>
              <w:t>512</w:t>
            </w:r>
            <w:r>
              <w:t>)</w:t>
            </w: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A90237" w:rsidP="00C704CD">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02C1C" w:rsidRPr="00433188" w:rsidRDefault="00502C1C" w:rsidP="00C704CD"/>
        </w:tc>
        <w:tc>
          <w:tcPr>
            <w:tcW w:w="2811" w:type="dxa"/>
            <w:tcBorders>
              <w:top w:val="single" w:sz="6" w:space="0" w:color="auto"/>
              <w:left w:val="single" w:sz="6" w:space="0" w:color="auto"/>
              <w:bottom w:val="single" w:sz="6" w:space="0" w:color="auto"/>
              <w:right w:val="single" w:sz="6" w:space="0" w:color="auto"/>
            </w:tcBorders>
          </w:tcPr>
          <w:p w:rsidR="00502C1C" w:rsidRDefault="00502C1C" w:rsidP="00C704CD">
            <w:r>
              <w:rPr>
                <w:rFonts w:hint="eastAsia"/>
              </w:rPr>
              <w:t>网点</w:t>
            </w:r>
            <w:proofErr w:type="gramStart"/>
            <w:r>
              <w:rPr>
                <w:rFonts w:hint="eastAsia"/>
              </w:rPr>
              <w:t>缩略图</w:t>
            </w:r>
            <w:proofErr w:type="gramEnd"/>
            <w:r>
              <w:rPr>
                <w:rFonts w:hint="eastAsia"/>
              </w:rPr>
              <w:t>地址</w:t>
            </w:r>
          </w:p>
        </w:tc>
      </w:tr>
      <w:tr w:rsidR="00502C1C"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502C1C" w:rsidRDefault="00502C1C" w:rsidP="00C704CD">
            <w:r>
              <w:rPr>
                <w:rFonts w:hint="eastAsia"/>
              </w:rPr>
              <w:t>4</w:t>
            </w:r>
          </w:p>
        </w:tc>
        <w:tc>
          <w:tcPr>
            <w:tcW w:w="1418" w:type="dxa"/>
            <w:tcBorders>
              <w:top w:val="single" w:sz="6" w:space="0" w:color="auto"/>
              <w:left w:val="single" w:sz="6" w:space="0" w:color="auto"/>
              <w:bottom w:val="single" w:sz="6" w:space="0" w:color="auto"/>
              <w:right w:val="single" w:sz="6" w:space="0" w:color="auto"/>
            </w:tcBorders>
          </w:tcPr>
          <w:p w:rsidR="00502C1C" w:rsidRDefault="00502C1C" w:rsidP="00C704CD">
            <w:proofErr w:type="spellStart"/>
            <w:r>
              <w:rPr>
                <w:rFonts w:hint="eastAsia"/>
              </w:rPr>
              <w:t>imgurls</w:t>
            </w:r>
            <w:proofErr w:type="spellEnd"/>
          </w:p>
        </w:tc>
        <w:tc>
          <w:tcPr>
            <w:tcW w:w="1417" w:type="dxa"/>
            <w:tcBorders>
              <w:top w:val="single" w:sz="6" w:space="0" w:color="auto"/>
              <w:left w:val="single" w:sz="6" w:space="0" w:color="auto"/>
              <w:bottom w:val="single" w:sz="6" w:space="0" w:color="auto"/>
              <w:right w:val="single" w:sz="6" w:space="0" w:color="auto"/>
            </w:tcBorders>
          </w:tcPr>
          <w:p w:rsidR="00502C1C" w:rsidRDefault="00502C1C" w:rsidP="00C704CD">
            <w:pPr>
              <w:ind w:right="40"/>
            </w:pPr>
            <w:r>
              <w:rPr>
                <w:rFonts w:hint="eastAsia"/>
              </w:rPr>
              <w:t>text</w:t>
            </w: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A90237" w:rsidP="00C704CD">
            <w:pPr>
              <w:jc w:val="center"/>
            </w:pPr>
            <w:r>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02C1C" w:rsidRPr="00433188" w:rsidRDefault="00502C1C" w:rsidP="00C704CD"/>
        </w:tc>
        <w:tc>
          <w:tcPr>
            <w:tcW w:w="2811" w:type="dxa"/>
            <w:tcBorders>
              <w:top w:val="single" w:sz="6" w:space="0" w:color="auto"/>
              <w:left w:val="single" w:sz="6" w:space="0" w:color="auto"/>
              <w:bottom w:val="single" w:sz="6" w:space="0" w:color="auto"/>
              <w:right w:val="single" w:sz="6" w:space="0" w:color="auto"/>
            </w:tcBorders>
          </w:tcPr>
          <w:p w:rsidR="00502C1C" w:rsidRDefault="00502C1C" w:rsidP="00C704CD">
            <w:r>
              <w:rPr>
                <w:rFonts w:hint="eastAsia"/>
              </w:rPr>
              <w:t>网点详情</w:t>
            </w:r>
            <w:r w:rsidRPr="006E6B44">
              <w:rPr>
                <w:rFonts w:hint="eastAsia"/>
              </w:rPr>
              <w:t>图片</w:t>
            </w:r>
            <w:r w:rsidRPr="006E6B44">
              <w:rPr>
                <w:rFonts w:hint="eastAsia"/>
              </w:rPr>
              <w:t>URL</w:t>
            </w:r>
            <w:r>
              <w:rPr>
                <w:rFonts w:hint="eastAsia"/>
              </w:rPr>
              <w:t>，使用</w:t>
            </w:r>
            <w:r w:rsidRPr="006E6B44">
              <w:rPr>
                <w:rFonts w:hint="eastAsia"/>
              </w:rPr>
              <w:t>逗号分割，</w:t>
            </w:r>
            <w:r w:rsidRPr="006E6B44">
              <w:rPr>
                <w:rFonts w:hint="eastAsia"/>
              </w:rPr>
              <w:t>URL</w:t>
            </w:r>
            <w:r w:rsidRPr="006E6B44">
              <w:rPr>
                <w:rFonts w:hint="eastAsia"/>
              </w:rPr>
              <w:t>中不应有逗号</w:t>
            </w:r>
            <w:r>
              <w:rPr>
                <w:rFonts w:hint="eastAsia"/>
              </w:rPr>
              <w:t>。</w:t>
            </w:r>
          </w:p>
        </w:tc>
      </w:tr>
      <w:tr w:rsidR="00502C1C"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502C1C" w:rsidRDefault="00502C1C" w:rsidP="00C704CD">
            <w:r>
              <w:rPr>
                <w:rFonts w:hint="eastAsia"/>
              </w:rPr>
              <w:t>5</w:t>
            </w:r>
          </w:p>
        </w:tc>
        <w:tc>
          <w:tcPr>
            <w:tcW w:w="1418" w:type="dxa"/>
            <w:tcBorders>
              <w:top w:val="single" w:sz="6" w:space="0" w:color="auto"/>
              <w:left w:val="single" w:sz="6" w:space="0" w:color="auto"/>
              <w:bottom w:val="single" w:sz="6" w:space="0" w:color="auto"/>
              <w:right w:val="single" w:sz="6" w:space="0" w:color="auto"/>
            </w:tcBorders>
          </w:tcPr>
          <w:p w:rsidR="00502C1C" w:rsidRDefault="00502C1C" w:rsidP="00C704CD">
            <w:proofErr w:type="spellStart"/>
            <w:r>
              <w:rPr>
                <w:rFonts w:hint="eastAsia"/>
              </w:rPr>
              <w:t>insertt</w:t>
            </w:r>
            <w:r>
              <w:t>ime</w:t>
            </w:r>
            <w:proofErr w:type="spellEnd"/>
          </w:p>
        </w:tc>
        <w:tc>
          <w:tcPr>
            <w:tcW w:w="1417" w:type="dxa"/>
            <w:tcBorders>
              <w:top w:val="single" w:sz="6" w:space="0" w:color="auto"/>
              <w:left w:val="single" w:sz="6" w:space="0" w:color="auto"/>
              <w:bottom w:val="single" w:sz="6" w:space="0" w:color="auto"/>
              <w:right w:val="single" w:sz="6" w:space="0" w:color="auto"/>
            </w:tcBorders>
          </w:tcPr>
          <w:p w:rsidR="00502C1C" w:rsidRDefault="00502C1C" w:rsidP="00C704CD">
            <w:pPr>
              <w:ind w:right="40"/>
            </w:pPr>
            <w:proofErr w:type="spellStart"/>
            <w:r>
              <w:rPr>
                <w:rFonts w:hint="eastAsia"/>
              </w:rPr>
              <w:t>datetime</w:t>
            </w:r>
            <w:proofErr w:type="spellEnd"/>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p>
        </w:tc>
        <w:tc>
          <w:tcPr>
            <w:tcW w:w="567" w:type="dxa"/>
            <w:tcBorders>
              <w:top w:val="single" w:sz="6" w:space="0" w:color="auto"/>
              <w:left w:val="single" w:sz="6" w:space="0" w:color="auto"/>
              <w:bottom w:val="single" w:sz="6" w:space="0" w:color="auto"/>
              <w:right w:val="single" w:sz="6" w:space="0" w:color="auto"/>
            </w:tcBorders>
          </w:tcPr>
          <w:p w:rsidR="00502C1C" w:rsidRPr="00433188" w:rsidRDefault="00502C1C" w:rsidP="00C704CD">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502C1C" w:rsidRPr="00433188" w:rsidRDefault="00502C1C" w:rsidP="00C704CD"/>
        </w:tc>
        <w:tc>
          <w:tcPr>
            <w:tcW w:w="2811" w:type="dxa"/>
            <w:tcBorders>
              <w:top w:val="single" w:sz="6" w:space="0" w:color="auto"/>
              <w:left w:val="single" w:sz="6" w:space="0" w:color="auto"/>
              <w:bottom w:val="single" w:sz="6" w:space="0" w:color="auto"/>
              <w:right w:val="single" w:sz="6" w:space="0" w:color="auto"/>
            </w:tcBorders>
          </w:tcPr>
          <w:p w:rsidR="00502C1C" w:rsidRDefault="00502C1C" w:rsidP="00C704CD">
            <w:r>
              <w:rPr>
                <w:rFonts w:hint="eastAsia"/>
              </w:rPr>
              <w:t>数据插入时间</w:t>
            </w:r>
          </w:p>
        </w:tc>
      </w:tr>
      <w:tr w:rsidR="00502C1C"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502C1C" w:rsidRDefault="00502C1C" w:rsidP="00C704CD">
            <w:r>
              <w:rPr>
                <w:rFonts w:hint="eastAsia"/>
              </w:rPr>
              <w:t>6</w:t>
            </w:r>
          </w:p>
        </w:tc>
        <w:tc>
          <w:tcPr>
            <w:tcW w:w="1418" w:type="dxa"/>
            <w:tcBorders>
              <w:top w:val="single" w:sz="6" w:space="0" w:color="auto"/>
              <w:left w:val="single" w:sz="6" w:space="0" w:color="auto"/>
              <w:bottom w:val="single" w:sz="6" w:space="0" w:color="auto"/>
              <w:right w:val="single" w:sz="6" w:space="0" w:color="auto"/>
            </w:tcBorders>
            <w:vAlign w:val="center"/>
          </w:tcPr>
          <w:p w:rsidR="00502C1C" w:rsidRPr="00CD3884" w:rsidRDefault="00502C1C" w:rsidP="00C704CD">
            <w:r>
              <w:rPr>
                <w:rFonts w:hint="eastAsia"/>
              </w:rPr>
              <w:t>description</w:t>
            </w:r>
          </w:p>
        </w:tc>
        <w:tc>
          <w:tcPr>
            <w:tcW w:w="1417" w:type="dxa"/>
            <w:tcBorders>
              <w:top w:val="single" w:sz="6" w:space="0" w:color="auto"/>
              <w:left w:val="single" w:sz="6" w:space="0" w:color="auto"/>
              <w:bottom w:val="single" w:sz="6" w:space="0" w:color="auto"/>
              <w:right w:val="single" w:sz="6" w:space="0" w:color="auto"/>
            </w:tcBorders>
            <w:vAlign w:val="center"/>
          </w:tcPr>
          <w:p w:rsidR="00502C1C" w:rsidRPr="00CD3884" w:rsidRDefault="00502C1C" w:rsidP="00C704CD">
            <w:proofErr w:type="spellStart"/>
            <w:r w:rsidRPr="00CD3884">
              <w:rPr>
                <w:rFonts w:hint="eastAsia"/>
              </w:rPr>
              <w:t>varchar</w:t>
            </w:r>
            <w:proofErr w:type="spellEnd"/>
            <w:r w:rsidRPr="00CD3884">
              <w:rPr>
                <w:rFonts w:hint="eastAsia"/>
              </w:rPr>
              <w:t>(256)</w:t>
            </w:r>
          </w:p>
        </w:tc>
        <w:tc>
          <w:tcPr>
            <w:tcW w:w="567" w:type="dxa"/>
            <w:tcBorders>
              <w:top w:val="single" w:sz="6" w:space="0" w:color="auto"/>
              <w:left w:val="single" w:sz="6" w:space="0" w:color="auto"/>
              <w:bottom w:val="single" w:sz="6" w:space="0" w:color="auto"/>
              <w:right w:val="single" w:sz="6" w:space="0" w:color="auto"/>
            </w:tcBorders>
            <w:vAlign w:val="center"/>
          </w:tcPr>
          <w:p w:rsidR="00502C1C" w:rsidRPr="00CD3884" w:rsidRDefault="00502C1C" w:rsidP="00C704CD"/>
        </w:tc>
        <w:tc>
          <w:tcPr>
            <w:tcW w:w="567" w:type="dxa"/>
            <w:tcBorders>
              <w:top w:val="single" w:sz="6" w:space="0" w:color="auto"/>
              <w:left w:val="single" w:sz="6" w:space="0" w:color="auto"/>
              <w:bottom w:val="single" w:sz="6" w:space="0" w:color="auto"/>
              <w:right w:val="single" w:sz="6" w:space="0" w:color="auto"/>
            </w:tcBorders>
            <w:vAlign w:val="center"/>
          </w:tcPr>
          <w:p w:rsidR="00502C1C" w:rsidRPr="00CD3884" w:rsidRDefault="00502C1C" w:rsidP="00C704CD">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502C1C" w:rsidRPr="00CD3884" w:rsidRDefault="00502C1C" w:rsidP="00C704CD"/>
        </w:tc>
        <w:tc>
          <w:tcPr>
            <w:tcW w:w="2811" w:type="dxa"/>
            <w:tcBorders>
              <w:top w:val="single" w:sz="6" w:space="0" w:color="auto"/>
              <w:left w:val="single" w:sz="6" w:space="0" w:color="auto"/>
              <w:bottom w:val="single" w:sz="6" w:space="0" w:color="auto"/>
              <w:right w:val="single" w:sz="6" w:space="0" w:color="auto"/>
            </w:tcBorders>
            <w:vAlign w:val="center"/>
          </w:tcPr>
          <w:p w:rsidR="00502C1C" w:rsidRPr="00CD3884" w:rsidRDefault="00502C1C" w:rsidP="00C704CD">
            <w:pPr>
              <w:spacing w:before="20" w:after="20"/>
              <w:ind w:right="80"/>
            </w:pPr>
            <w:r w:rsidRPr="00CD3884">
              <w:rPr>
                <w:rFonts w:hint="eastAsia"/>
              </w:rPr>
              <w:t>业务相关描述</w:t>
            </w:r>
            <w:r>
              <w:rPr>
                <w:rFonts w:hint="eastAsia"/>
              </w:rPr>
              <w:t>，运营人员使用</w:t>
            </w:r>
          </w:p>
        </w:tc>
      </w:tr>
    </w:tbl>
    <w:p w:rsidR="00502C1C" w:rsidRPr="007516D1" w:rsidRDefault="00502C1C" w:rsidP="00502C1C">
      <w:pPr>
        <w:pStyle w:val="a4"/>
        <w:keepNext w:val="0"/>
        <w:ind w:firstLineChars="0"/>
        <w:rPr>
          <w:rFonts w:ascii="宋体" w:hAnsi="宋体" w:cs="Arial"/>
          <w:noProof/>
          <w:szCs w:val="20"/>
        </w:rPr>
      </w:pPr>
      <w:r>
        <w:rPr>
          <w:rFonts w:ascii="宋体" w:hAnsi="宋体" w:cs="Arial" w:hint="eastAsia"/>
          <w:noProof/>
          <w:szCs w:val="20"/>
        </w:rPr>
        <w:t>s</w:t>
      </w:r>
      <w:r w:rsidRPr="007516D1">
        <w:rPr>
          <w:rFonts w:ascii="宋体" w:hAnsi="宋体" w:cs="Arial" w:hint="eastAsia"/>
          <w:noProof/>
          <w:szCs w:val="20"/>
        </w:rPr>
        <w:t>ervicecode唯一索引。</w:t>
      </w:r>
    </w:p>
    <w:p w:rsidR="00502C1C" w:rsidRPr="004762D2" w:rsidRDefault="00502C1C" w:rsidP="00502C1C">
      <w:pPr>
        <w:pStyle w:val="QB"/>
        <w:numPr>
          <w:ilvl w:val="0"/>
          <w:numId w:val="20"/>
        </w:numPr>
        <w:ind w:firstLineChars="0"/>
        <w:jc w:val="left"/>
        <w:rPr>
          <w:rFonts w:ascii="Times New Roman"/>
          <w:kern w:val="2"/>
          <w:szCs w:val="22"/>
        </w:rPr>
      </w:pPr>
      <w:r w:rsidRPr="004762D2">
        <w:rPr>
          <w:rFonts w:ascii="Times New Roman" w:hint="eastAsia"/>
          <w:kern w:val="2"/>
          <w:szCs w:val="22"/>
        </w:rPr>
        <w:t>修改</w:t>
      </w:r>
      <w:r w:rsidRPr="004762D2">
        <w:rPr>
          <w:rFonts w:ascii="Times New Roman" w:hint="eastAsia"/>
          <w:kern w:val="2"/>
          <w:szCs w:val="22"/>
        </w:rPr>
        <w:t>tb_repair_service_center.</w:t>
      </w:r>
      <w:r w:rsidRPr="004762D2">
        <w:rPr>
          <w:rFonts w:ascii="Times New Roman"/>
          <w:kern w:val="2"/>
          <w:szCs w:val="22"/>
        </w:rPr>
        <w:t>sc_img_urls</w:t>
      </w:r>
      <w:r w:rsidRPr="004762D2">
        <w:rPr>
          <w:rFonts w:ascii="Times New Roman" w:hint="eastAsia"/>
          <w:kern w:val="2"/>
          <w:szCs w:val="22"/>
        </w:rPr>
        <w:t>字段类型、长度与</w:t>
      </w:r>
      <w:r w:rsidRPr="004762D2">
        <w:rPr>
          <w:rFonts w:ascii="Times New Roman"/>
          <w:kern w:val="2"/>
          <w:szCs w:val="22"/>
        </w:rPr>
        <w:t>t</w:t>
      </w:r>
      <w:r w:rsidRPr="004762D2">
        <w:rPr>
          <w:rFonts w:ascii="Times New Roman" w:hint="eastAsia"/>
          <w:kern w:val="2"/>
          <w:szCs w:val="22"/>
        </w:rPr>
        <w:t>_repairservicepic.imgurls</w:t>
      </w:r>
      <w:r w:rsidRPr="004762D2">
        <w:rPr>
          <w:rFonts w:ascii="Times New Roman" w:hint="eastAsia"/>
          <w:kern w:val="2"/>
          <w:szCs w:val="22"/>
        </w:rPr>
        <w:t>一致。</w:t>
      </w:r>
    </w:p>
    <w:p w:rsidR="00CC387B" w:rsidRPr="004762D2" w:rsidRDefault="00CC387B" w:rsidP="00502C1C">
      <w:pPr>
        <w:pStyle w:val="QB"/>
        <w:numPr>
          <w:ilvl w:val="0"/>
          <w:numId w:val="20"/>
        </w:numPr>
        <w:ind w:firstLineChars="0"/>
        <w:jc w:val="left"/>
        <w:rPr>
          <w:rFonts w:ascii="Times New Roman"/>
          <w:kern w:val="2"/>
          <w:szCs w:val="22"/>
        </w:rPr>
      </w:pPr>
      <w:r w:rsidRPr="004762D2">
        <w:rPr>
          <w:rFonts w:ascii="Times New Roman" w:hint="eastAsia"/>
          <w:kern w:val="2"/>
          <w:szCs w:val="22"/>
        </w:rPr>
        <w:t>废弃视图</w:t>
      </w:r>
      <w:r w:rsidRPr="004762D2">
        <w:rPr>
          <w:rFonts w:ascii="Times New Roman"/>
          <w:kern w:val="2"/>
          <w:szCs w:val="22"/>
        </w:rPr>
        <w:t>vi_service_center</w:t>
      </w:r>
      <w:r w:rsidRPr="004762D2">
        <w:rPr>
          <w:rFonts w:ascii="Times New Roman" w:hint="eastAsia"/>
          <w:kern w:val="2"/>
          <w:szCs w:val="22"/>
        </w:rPr>
        <w:t>，且保持原有的体验，</w:t>
      </w:r>
    </w:p>
    <w:p w:rsidR="00CC387B" w:rsidRPr="00403732" w:rsidRDefault="00CC387B" w:rsidP="00FD1853">
      <w:pPr>
        <w:pStyle w:val="QB"/>
        <w:numPr>
          <w:ilvl w:val="0"/>
          <w:numId w:val="43"/>
        </w:numPr>
        <w:ind w:firstLineChars="0"/>
        <w:jc w:val="left"/>
        <w:rPr>
          <w:rFonts w:ascii="Times New Roman"/>
          <w:kern w:val="2"/>
          <w:szCs w:val="22"/>
        </w:rPr>
      </w:pPr>
      <w:r w:rsidRPr="00403732">
        <w:rPr>
          <w:rFonts w:ascii="Times New Roman" w:hint="eastAsia"/>
          <w:kern w:val="2"/>
          <w:szCs w:val="22"/>
        </w:rPr>
        <w:t>将</w:t>
      </w:r>
      <w:r w:rsidRPr="00403732">
        <w:rPr>
          <w:rFonts w:ascii="Times New Roman" w:hint="eastAsia"/>
          <w:kern w:val="2"/>
          <w:szCs w:val="22"/>
        </w:rPr>
        <w:t>tb_repair_area_info</w:t>
      </w:r>
      <w:r w:rsidR="00A8276E">
        <w:rPr>
          <w:rFonts w:ascii="Times New Roman" w:hint="eastAsia"/>
          <w:kern w:val="2"/>
          <w:szCs w:val="22"/>
        </w:rPr>
        <w:t>网点地域数据</w:t>
      </w:r>
      <w:r w:rsidRPr="00403732">
        <w:rPr>
          <w:rFonts w:ascii="Times New Roman" w:hint="eastAsia"/>
          <w:kern w:val="2"/>
          <w:szCs w:val="22"/>
        </w:rPr>
        <w:t>加载至内存且支持数据变化后自动更新，使用</w:t>
      </w:r>
      <w:r w:rsidRPr="00403732">
        <w:rPr>
          <w:rFonts w:ascii="Times New Roman" w:hint="eastAsia"/>
          <w:kern w:val="2"/>
          <w:szCs w:val="22"/>
        </w:rPr>
        <w:t>areaid</w:t>
      </w:r>
      <w:r w:rsidRPr="00403732">
        <w:rPr>
          <w:rFonts w:ascii="Times New Roman" w:hint="eastAsia"/>
          <w:kern w:val="2"/>
          <w:szCs w:val="22"/>
        </w:rPr>
        <w:t>做为</w:t>
      </w:r>
      <w:r w:rsidR="0084111D" w:rsidRPr="00403732">
        <w:rPr>
          <w:rFonts w:ascii="Times New Roman" w:hint="eastAsia"/>
          <w:kern w:val="2"/>
          <w:szCs w:val="22"/>
        </w:rPr>
        <w:t>容器</w:t>
      </w:r>
      <w:r w:rsidRPr="00403732">
        <w:rPr>
          <w:rFonts w:ascii="Times New Roman" w:hint="eastAsia"/>
          <w:kern w:val="2"/>
          <w:szCs w:val="22"/>
        </w:rPr>
        <w:t>关键字。</w:t>
      </w:r>
    </w:p>
    <w:p w:rsidR="001671DB" w:rsidRDefault="001671DB" w:rsidP="00FD1853">
      <w:pPr>
        <w:pStyle w:val="QB"/>
        <w:numPr>
          <w:ilvl w:val="0"/>
          <w:numId w:val="43"/>
        </w:numPr>
        <w:ind w:firstLineChars="0"/>
        <w:jc w:val="left"/>
        <w:rPr>
          <w:rFonts w:ascii="Times New Roman"/>
          <w:kern w:val="2"/>
          <w:szCs w:val="22"/>
        </w:rPr>
      </w:pPr>
      <w:r w:rsidRPr="00403732">
        <w:rPr>
          <w:rFonts w:ascii="Times New Roman" w:hint="eastAsia"/>
          <w:kern w:val="2"/>
          <w:szCs w:val="22"/>
        </w:rPr>
        <w:t>将</w:t>
      </w:r>
      <w:r w:rsidRPr="00555AF9">
        <w:rPr>
          <w:rFonts w:ascii="Times New Roman"/>
          <w:kern w:val="2"/>
          <w:szCs w:val="22"/>
        </w:rPr>
        <w:t>t</w:t>
      </w:r>
      <w:r>
        <w:rPr>
          <w:rFonts w:ascii="Times New Roman" w:hint="eastAsia"/>
          <w:kern w:val="2"/>
          <w:szCs w:val="22"/>
        </w:rPr>
        <w:t>_repairservicepic</w:t>
      </w:r>
      <w:r>
        <w:rPr>
          <w:rFonts w:ascii="Times New Roman" w:hint="eastAsia"/>
          <w:kern w:val="2"/>
          <w:szCs w:val="22"/>
        </w:rPr>
        <w:t>服务网点数据加载至内存且支持数据变化后自动更新，使用</w:t>
      </w:r>
      <w:r w:rsidRPr="00403732">
        <w:rPr>
          <w:rFonts w:ascii="Times New Roman" w:hint="eastAsia"/>
          <w:kern w:val="2"/>
          <w:szCs w:val="22"/>
        </w:rPr>
        <w:t>servicecode</w:t>
      </w:r>
      <w:r w:rsidRPr="00403732">
        <w:rPr>
          <w:rFonts w:ascii="Times New Roman" w:hint="eastAsia"/>
          <w:kern w:val="2"/>
          <w:szCs w:val="22"/>
        </w:rPr>
        <w:t>做为容器关键字。</w:t>
      </w:r>
    </w:p>
    <w:p w:rsidR="00C96021" w:rsidRPr="00403732" w:rsidRDefault="00C96021" w:rsidP="00FD1853">
      <w:pPr>
        <w:pStyle w:val="QB"/>
        <w:numPr>
          <w:ilvl w:val="0"/>
          <w:numId w:val="43"/>
        </w:numPr>
        <w:ind w:firstLineChars="0"/>
        <w:jc w:val="left"/>
        <w:rPr>
          <w:rFonts w:ascii="Times New Roman"/>
          <w:kern w:val="2"/>
          <w:szCs w:val="22"/>
        </w:rPr>
      </w:pPr>
      <w:r>
        <w:rPr>
          <w:rFonts w:ascii="Times New Roman" w:hint="eastAsia"/>
          <w:kern w:val="2"/>
          <w:szCs w:val="22"/>
        </w:rPr>
        <w:t>同步服务网点数据时根据</w:t>
      </w:r>
      <w:r w:rsidRPr="00403732">
        <w:rPr>
          <w:rFonts w:ascii="Times New Roman" w:hint="eastAsia"/>
          <w:kern w:val="2"/>
          <w:szCs w:val="22"/>
        </w:rPr>
        <w:t>servicecode</w:t>
      </w:r>
      <w:r>
        <w:rPr>
          <w:rFonts w:ascii="Times New Roman" w:hint="eastAsia"/>
          <w:kern w:val="2"/>
          <w:szCs w:val="22"/>
        </w:rPr>
        <w:t>获取内存中的网点图片，与网点其他信息一起入库到</w:t>
      </w:r>
      <w:r w:rsidRPr="004762D2">
        <w:rPr>
          <w:rFonts w:ascii="Times New Roman" w:hint="eastAsia"/>
          <w:kern w:val="2"/>
          <w:szCs w:val="22"/>
        </w:rPr>
        <w:t>tb_repair_service_center</w:t>
      </w:r>
      <w:r>
        <w:rPr>
          <w:rFonts w:ascii="Times New Roman" w:hint="eastAsia"/>
          <w:kern w:val="2"/>
          <w:szCs w:val="22"/>
        </w:rPr>
        <w:t>。</w:t>
      </w:r>
    </w:p>
    <w:p w:rsidR="00D75826" w:rsidRDefault="007704A1" w:rsidP="00FD1853">
      <w:pPr>
        <w:pStyle w:val="QB"/>
        <w:numPr>
          <w:ilvl w:val="0"/>
          <w:numId w:val="43"/>
        </w:numPr>
        <w:ind w:firstLineChars="0"/>
        <w:jc w:val="left"/>
        <w:rPr>
          <w:rFonts w:ascii="Times New Roman"/>
          <w:kern w:val="2"/>
          <w:szCs w:val="22"/>
        </w:rPr>
      </w:pPr>
      <w:r>
        <w:rPr>
          <w:rFonts w:ascii="Times New Roman" w:hint="eastAsia"/>
          <w:kern w:val="2"/>
          <w:szCs w:val="22"/>
        </w:rPr>
        <w:t>非模糊查询时，</w:t>
      </w:r>
      <w:r w:rsidR="00386021" w:rsidRPr="004762D2">
        <w:rPr>
          <w:rFonts w:ascii="Times New Roman" w:hint="eastAsia"/>
          <w:kern w:val="2"/>
          <w:szCs w:val="22"/>
        </w:rPr>
        <w:t>查询网点列表时</w:t>
      </w:r>
      <w:r w:rsidR="00170D30" w:rsidRPr="004762D2">
        <w:rPr>
          <w:rFonts w:ascii="Times New Roman" w:hint="eastAsia"/>
          <w:kern w:val="2"/>
          <w:szCs w:val="22"/>
        </w:rPr>
        <w:t>直接查询</w:t>
      </w:r>
      <w:r w:rsidR="00170D30" w:rsidRPr="004762D2">
        <w:rPr>
          <w:rFonts w:ascii="Times New Roman" w:hint="eastAsia"/>
          <w:kern w:val="2"/>
          <w:szCs w:val="22"/>
        </w:rPr>
        <w:t>tb_repair_service_center</w:t>
      </w:r>
      <w:r w:rsidR="00170D30" w:rsidRPr="004762D2">
        <w:rPr>
          <w:rFonts w:ascii="Times New Roman" w:hint="eastAsia"/>
          <w:kern w:val="2"/>
          <w:szCs w:val="22"/>
        </w:rPr>
        <w:t>并按照原有的逻辑加工数据，然后使用</w:t>
      </w:r>
      <w:r w:rsidR="00170D30" w:rsidRPr="00403732">
        <w:rPr>
          <w:rFonts w:ascii="Times New Roman" w:hint="eastAsia"/>
          <w:kern w:val="2"/>
          <w:szCs w:val="22"/>
        </w:rPr>
        <w:t>areaid</w:t>
      </w:r>
      <w:r w:rsidR="00D57B27">
        <w:rPr>
          <w:rFonts w:ascii="Times New Roman" w:hint="eastAsia"/>
          <w:kern w:val="2"/>
          <w:szCs w:val="22"/>
        </w:rPr>
        <w:t>获取</w:t>
      </w:r>
      <w:r w:rsidR="00170D30">
        <w:rPr>
          <w:rFonts w:ascii="Times New Roman" w:hint="eastAsia"/>
          <w:kern w:val="2"/>
          <w:szCs w:val="22"/>
        </w:rPr>
        <w:t>内存中</w:t>
      </w:r>
      <w:r w:rsidR="00D57B27">
        <w:rPr>
          <w:rFonts w:ascii="Times New Roman" w:hint="eastAsia"/>
          <w:kern w:val="2"/>
          <w:szCs w:val="22"/>
        </w:rPr>
        <w:t>的</w:t>
      </w:r>
      <w:r w:rsidR="00170D30">
        <w:rPr>
          <w:rFonts w:ascii="Times New Roman" w:hint="eastAsia"/>
          <w:kern w:val="2"/>
          <w:szCs w:val="22"/>
        </w:rPr>
        <w:t>地域名称。</w:t>
      </w:r>
    </w:p>
    <w:p w:rsidR="007704A1" w:rsidRDefault="007704A1" w:rsidP="00FD1853">
      <w:pPr>
        <w:pStyle w:val="QB"/>
        <w:numPr>
          <w:ilvl w:val="0"/>
          <w:numId w:val="43"/>
        </w:numPr>
        <w:ind w:firstLineChars="0"/>
        <w:jc w:val="left"/>
        <w:rPr>
          <w:rFonts w:ascii="Times New Roman"/>
          <w:kern w:val="2"/>
          <w:szCs w:val="22"/>
        </w:rPr>
      </w:pPr>
      <w:r>
        <w:rPr>
          <w:rFonts w:ascii="Times New Roman" w:hint="eastAsia"/>
          <w:kern w:val="2"/>
          <w:szCs w:val="22"/>
        </w:rPr>
        <w:t>模糊查询时，先根据</w:t>
      </w:r>
      <w:r>
        <w:rPr>
          <w:rFonts w:ascii="Times New Roman" w:hint="eastAsia"/>
          <w:kern w:val="2"/>
          <w:szCs w:val="22"/>
        </w:rPr>
        <w:t>cityName</w:t>
      </w:r>
      <w:r>
        <w:rPr>
          <w:rFonts w:ascii="Times New Roman" w:hint="eastAsia"/>
          <w:kern w:val="2"/>
          <w:szCs w:val="22"/>
        </w:rPr>
        <w:t>访问</w:t>
      </w:r>
      <w:r w:rsidRPr="007704A1">
        <w:rPr>
          <w:rFonts w:ascii="Times New Roman" w:hint="eastAsia"/>
          <w:kern w:val="2"/>
          <w:szCs w:val="22"/>
        </w:rPr>
        <w:t>tb_repair_area_info</w:t>
      </w:r>
      <w:r>
        <w:rPr>
          <w:rFonts w:ascii="Times New Roman" w:hint="eastAsia"/>
          <w:kern w:val="2"/>
          <w:szCs w:val="22"/>
        </w:rPr>
        <w:t>过滤到满足条件的</w:t>
      </w:r>
      <w:r>
        <w:rPr>
          <w:rFonts w:ascii="Times New Roman" w:hint="eastAsia"/>
          <w:kern w:val="2"/>
          <w:szCs w:val="22"/>
        </w:rPr>
        <w:t>areaid</w:t>
      </w:r>
      <w:r>
        <w:rPr>
          <w:rFonts w:ascii="Times New Roman" w:hint="eastAsia"/>
          <w:kern w:val="2"/>
          <w:szCs w:val="22"/>
        </w:rPr>
        <w:t>，然后</w:t>
      </w:r>
      <w:r w:rsidR="00FD3B5D">
        <w:rPr>
          <w:rFonts w:ascii="Times New Roman" w:hint="eastAsia"/>
          <w:kern w:val="2"/>
          <w:szCs w:val="22"/>
        </w:rPr>
        <w:t>从</w:t>
      </w:r>
      <w:r w:rsidR="00FD3B5D" w:rsidRPr="004762D2">
        <w:rPr>
          <w:rFonts w:ascii="Times New Roman" w:hint="eastAsia"/>
          <w:kern w:val="2"/>
          <w:szCs w:val="22"/>
        </w:rPr>
        <w:t>tb_repair_service_center</w:t>
      </w:r>
      <w:r w:rsidR="00FD3B5D">
        <w:rPr>
          <w:rFonts w:ascii="Times New Roman" w:hint="eastAsia"/>
          <w:kern w:val="2"/>
          <w:szCs w:val="22"/>
        </w:rPr>
        <w:t>查询网点数据</w:t>
      </w:r>
      <w:r w:rsidR="00FD3B5D" w:rsidRPr="004762D2">
        <w:rPr>
          <w:rFonts w:ascii="Times New Roman" w:hint="eastAsia"/>
          <w:kern w:val="2"/>
          <w:szCs w:val="22"/>
        </w:rPr>
        <w:t>，然后使用</w:t>
      </w:r>
      <w:r w:rsidR="00FD3B5D" w:rsidRPr="00403732">
        <w:rPr>
          <w:rFonts w:ascii="Times New Roman" w:hint="eastAsia"/>
          <w:kern w:val="2"/>
          <w:szCs w:val="22"/>
        </w:rPr>
        <w:t>areaid</w:t>
      </w:r>
      <w:r w:rsidR="00FD3B5D">
        <w:rPr>
          <w:rFonts w:ascii="Times New Roman" w:hint="eastAsia"/>
          <w:kern w:val="2"/>
          <w:szCs w:val="22"/>
        </w:rPr>
        <w:t>获取内存中的地域名称。</w:t>
      </w:r>
    </w:p>
    <w:p w:rsidR="00A4204A" w:rsidRPr="004762D2" w:rsidRDefault="00A4204A" w:rsidP="00A4204A">
      <w:pPr>
        <w:pStyle w:val="QB"/>
        <w:numPr>
          <w:ilvl w:val="0"/>
          <w:numId w:val="20"/>
        </w:numPr>
        <w:ind w:firstLineChars="0"/>
        <w:jc w:val="left"/>
        <w:rPr>
          <w:rFonts w:ascii="Times New Roman"/>
          <w:kern w:val="2"/>
          <w:szCs w:val="22"/>
        </w:rPr>
      </w:pPr>
      <w:r>
        <w:rPr>
          <w:rFonts w:ascii="Times New Roman" w:hint="eastAsia"/>
          <w:kern w:val="2"/>
          <w:szCs w:val="22"/>
        </w:rPr>
        <w:t>优化后与优化前</w:t>
      </w:r>
      <w:r w:rsidR="00F33B19">
        <w:rPr>
          <w:rFonts w:ascii="Times New Roman" w:hint="eastAsia"/>
          <w:kern w:val="2"/>
          <w:szCs w:val="22"/>
        </w:rPr>
        <w:t>使用</w:t>
      </w:r>
      <w:r>
        <w:rPr>
          <w:rFonts w:ascii="Times New Roman" w:hint="eastAsia"/>
          <w:kern w:val="2"/>
          <w:szCs w:val="22"/>
        </w:rPr>
        <w:t>相同的条件返回的结果集完全一致</w:t>
      </w:r>
      <w:r w:rsidR="007704A1">
        <w:rPr>
          <w:rFonts w:ascii="Times New Roman" w:hint="eastAsia"/>
          <w:kern w:val="2"/>
          <w:szCs w:val="22"/>
        </w:rPr>
        <w:t>，可使用原有的自动化测试用例进行覆盖</w:t>
      </w:r>
      <w:r>
        <w:rPr>
          <w:rFonts w:ascii="Times New Roman" w:hint="eastAsia"/>
          <w:kern w:val="2"/>
          <w:szCs w:val="22"/>
        </w:rPr>
        <w:t>。</w:t>
      </w:r>
    </w:p>
    <w:p w:rsidR="00502C1C" w:rsidRDefault="00502C1C" w:rsidP="00502C1C">
      <w:pPr>
        <w:pStyle w:val="31"/>
        <w:keepNext w:val="0"/>
        <w:tabs>
          <w:tab w:val="num" w:pos="709"/>
        </w:tabs>
        <w:ind w:hanging="3273"/>
      </w:pPr>
      <w:bookmarkStart w:id="32" w:name="_Toc444793529"/>
      <w:r w:rsidRPr="00C11B8A">
        <w:t>需求分解与分配</w:t>
      </w:r>
      <w:bookmarkEnd w:id="32"/>
    </w:p>
    <w:p w:rsidR="0086376F" w:rsidRDefault="00502C1C" w:rsidP="00BE495B">
      <w:pPr>
        <w:pStyle w:val="affff2"/>
        <w:numPr>
          <w:ilvl w:val="0"/>
          <w:numId w:val="31"/>
        </w:numPr>
        <w:ind w:firstLineChars="0"/>
      </w:pPr>
      <w:r w:rsidRPr="000424FB">
        <w:rPr>
          <w:rFonts w:hint="eastAsia"/>
        </w:rPr>
        <w:t>服务</w:t>
      </w:r>
      <w:r>
        <w:rPr>
          <w:rFonts w:ascii="宋体" w:hAnsi="宋体" w:cs="Arial" w:hint="eastAsia"/>
        </w:rPr>
        <w:t>网点获取图片机制优化</w:t>
      </w:r>
      <w:r>
        <w:rPr>
          <w:rFonts w:hint="eastAsia"/>
        </w:rPr>
        <w:t>。</w:t>
      </w:r>
    </w:p>
    <w:p w:rsidR="004B6190" w:rsidRDefault="004B6190" w:rsidP="004B6190">
      <w:pPr>
        <w:pStyle w:val="2"/>
      </w:pPr>
      <w:bookmarkStart w:id="33" w:name="_Toc420949037"/>
      <w:bookmarkStart w:id="34" w:name="_Toc440567522"/>
      <w:bookmarkStart w:id="35" w:name="_Toc444793530"/>
      <w:r w:rsidRPr="00AE78CC">
        <w:t>AR.</w:t>
      </w:r>
      <w:r>
        <w:rPr>
          <w:rFonts w:hint="eastAsia"/>
        </w:rPr>
        <w:t>FUNC</w:t>
      </w:r>
      <w:r w:rsidR="00884994">
        <w:rPr>
          <w:rFonts w:hint="eastAsia"/>
        </w:rPr>
        <w:t xml:space="preserve"> </w:t>
      </w:r>
      <w:r w:rsidR="00884994" w:rsidRPr="007F6102">
        <w:rPr>
          <w:rFonts w:hint="eastAsia"/>
        </w:rPr>
        <w:t>缓存加载和更新机制</w:t>
      </w:r>
      <w:bookmarkEnd w:id="33"/>
      <w:bookmarkEnd w:id="34"/>
      <w:bookmarkEnd w:id="35"/>
    </w:p>
    <w:p w:rsidR="004B6190" w:rsidRDefault="004B6190" w:rsidP="004B6190">
      <w:pPr>
        <w:pStyle w:val="31"/>
        <w:keepNext w:val="0"/>
        <w:tabs>
          <w:tab w:val="num" w:pos="709"/>
        </w:tabs>
        <w:ind w:hanging="3273"/>
      </w:pPr>
      <w:bookmarkStart w:id="36" w:name="_Toc420949038"/>
      <w:bookmarkStart w:id="37" w:name="_Toc440567523"/>
      <w:bookmarkStart w:id="38" w:name="_Toc444793531"/>
      <w:r w:rsidRPr="00833F55">
        <w:t>用户需求概述</w:t>
      </w:r>
      <w:bookmarkEnd w:id="36"/>
      <w:bookmarkEnd w:id="37"/>
      <w:bookmarkEnd w:id="38"/>
    </w:p>
    <w:p w:rsidR="004B6190" w:rsidRPr="001C3200" w:rsidRDefault="004B6190" w:rsidP="004B6190">
      <w:pPr>
        <w:pStyle w:val="a4"/>
        <w:keepNext w:val="0"/>
        <w:ind w:firstLineChars="0"/>
        <w:rPr>
          <w:rFonts w:ascii="Times New Roman" w:hAnsi="Times New Roman"/>
          <w:kern w:val="2"/>
          <w:szCs w:val="22"/>
        </w:rPr>
      </w:pPr>
      <w:r w:rsidRPr="001C3200">
        <w:rPr>
          <w:rFonts w:ascii="Times New Roman" w:hAnsi="Times New Roman" w:hint="eastAsia"/>
          <w:kern w:val="2"/>
          <w:szCs w:val="22"/>
        </w:rPr>
        <w:t>系统中</w:t>
      </w:r>
      <w:r>
        <w:rPr>
          <w:rFonts w:ascii="Times New Roman" w:hAnsi="Times New Roman" w:hint="eastAsia"/>
          <w:kern w:val="2"/>
          <w:szCs w:val="22"/>
        </w:rPr>
        <w:t>网点</w:t>
      </w:r>
      <w:r w:rsidRPr="001C3200">
        <w:rPr>
          <w:rFonts w:ascii="Times New Roman" w:hAnsi="Times New Roman" w:hint="eastAsia"/>
          <w:kern w:val="2"/>
          <w:szCs w:val="22"/>
        </w:rPr>
        <w:t>、</w:t>
      </w:r>
      <w:r>
        <w:rPr>
          <w:rFonts w:ascii="Times New Roman" w:hAnsi="Times New Roman" w:hint="eastAsia"/>
          <w:kern w:val="2"/>
          <w:szCs w:val="22"/>
        </w:rPr>
        <w:t>地域、图片地址、广告头条</w:t>
      </w:r>
      <w:r w:rsidRPr="001C3200">
        <w:rPr>
          <w:rFonts w:ascii="Times New Roman" w:hAnsi="Times New Roman" w:hint="eastAsia"/>
          <w:kern w:val="2"/>
          <w:szCs w:val="22"/>
        </w:rPr>
        <w:t>等</w:t>
      </w:r>
      <w:r>
        <w:rPr>
          <w:rFonts w:ascii="Times New Roman" w:hAnsi="Times New Roman" w:hint="eastAsia"/>
          <w:kern w:val="2"/>
          <w:szCs w:val="22"/>
        </w:rPr>
        <w:t>客户端查询频率非常高而运营</w:t>
      </w:r>
      <w:r w:rsidRPr="001C3200">
        <w:rPr>
          <w:rFonts w:ascii="Times New Roman" w:hAnsi="Times New Roman" w:hint="eastAsia"/>
          <w:kern w:val="2"/>
          <w:szCs w:val="22"/>
        </w:rPr>
        <w:t>更新</w:t>
      </w:r>
      <w:r>
        <w:rPr>
          <w:rFonts w:ascii="Times New Roman" w:hAnsi="Times New Roman" w:hint="eastAsia"/>
          <w:kern w:val="2"/>
          <w:szCs w:val="22"/>
        </w:rPr>
        <w:t>频次很低</w:t>
      </w:r>
      <w:r w:rsidRPr="001C3200">
        <w:rPr>
          <w:rFonts w:ascii="Times New Roman" w:hAnsi="Times New Roman" w:hint="eastAsia"/>
          <w:kern w:val="2"/>
          <w:szCs w:val="22"/>
        </w:rPr>
        <w:t>的数据</w:t>
      </w:r>
      <w:r>
        <w:rPr>
          <w:rFonts w:ascii="Times New Roman" w:hAnsi="Times New Roman" w:hint="eastAsia"/>
          <w:kern w:val="2"/>
          <w:szCs w:val="22"/>
        </w:rPr>
        <w:t>直接</w:t>
      </w:r>
      <w:r w:rsidRPr="001C3200">
        <w:rPr>
          <w:rFonts w:ascii="Times New Roman" w:hAnsi="Times New Roman" w:hint="eastAsia"/>
          <w:kern w:val="2"/>
          <w:szCs w:val="22"/>
        </w:rPr>
        <w:t>加载到</w:t>
      </w:r>
      <w:r>
        <w:rPr>
          <w:rFonts w:ascii="Times New Roman" w:hAnsi="Times New Roman" w:hint="eastAsia"/>
          <w:kern w:val="2"/>
          <w:szCs w:val="22"/>
        </w:rPr>
        <w:t>JAVA</w:t>
      </w:r>
      <w:r>
        <w:rPr>
          <w:rFonts w:ascii="Times New Roman" w:hAnsi="Times New Roman" w:hint="eastAsia"/>
          <w:kern w:val="2"/>
          <w:szCs w:val="22"/>
        </w:rPr>
        <w:t>内存。</w:t>
      </w:r>
      <w:r w:rsidRPr="001C3200">
        <w:rPr>
          <w:rFonts w:ascii="Times New Roman" w:hAnsi="Times New Roman" w:hint="eastAsia"/>
          <w:kern w:val="2"/>
          <w:szCs w:val="22"/>
        </w:rPr>
        <w:t>用户</w:t>
      </w:r>
      <w:r>
        <w:rPr>
          <w:rFonts w:ascii="Times New Roman" w:hAnsi="Times New Roman" w:hint="eastAsia"/>
          <w:kern w:val="2"/>
          <w:szCs w:val="22"/>
        </w:rPr>
        <w:t>请求数据</w:t>
      </w:r>
      <w:r w:rsidRPr="001C3200">
        <w:rPr>
          <w:rFonts w:ascii="Times New Roman" w:hAnsi="Times New Roman" w:hint="eastAsia"/>
          <w:kern w:val="2"/>
          <w:szCs w:val="22"/>
        </w:rPr>
        <w:t>时</w:t>
      </w:r>
      <w:r>
        <w:rPr>
          <w:rFonts w:ascii="Times New Roman" w:hAnsi="Times New Roman" w:hint="eastAsia"/>
          <w:kern w:val="2"/>
          <w:szCs w:val="22"/>
        </w:rPr>
        <w:t>直接访问</w:t>
      </w:r>
      <w:r>
        <w:rPr>
          <w:rFonts w:ascii="Times New Roman" w:hAnsi="Times New Roman" w:hint="eastAsia"/>
          <w:kern w:val="2"/>
          <w:szCs w:val="22"/>
        </w:rPr>
        <w:t>JAVA</w:t>
      </w:r>
      <w:r>
        <w:rPr>
          <w:rFonts w:ascii="Times New Roman" w:hAnsi="Times New Roman" w:hint="eastAsia"/>
          <w:kern w:val="2"/>
          <w:szCs w:val="22"/>
        </w:rPr>
        <w:t>内存，查询不到则返回数</w:t>
      </w:r>
      <w:r>
        <w:rPr>
          <w:rFonts w:ascii="Times New Roman" w:hAnsi="Times New Roman" w:hint="eastAsia"/>
          <w:kern w:val="2"/>
          <w:szCs w:val="22"/>
        </w:rPr>
        <w:lastRenderedPageBreak/>
        <w:t>据不存在错误码。运营更新配置数据</w:t>
      </w:r>
      <w:r w:rsidRPr="001C3200">
        <w:rPr>
          <w:rFonts w:ascii="Times New Roman" w:hAnsi="Times New Roman" w:hint="eastAsia"/>
          <w:kern w:val="2"/>
          <w:szCs w:val="22"/>
        </w:rPr>
        <w:t>时通过定时任务将</w:t>
      </w:r>
      <w:r>
        <w:rPr>
          <w:rFonts w:ascii="Times New Roman" w:hAnsi="Times New Roman" w:hint="eastAsia"/>
          <w:kern w:val="2"/>
          <w:szCs w:val="22"/>
        </w:rPr>
        <w:t>业务表中的数据全量更新至</w:t>
      </w:r>
      <w:r>
        <w:rPr>
          <w:rFonts w:ascii="Times New Roman" w:hAnsi="Times New Roman" w:hint="eastAsia"/>
          <w:kern w:val="2"/>
          <w:szCs w:val="22"/>
        </w:rPr>
        <w:t>JAVA</w:t>
      </w:r>
      <w:r w:rsidRPr="001C3200">
        <w:rPr>
          <w:rFonts w:ascii="Times New Roman" w:hAnsi="Times New Roman" w:hint="eastAsia"/>
          <w:kern w:val="2"/>
          <w:szCs w:val="22"/>
        </w:rPr>
        <w:t>内存。</w:t>
      </w:r>
    </w:p>
    <w:p w:rsidR="004B6190" w:rsidRPr="003B4E20" w:rsidRDefault="004B6190" w:rsidP="004B6190">
      <w:pPr>
        <w:pStyle w:val="31"/>
        <w:keepNext w:val="0"/>
        <w:tabs>
          <w:tab w:val="num" w:pos="709"/>
        </w:tabs>
        <w:ind w:hanging="3273"/>
      </w:pPr>
      <w:bookmarkStart w:id="39" w:name="_Toc420949039"/>
      <w:bookmarkStart w:id="40" w:name="_Toc440567524"/>
      <w:bookmarkStart w:id="41" w:name="_Toc444793532"/>
      <w:r w:rsidRPr="00833F55">
        <w:t>设计方案概述</w:t>
      </w:r>
      <w:bookmarkEnd w:id="39"/>
      <w:bookmarkEnd w:id="40"/>
      <w:bookmarkEnd w:id="41"/>
    </w:p>
    <w:p w:rsidR="004B6190" w:rsidRPr="00C4326D" w:rsidRDefault="004B6190" w:rsidP="004B6190">
      <w:pPr>
        <w:pStyle w:val="a4"/>
        <w:keepNext w:val="0"/>
        <w:ind w:firstLineChars="0"/>
        <w:jc w:val="left"/>
        <w:rPr>
          <w:rFonts w:ascii="宋体" w:hAnsi="宋体" w:cs="Arial"/>
        </w:rPr>
      </w:pPr>
      <w:r w:rsidRPr="00555AF9">
        <w:rPr>
          <w:rFonts w:ascii="Times New Roman" w:hAnsi="Times New Roman" w:hint="eastAsia"/>
          <w:kern w:val="2"/>
          <w:szCs w:val="22"/>
        </w:rPr>
        <w:t>配置信息</w:t>
      </w:r>
      <w:proofErr w:type="gramStart"/>
      <w:r w:rsidRPr="00555AF9">
        <w:rPr>
          <w:rFonts w:ascii="Times New Roman" w:hAnsi="Times New Roman" w:hint="eastAsia"/>
          <w:kern w:val="2"/>
          <w:szCs w:val="22"/>
        </w:rPr>
        <w:t>表变化</w:t>
      </w:r>
      <w:proofErr w:type="gramEnd"/>
      <w:r w:rsidRPr="00555AF9">
        <w:rPr>
          <w:rFonts w:ascii="Times New Roman" w:hAnsi="Times New Roman" w:hint="eastAsia"/>
          <w:kern w:val="2"/>
          <w:szCs w:val="22"/>
        </w:rPr>
        <w:t>记录表</w:t>
      </w:r>
      <w:proofErr w:type="spellStart"/>
      <w:r w:rsidRPr="00555AF9">
        <w:rPr>
          <w:rFonts w:ascii="Times New Roman" w:hAnsi="Times New Roman"/>
          <w:kern w:val="2"/>
          <w:szCs w:val="22"/>
        </w:rPr>
        <w:t>t_scheduletable</w:t>
      </w:r>
      <w:proofErr w:type="spellEnd"/>
      <w:r>
        <w:rPr>
          <w:rFonts w:ascii="宋体" w:hAnsi="宋体" w:cs="Arial" w:hint="eastAsia"/>
        </w:rPr>
        <w:t>（加载至缓存且支持自动更新）</w:t>
      </w:r>
    </w:p>
    <w:tbl>
      <w:tblPr>
        <w:tblW w:w="8198" w:type="dxa"/>
        <w:tblInd w:w="250" w:type="dxa"/>
        <w:tblLayout w:type="fixed"/>
        <w:tblLook w:val="0000"/>
      </w:tblPr>
      <w:tblGrid>
        <w:gridCol w:w="567"/>
        <w:gridCol w:w="1418"/>
        <w:gridCol w:w="1417"/>
        <w:gridCol w:w="567"/>
        <w:gridCol w:w="567"/>
        <w:gridCol w:w="851"/>
        <w:gridCol w:w="2811"/>
      </w:tblGrid>
      <w:tr w:rsidR="004B6190" w:rsidRPr="00B74E24" w:rsidTr="00C704CD">
        <w:trPr>
          <w:trHeight w:val="191"/>
        </w:trPr>
        <w:tc>
          <w:tcPr>
            <w:tcW w:w="567" w:type="dxa"/>
            <w:tcBorders>
              <w:top w:val="single" w:sz="6" w:space="0" w:color="auto"/>
              <w:left w:val="single" w:sz="6" w:space="0" w:color="auto"/>
              <w:bottom w:val="single" w:sz="6" w:space="0" w:color="auto"/>
              <w:right w:val="single" w:sz="6" w:space="0" w:color="auto"/>
            </w:tcBorders>
            <w:shd w:val="clear" w:color="auto" w:fill="CCFFCC"/>
          </w:tcPr>
          <w:p w:rsidR="004B6190" w:rsidRPr="00B74E24" w:rsidRDefault="004B6190" w:rsidP="00C704CD">
            <w:r w:rsidRPr="00B74E24">
              <w:rPr>
                <w:rFonts w:hint="eastAsia"/>
              </w:rPr>
              <w:t>序号</w:t>
            </w:r>
          </w:p>
        </w:tc>
        <w:tc>
          <w:tcPr>
            <w:tcW w:w="1418" w:type="dxa"/>
            <w:tcBorders>
              <w:top w:val="single" w:sz="6" w:space="0" w:color="auto"/>
              <w:left w:val="single" w:sz="6" w:space="0" w:color="auto"/>
              <w:bottom w:val="single" w:sz="6" w:space="0" w:color="auto"/>
              <w:right w:val="single" w:sz="6" w:space="0" w:color="auto"/>
            </w:tcBorders>
            <w:shd w:val="clear" w:color="auto" w:fill="CCFFCC"/>
          </w:tcPr>
          <w:p w:rsidR="004B6190" w:rsidRPr="00B74E24" w:rsidRDefault="004B6190" w:rsidP="00C704CD">
            <w:r w:rsidRPr="00B74E24">
              <w:rPr>
                <w:rFonts w:hint="eastAsia"/>
              </w:rPr>
              <w:t>字段名</w:t>
            </w:r>
          </w:p>
        </w:tc>
        <w:tc>
          <w:tcPr>
            <w:tcW w:w="1417" w:type="dxa"/>
            <w:tcBorders>
              <w:top w:val="single" w:sz="6" w:space="0" w:color="auto"/>
              <w:left w:val="single" w:sz="6" w:space="0" w:color="auto"/>
              <w:bottom w:val="single" w:sz="6" w:space="0" w:color="auto"/>
              <w:right w:val="single" w:sz="6" w:space="0" w:color="auto"/>
            </w:tcBorders>
            <w:shd w:val="clear" w:color="auto" w:fill="CCFFCC"/>
          </w:tcPr>
          <w:p w:rsidR="004B6190" w:rsidRPr="00B74E24" w:rsidRDefault="004B6190" w:rsidP="00C704CD">
            <w:r w:rsidRPr="00B74E24">
              <w:rPr>
                <w:rFonts w:hint="eastAsia"/>
              </w:rPr>
              <w:t>类型</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4B6190" w:rsidRPr="00B74E24" w:rsidRDefault="004B6190" w:rsidP="00C704CD">
            <w:r w:rsidRPr="00B74E24">
              <w:rPr>
                <w:rFonts w:hint="eastAsia"/>
              </w:rPr>
              <w:t>主键</w:t>
            </w:r>
          </w:p>
        </w:tc>
        <w:tc>
          <w:tcPr>
            <w:tcW w:w="567" w:type="dxa"/>
            <w:tcBorders>
              <w:top w:val="single" w:sz="6" w:space="0" w:color="auto"/>
              <w:left w:val="single" w:sz="6" w:space="0" w:color="auto"/>
              <w:bottom w:val="single" w:sz="6" w:space="0" w:color="auto"/>
              <w:right w:val="single" w:sz="6" w:space="0" w:color="auto"/>
            </w:tcBorders>
            <w:shd w:val="clear" w:color="auto" w:fill="CCFFCC"/>
          </w:tcPr>
          <w:p w:rsidR="004B6190" w:rsidRPr="00B74E24" w:rsidRDefault="004B6190" w:rsidP="00C704CD">
            <w:r w:rsidRPr="00B74E24">
              <w:rPr>
                <w:rFonts w:hint="eastAsia"/>
              </w:rPr>
              <w:t>非空</w:t>
            </w:r>
          </w:p>
        </w:tc>
        <w:tc>
          <w:tcPr>
            <w:tcW w:w="851" w:type="dxa"/>
            <w:tcBorders>
              <w:top w:val="single" w:sz="6" w:space="0" w:color="auto"/>
              <w:left w:val="single" w:sz="6" w:space="0" w:color="auto"/>
              <w:bottom w:val="single" w:sz="6" w:space="0" w:color="auto"/>
              <w:right w:val="single" w:sz="6" w:space="0" w:color="auto"/>
            </w:tcBorders>
            <w:shd w:val="clear" w:color="auto" w:fill="CCFFCC"/>
          </w:tcPr>
          <w:p w:rsidR="004B6190" w:rsidRPr="00B74E24" w:rsidRDefault="004B6190" w:rsidP="00C704CD">
            <w:r w:rsidRPr="00B74E24">
              <w:rPr>
                <w:rFonts w:hint="eastAsia"/>
              </w:rPr>
              <w:t>默认值</w:t>
            </w:r>
          </w:p>
        </w:tc>
        <w:tc>
          <w:tcPr>
            <w:tcW w:w="2811" w:type="dxa"/>
            <w:tcBorders>
              <w:top w:val="single" w:sz="6" w:space="0" w:color="auto"/>
              <w:left w:val="single" w:sz="6" w:space="0" w:color="auto"/>
              <w:bottom w:val="single" w:sz="6" w:space="0" w:color="auto"/>
              <w:right w:val="single" w:sz="6" w:space="0" w:color="auto"/>
            </w:tcBorders>
            <w:shd w:val="clear" w:color="auto" w:fill="CCFFCC"/>
          </w:tcPr>
          <w:p w:rsidR="004B6190" w:rsidRPr="00B74E24" w:rsidRDefault="004B6190" w:rsidP="00C704CD">
            <w:r w:rsidRPr="00B74E24">
              <w:rPr>
                <w:rFonts w:hint="eastAsia"/>
              </w:rPr>
              <w:t>说明</w:t>
            </w:r>
          </w:p>
        </w:tc>
      </w:tr>
      <w:tr w:rsidR="004B6190"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4B6190" w:rsidRDefault="004B6190" w:rsidP="00C704CD">
            <w:r>
              <w:rPr>
                <w:rFonts w:hint="eastAsia"/>
              </w:rPr>
              <w:t>1</w:t>
            </w:r>
          </w:p>
        </w:tc>
        <w:tc>
          <w:tcPr>
            <w:tcW w:w="1418" w:type="dxa"/>
            <w:tcBorders>
              <w:top w:val="single" w:sz="6" w:space="0" w:color="auto"/>
              <w:left w:val="single" w:sz="6" w:space="0" w:color="auto"/>
              <w:bottom w:val="single" w:sz="6" w:space="0" w:color="auto"/>
              <w:right w:val="single" w:sz="6" w:space="0" w:color="auto"/>
            </w:tcBorders>
          </w:tcPr>
          <w:p w:rsidR="004B6190" w:rsidRPr="00B7015D" w:rsidRDefault="004B6190" w:rsidP="00C704CD">
            <w:r>
              <w:rPr>
                <w:rFonts w:hint="eastAsia"/>
              </w:rPr>
              <w:t>id</w:t>
            </w:r>
          </w:p>
        </w:tc>
        <w:tc>
          <w:tcPr>
            <w:tcW w:w="1417" w:type="dxa"/>
            <w:tcBorders>
              <w:top w:val="single" w:sz="6" w:space="0" w:color="auto"/>
              <w:left w:val="single" w:sz="6" w:space="0" w:color="auto"/>
              <w:bottom w:val="single" w:sz="6" w:space="0" w:color="auto"/>
              <w:right w:val="single" w:sz="6" w:space="0" w:color="auto"/>
            </w:tcBorders>
          </w:tcPr>
          <w:p w:rsidR="004B6190" w:rsidRPr="00433188" w:rsidRDefault="004B6190" w:rsidP="00C704CD">
            <w:pPr>
              <w:ind w:right="40"/>
            </w:pPr>
            <w:proofErr w:type="spellStart"/>
            <w:r>
              <w:rPr>
                <w:rFonts w:hint="eastAsia"/>
              </w:rPr>
              <w:t>int</w:t>
            </w:r>
            <w:proofErr w:type="spellEnd"/>
          </w:p>
        </w:tc>
        <w:tc>
          <w:tcPr>
            <w:tcW w:w="567" w:type="dxa"/>
            <w:tcBorders>
              <w:top w:val="single" w:sz="6" w:space="0" w:color="auto"/>
              <w:left w:val="single" w:sz="6" w:space="0" w:color="auto"/>
              <w:bottom w:val="single" w:sz="6" w:space="0" w:color="auto"/>
              <w:right w:val="single" w:sz="6" w:space="0" w:color="auto"/>
            </w:tcBorders>
          </w:tcPr>
          <w:p w:rsidR="004B6190" w:rsidRPr="00433188" w:rsidRDefault="004B6190" w:rsidP="00C704CD">
            <w:pPr>
              <w:jc w:val="center"/>
            </w:pPr>
            <w:r w:rsidRPr="00433188">
              <w:rPr>
                <w:rFonts w:hint="eastAsia"/>
              </w:rPr>
              <w:t>是</w:t>
            </w:r>
          </w:p>
        </w:tc>
        <w:tc>
          <w:tcPr>
            <w:tcW w:w="567" w:type="dxa"/>
            <w:tcBorders>
              <w:top w:val="single" w:sz="6" w:space="0" w:color="auto"/>
              <w:left w:val="single" w:sz="6" w:space="0" w:color="auto"/>
              <w:bottom w:val="single" w:sz="6" w:space="0" w:color="auto"/>
              <w:right w:val="single" w:sz="6" w:space="0" w:color="auto"/>
            </w:tcBorders>
          </w:tcPr>
          <w:p w:rsidR="004B6190" w:rsidRPr="00433188" w:rsidRDefault="004B6190" w:rsidP="00C704CD">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4B6190" w:rsidRPr="00433188" w:rsidRDefault="004B6190" w:rsidP="00C704CD"/>
        </w:tc>
        <w:tc>
          <w:tcPr>
            <w:tcW w:w="2811" w:type="dxa"/>
            <w:tcBorders>
              <w:top w:val="single" w:sz="6" w:space="0" w:color="auto"/>
              <w:left w:val="single" w:sz="6" w:space="0" w:color="auto"/>
              <w:bottom w:val="single" w:sz="6" w:space="0" w:color="auto"/>
              <w:right w:val="single" w:sz="6" w:space="0" w:color="auto"/>
            </w:tcBorders>
          </w:tcPr>
          <w:p w:rsidR="004B6190" w:rsidRPr="00433188" w:rsidRDefault="004B6190" w:rsidP="00C704CD">
            <w:r>
              <w:rPr>
                <w:rFonts w:hint="eastAsia"/>
              </w:rPr>
              <w:t>自增序列，</w:t>
            </w:r>
            <w:proofErr w:type="spellStart"/>
            <w:r>
              <w:rPr>
                <w:rFonts w:hint="eastAsia"/>
              </w:rPr>
              <w:t>auto_increment</w:t>
            </w:r>
            <w:proofErr w:type="spellEnd"/>
          </w:p>
        </w:tc>
      </w:tr>
      <w:tr w:rsidR="004B6190"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4B6190" w:rsidRDefault="004B6190" w:rsidP="00C704CD">
            <w:r>
              <w:rPr>
                <w:rFonts w:hint="eastAsia"/>
              </w:rPr>
              <w:t>2</w:t>
            </w:r>
          </w:p>
        </w:tc>
        <w:tc>
          <w:tcPr>
            <w:tcW w:w="1418" w:type="dxa"/>
            <w:tcBorders>
              <w:top w:val="single" w:sz="6" w:space="0" w:color="auto"/>
              <w:left w:val="single" w:sz="6" w:space="0" w:color="auto"/>
              <w:bottom w:val="single" w:sz="6" w:space="0" w:color="auto"/>
              <w:right w:val="single" w:sz="6" w:space="0" w:color="auto"/>
            </w:tcBorders>
          </w:tcPr>
          <w:p w:rsidR="004B6190" w:rsidRPr="00B7015D" w:rsidRDefault="004B6190" w:rsidP="00C704CD">
            <w:proofErr w:type="spellStart"/>
            <w:r w:rsidRPr="00CD3884">
              <w:t>tablename</w:t>
            </w:r>
            <w:proofErr w:type="spellEnd"/>
          </w:p>
        </w:tc>
        <w:tc>
          <w:tcPr>
            <w:tcW w:w="1417" w:type="dxa"/>
            <w:tcBorders>
              <w:top w:val="single" w:sz="6" w:space="0" w:color="auto"/>
              <w:left w:val="single" w:sz="6" w:space="0" w:color="auto"/>
              <w:bottom w:val="single" w:sz="6" w:space="0" w:color="auto"/>
              <w:right w:val="single" w:sz="6" w:space="0" w:color="auto"/>
            </w:tcBorders>
          </w:tcPr>
          <w:p w:rsidR="004B6190" w:rsidRPr="00433188" w:rsidRDefault="004B6190" w:rsidP="00FE12CB">
            <w:pPr>
              <w:ind w:right="40"/>
            </w:pPr>
            <w:proofErr w:type="spellStart"/>
            <w:r>
              <w:t>varchar</w:t>
            </w:r>
            <w:proofErr w:type="spellEnd"/>
            <w:r>
              <w:t>(</w:t>
            </w:r>
            <w:r w:rsidR="00FE12CB">
              <w:rPr>
                <w:rFonts w:hint="eastAsia"/>
              </w:rPr>
              <w:t>64</w:t>
            </w:r>
            <w:r>
              <w:t>)</w:t>
            </w:r>
          </w:p>
        </w:tc>
        <w:tc>
          <w:tcPr>
            <w:tcW w:w="567" w:type="dxa"/>
            <w:tcBorders>
              <w:top w:val="single" w:sz="6" w:space="0" w:color="auto"/>
              <w:left w:val="single" w:sz="6" w:space="0" w:color="auto"/>
              <w:bottom w:val="single" w:sz="6" w:space="0" w:color="auto"/>
              <w:right w:val="single" w:sz="6" w:space="0" w:color="auto"/>
            </w:tcBorders>
          </w:tcPr>
          <w:p w:rsidR="004B6190" w:rsidRPr="00433188" w:rsidRDefault="004B6190" w:rsidP="00C704CD">
            <w:pPr>
              <w:jc w:val="center"/>
            </w:pPr>
          </w:p>
        </w:tc>
        <w:tc>
          <w:tcPr>
            <w:tcW w:w="567" w:type="dxa"/>
            <w:tcBorders>
              <w:top w:val="single" w:sz="6" w:space="0" w:color="auto"/>
              <w:left w:val="single" w:sz="6" w:space="0" w:color="auto"/>
              <w:bottom w:val="single" w:sz="6" w:space="0" w:color="auto"/>
              <w:right w:val="single" w:sz="6" w:space="0" w:color="auto"/>
            </w:tcBorders>
          </w:tcPr>
          <w:p w:rsidR="004B6190" w:rsidRPr="00433188" w:rsidRDefault="004B6190" w:rsidP="00C704CD">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4B6190" w:rsidRPr="00433188" w:rsidRDefault="004B6190" w:rsidP="00C704CD"/>
        </w:tc>
        <w:tc>
          <w:tcPr>
            <w:tcW w:w="2811" w:type="dxa"/>
            <w:tcBorders>
              <w:top w:val="single" w:sz="6" w:space="0" w:color="auto"/>
              <w:left w:val="single" w:sz="6" w:space="0" w:color="auto"/>
              <w:bottom w:val="single" w:sz="6" w:space="0" w:color="auto"/>
              <w:right w:val="single" w:sz="6" w:space="0" w:color="auto"/>
            </w:tcBorders>
          </w:tcPr>
          <w:p w:rsidR="004B6190" w:rsidRPr="00433188" w:rsidRDefault="004B6190" w:rsidP="00C704CD">
            <w:r w:rsidRPr="00CD3884">
              <w:rPr>
                <w:rFonts w:hint="eastAsia"/>
              </w:rPr>
              <w:t>模块名称，唯一索引</w:t>
            </w:r>
          </w:p>
        </w:tc>
      </w:tr>
      <w:tr w:rsidR="004B6190"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4B6190" w:rsidRDefault="004B6190" w:rsidP="00C704CD">
            <w:r>
              <w:rPr>
                <w:rFonts w:hint="eastAsia"/>
              </w:rPr>
              <w:t>3</w:t>
            </w:r>
          </w:p>
        </w:tc>
        <w:tc>
          <w:tcPr>
            <w:tcW w:w="1418" w:type="dxa"/>
            <w:tcBorders>
              <w:top w:val="single" w:sz="6" w:space="0" w:color="auto"/>
              <w:left w:val="single" w:sz="6" w:space="0" w:color="auto"/>
              <w:bottom w:val="single" w:sz="6" w:space="0" w:color="auto"/>
              <w:right w:val="single" w:sz="6" w:space="0" w:color="auto"/>
            </w:tcBorders>
          </w:tcPr>
          <w:p w:rsidR="004B6190" w:rsidRDefault="004B6190" w:rsidP="00C704CD">
            <w:proofErr w:type="spellStart"/>
            <w:r>
              <w:t>update</w:t>
            </w:r>
            <w:r>
              <w:rPr>
                <w:rFonts w:hint="eastAsia"/>
              </w:rPr>
              <w:t>t</w:t>
            </w:r>
            <w:r>
              <w:t>ime</w:t>
            </w:r>
            <w:proofErr w:type="spellEnd"/>
          </w:p>
        </w:tc>
        <w:tc>
          <w:tcPr>
            <w:tcW w:w="1417" w:type="dxa"/>
            <w:tcBorders>
              <w:top w:val="single" w:sz="6" w:space="0" w:color="auto"/>
              <w:left w:val="single" w:sz="6" w:space="0" w:color="auto"/>
              <w:bottom w:val="single" w:sz="6" w:space="0" w:color="auto"/>
              <w:right w:val="single" w:sz="6" w:space="0" w:color="auto"/>
            </w:tcBorders>
          </w:tcPr>
          <w:p w:rsidR="004B6190" w:rsidRDefault="004B6190" w:rsidP="00C704CD">
            <w:pPr>
              <w:ind w:right="40"/>
            </w:pPr>
            <w:proofErr w:type="spellStart"/>
            <w:r>
              <w:rPr>
                <w:rFonts w:hint="eastAsia"/>
              </w:rPr>
              <w:t>datetime</w:t>
            </w:r>
            <w:proofErr w:type="spellEnd"/>
          </w:p>
        </w:tc>
        <w:tc>
          <w:tcPr>
            <w:tcW w:w="567" w:type="dxa"/>
            <w:tcBorders>
              <w:top w:val="single" w:sz="6" w:space="0" w:color="auto"/>
              <w:left w:val="single" w:sz="6" w:space="0" w:color="auto"/>
              <w:bottom w:val="single" w:sz="6" w:space="0" w:color="auto"/>
              <w:right w:val="single" w:sz="6" w:space="0" w:color="auto"/>
            </w:tcBorders>
          </w:tcPr>
          <w:p w:rsidR="004B6190" w:rsidRPr="00433188" w:rsidRDefault="004B6190" w:rsidP="00C704CD">
            <w:pPr>
              <w:jc w:val="center"/>
            </w:pPr>
          </w:p>
        </w:tc>
        <w:tc>
          <w:tcPr>
            <w:tcW w:w="567" w:type="dxa"/>
            <w:tcBorders>
              <w:top w:val="single" w:sz="6" w:space="0" w:color="auto"/>
              <w:left w:val="single" w:sz="6" w:space="0" w:color="auto"/>
              <w:bottom w:val="single" w:sz="6" w:space="0" w:color="auto"/>
              <w:right w:val="single" w:sz="6" w:space="0" w:color="auto"/>
            </w:tcBorders>
          </w:tcPr>
          <w:p w:rsidR="004B6190" w:rsidRPr="00433188" w:rsidRDefault="004B6190" w:rsidP="00C704CD">
            <w:pPr>
              <w:jc w:val="center"/>
            </w:pPr>
            <w:r w:rsidRPr="00433188">
              <w:rPr>
                <w:rFonts w:hint="eastAsia"/>
              </w:rPr>
              <w:t>是</w:t>
            </w:r>
          </w:p>
        </w:tc>
        <w:tc>
          <w:tcPr>
            <w:tcW w:w="851" w:type="dxa"/>
            <w:tcBorders>
              <w:top w:val="single" w:sz="6" w:space="0" w:color="auto"/>
              <w:left w:val="single" w:sz="6" w:space="0" w:color="auto"/>
              <w:bottom w:val="single" w:sz="6" w:space="0" w:color="auto"/>
              <w:right w:val="single" w:sz="6" w:space="0" w:color="auto"/>
            </w:tcBorders>
            <w:vAlign w:val="center"/>
          </w:tcPr>
          <w:p w:rsidR="004B6190" w:rsidRPr="00433188" w:rsidRDefault="004B6190" w:rsidP="00C704CD">
            <w:r>
              <w:rPr>
                <w:rFonts w:hint="eastAsia"/>
              </w:rPr>
              <w:t>now()</w:t>
            </w:r>
          </w:p>
        </w:tc>
        <w:tc>
          <w:tcPr>
            <w:tcW w:w="2811" w:type="dxa"/>
            <w:tcBorders>
              <w:top w:val="single" w:sz="6" w:space="0" w:color="auto"/>
              <w:left w:val="single" w:sz="6" w:space="0" w:color="auto"/>
              <w:bottom w:val="single" w:sz="6" w:space="0" w:color="auto"/>
              <w:right w:val="single" w:sz="6" w:space="0" w:color="auto"/>
            </w:tcBorders>
          </w:tcPr>
          <w:p w:rsidR="004B6190" w:rsidRDefault="004B6190" w:rsidP="00C704CD">
            <w:r>
              <w:rPr>
                <w:rFonts w:hint="eastAsia"/>
              </w:rPr>
              <w:t>数据更新时间</w:t>
            </w:r>
          </w:p>
        </w:tc>
      </w:tr>
      <w:tr w:rsidR="00211539"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211539" w:rsidRPr="002C0D37" w:rsidRDefault="00211539" w:rsidP="00C704CD">
            <w:pPr>
              <w:rPr>
                <w:b/>
              </w:rPr>
            </w:pPr>
            <w:r w:rsidRPr="002C0D37">
              <w:rPr>
                <w:rFonts w:hint="eastAsia"/>
                <w:b/>
              </w:rPr>
              <w:t>4</w:t>
            </w:r>
          </w:p>
        </w:tc>
        <w:tc>
          <w:tcPr>
            <w:tcW w:w="1418" w:type="dxa"/>
            <w:tcBorders>
              <w:top w:val="single" w:sz="6" w:space="0" w:color="auto"/>
              <w:left w:val="single" w:sz="6" w:space="0" w:color="auto"/>
              <w:bottom w:val="single" w:sz="6" w:space="0" w:color="auto"/>
              <w:right w:val="single" w:sz="6" w:space="0" w:color="auto"/>
            </w:tcBorders>
          </w:tcPr>
          <w:p w:rsidR="00211539" w:rsidRPr="002C0D37" w:rsidRDefault="00211539" w:rsidP="00C704CD">
            <w:pPr>
              <w:rPr>
                <w:b/>
              </w:rPr>
            </w:pPr>
            <w:proofErr w:type="spellStart"/>
            <w:r w:rsidRPr="002C0D37">
              <w:rPr>
                <w:rFonts w:hint="eastAsia"/>
                <w:b/>
              </w:rPr>
              <w:t>allowempty</w:t>
            </w:r>
            <w:proofErr w:type="spellEnd"/>
          </w:p>
        </w:tc>
        <w:tc>
          <w:tcPr>
            <w:tcW w:w="1417" w:type="dxa"/>
            <w:tcBorders>
              <w:top w:val="single" w:sz="6" w:space="0" w:color="auto"/>
              <w:left w:val="single" w:sz="6" w:space="0" w:color="auto"/>
              <w:bottom w:val="single" w:sz="6" w:space="0" w:color="auto"/>
              <w:right w:val="single" w:sz="6" w:space="0" w:color="auto"/>
            </w:tcBorders>
          </w:tcPr>
          <w:p w:rsidR="00211539" w:rsidRPr="002C0D37" w:rsidRDefault="00211539" w:rsidP="00C704CD">
            <w:pPr>
              <w:ind w:right="40"/>
              <w:rPr>
                <w:b/>
              </w:rPr>
            </w:pPr>
            <w:proofErr w:type="spellStart"/>
            <w:r w:rsidRPr="002C0D37">
              <w:rPr>
                <w:rFonts w:hint="eastAsia"/>
                <w:b/>
              </w:rPr>
              <w:t>tinyint</w:t>
            </w:r>
            <w:proofErr w:type="spellEnd"/>
          </w:p>
        </w:tc>
        <w:tc>
          <w:tcPr>
            <w:tcW w:w="567" w:type="dxa"/>
            <w:tcBorders>
              <w:top w:val="single" w:sz="6" w:space="0" w:color="auto"/>
              <w:left w:val="single" w:sz="6" w:space="0" w:color="auto"/>
              <w:bottom w:val="single" w:sz="6" w:space="0" w:color="auto"/>
              <w:right w:val="single" w:sz="6" w:space="0" w:color="auto"/>
            </w:tcBorders>
          </w:tcPr>
          <w:p w:rsidR="00211539" w:rsidRPr="002C0D37" w:rsidRDefault="00211539" w:rsidP="00C704CD">
            <w:pPr>
              <w:jc w:val="center"/>
              <w:rPr>
                <w:b/>
              </w:rPr>
            </w:pPr>
          </w:p>
        </w:tc>
        <w:tc>
          <w:tcPr>
            <w:tcW w:w="567" w:type="dxa"/>
            <w:tcBorders>
              <w:top w:val="single" w:sz="6" w:space="0" w:color="auto"/>
              <w:left w:val="single" w:sz="6" w:space="0" w:color="auto"/>
              <w:bottom w:val="single" w:sz="6" w:space="0" w:color="auto"/>
              <w:right w:val="single" w:sz="6" w:space="0" w:color="auto"/>
            </w:tcBorders>
          </w:tcPr>
          <w:p w:rsidR="00211539" w:rsidRPr="002C0D37" w:rsidRDefault="00211539" w:rsidP="00C704CD">
            <w:pPr>
              <w:jc w:val="center"/>
              <w:rPr>
                <w:b/>
              </w:rPr>
            </w:pPr>
            <w:r w:rsidRPr="002C0D37">
              <w:rPr>
                <w:rFonts w:hint="eastAsia"/>
                <w:b/>
              </w:rPr>
              <w:t>是</w:t>
            </w:r>
          </w:p>
        </w:tc>
        <w:tc>
          <w:tcPr>
            <w:tcW w:w="851" w:type="dxa"/>
            <w:tcBorders>
              <w:top w:val="single" w:sz="6" w:space="0" w:color="auto"/>
              <w:left w:val="single" w:sz="6" w:space="0" w:color="auto"/>
              <w:bottom w:val="single" w:sz="6" w:space="0" w:color="auto"/>
              <w:right w:val="single" w:sz="6" w:space="0" w:color="auto"/>
            </w:tcBorders>
            <w:vAlign w:val="center"/>
          </w:tcPr>
          <w:p w:rsidR="00211539" w:rsidRPr="002C0D37" w:rsidRDefault="00211539" w:rsidP="00C704CD">
            <w:pPr>
              <w:rPr>
                <w:b/>
              </w:rPr>
            </w:pPr>
            <w:r w:rsidRPr="002C0D37">
              <w:rPr>
                <w:rFonts w:hint="eastAsia"/>
                <w:b/>
              </w:rPr>
              <w:t>0</w:t>
            </w:r>
          </w:p>
        </w:tc>
        <w:tc>
          <w:tcPr>
            <w:tcW w:w="2811" w:type="dxa"/>
            <w:tcBorders>
              <w:top w:val="single" w:sz="6" w:space="0" w:color="auto"/>
              <w:left w:val="single" w:sz="6" w:space="0" w:color="auto"/>
              <w:bottom w:val="single" w:sz="6" w:space="0" w:color="auto"/>
              <w:right w:val="single" w:sz="6" w:space="0" w:color="auto"/>
            </w:tcBorders>
          </w:tcPr>
          <w:p w:rsidR="00211539" w:rsidRPr="002C0D37" w:rsidRDefault="00A21491" w:rsidP="00C704CD">
            <w:pPr>
              <w:rPr>
                <w:b/>
              </w:rPr>
            </w:pPr>
            <w:r>
              <w:rPr>
                <w:rFonts w:hint="eastAsia"/>
                <w:b/>
              </w:rPr>
              <w:t>模块</w:t>
            </w:r>
            <w:r w:rsidR="007043A4" w:rsidRPr="002C0D37">
              <w:rPr>
                <w:rFonts w:hint="eastAsia"/>
                <w:b/>
              </w:rPr>
              <w:t>结果</w:t>
            </w:r>
            <w:proofErr w:type="gramStart"/>
            <w:r w:rsidR="007043A4" w:rsidRPr="002C0D37">
              <w:rPr>
                <w:rFonts w:hint="eastAsia"/>
                <w:b/>
              </w:rPr>
              <w:t>集</w:t>
            </w:r>
            <w:r w:rsidR="00211539" w:rsidRPr="002C0D37">
              <w:rPr>
                <w:rFonts w:hint="eastAsia"/>
                <w:b/>
              </w:rPr>
              <w:t>是否</w:t>
            </w:r>
            <w:proofErr w:type="gramEnd"/>
            <w:r w:rsidR="00211539" w:rsidRPr="002C0D37">
              <w:rPr>
                <w:rFonts w:hint="eastAsia"/>
                <w:b/>
              </w:rPr>
              <w:t>允许</w:t>
            </w:r>
            <w:r w:rsidR="007043A4" w:rsidRPr="002C0D37">
              <w:rPr>
                <w:rFonts w:hint="eastAsia"/>
                <w:b/>
              </w:rPr>
              <w:t>为空，</w:t>
            </w:r>
          </w:p>
          <w:p w:rsidR="007043A4" w:rsidRPr="002C0D37" w:rsidRDefault="007043A4" w:rsidP="00C704CD">
            <w:pPr>
              <w:rPr>
                <w:b/>
              </w:rPr>
            </w:pPr>
            <w:r w:rsidRPr="002C0D37">
              <w:rPr>
                <w:rFonts w:hint="eastAsia"/>
                <w:b/>
              </w:rPr>
              <w:t>0</w:t>
            </w:r>
            <w:r w:rsidRPr="002C0D37">
              <w:rPr>
                <w:rFonts w:hint="eastAsia"/>
                <w:b/>
              </w:rPr>
              <w:t>：不允许，为空时不覆盖内存</w:t>
            </w:r>
          </w:p>
          <w:p w:rsidR="007043A4" w:rsidRPr="002C0D37" w:rsidRDefault="007043A4" w:rsidP="00C704CD">
            <w:pPr>
              <w:rPr>
                <w:b/>
              </w:rPr>
            </w:pPr>
            <w:r w:rsidRPr="002C0D37">
              <w:rPr>
                <w:rFonts w:hint="eastAsia"/>
                <w:b/>
              </w:rPr>
              <w:t>1</w:t>
            </w:r>
            <w:r w:rsidRPr="002C0D37">
              <w:rPr>
                <w:rFonts w:hint="eastAsia"/>
                <w:b/>
              </w:rPr>
              <w:t>：允许，不管是否为空都将覆盖内存</w:t>
            </w:r>
          </w:p>
        </w:tc>
      </w:tr>
      <w:tr w:rsidR="004B6190" w:rsidRPr="00B74E24" w:rsidTr="00C704CD">
        <w:tc>
          <w:tcPr>
            <w:tcW w:w="567" w:type="dxa"/>
            <w:tcBorders>
              <w:top w:val="single" w:sz="6" w:space="0" w:color="auto"/>
              <w:left w:val="single" w:sz="6" w:space="0" w:color="auto"/>
              <w:bottom w:val="single" w:sz="6" w:space="0" w:color="auto"/>
              <w:right w:val="single" w:sz="6" w:space="0" w:color="auto"/>
            </w:tcBorders>
            <w:vAlign w:val="center"/>
          </w:tcPr>
          <w:p w:rsidR="004B6190" w:rsidRDefault="00211539" w:rsidP="00C704CD">
            <w:r>
              <w:rPr>
                <w:rFonts w:hint="eastAsia"/>
              </w:rPr>
              <w:t>5</w:t>
            </w:r>
          </w:p>
        </w:tc>
        <w:tc>
          <w:tcPr>
            <w:tcW w:w="1418" w:type="dxa"/>
            <w:tcBorders>
              <w:top w:val="single" w:sz="6" w:space="0" w:color="auto"/>
              <w:left w:val="single" w:sz="6" w:space="0" w:color="auto"/>
              <w:bottom w:val="single" w:sz="6" w:space="0" w:color="auto"/>
              <w:right w:val="single" w:sz="6" w:space="0" w:color="auto"/>
            </w:tcBorders>
            <w:vAlign w:val="center"/>
          </w:tcPr>
          <w:p w:rsidR="004B6190" w:rsidRPr="00CD3884" w:rsidRDefault="004B6190" w:rsidP="00C704CD">
            <w:r>
              <w:rPr>
                <w:rFonts w:hint="eastAsia"/>
              </w:rPr>
              <w:t>description</w:t>
            </w:r>
          </w:p>
        </w:tc>
        <w:tc>
          <w:tcPr>
            <w:tcW w:w="1417" w:type="dxa"/>
            <w:tcBorders>
              <w:top w:val="single" w:sz="6" w:space="0" w:color="auto"/>
              <w:left w:val="single" w:sz="6" w:space="0" w:color="auto"/>
              <w:bottom w:val="single" w:sz="6" w:space="0" w:color="auto"/>
              <w:right w:val="single" w:sz="6" w:space="0" w:color="auto"/>
            </w:tcBorders>
            <w:vAlign w:val="center"/>
          </w:tcPr>
          <w:p w:rsidR="004B6190" w:rsidRPr="00CD3884" w:rsidRDefault="004B6190" w:rsidP="00C704CD">
            <w:proofErr w:type="spellStart"/>
            <w:r w:rsidRPr="00CD3884">
              <w:rPr>
                <w:rFonts w:hint="eastAsia"/>
              </w:rPr>
              <w:t>varchar</w:t>
            </w:r>
            <w:proofErr w:type="spellEnd"/>
            <w:r w:rsidRPr="00CD3884">
              <w:rPr>
                <w:rFonts w:hint="eastAsia"/>
              </w:rPr>
              <w:t>(256)</w:t>
            </w:r>
          </w:p>
        </w:tc>
        <w:tc>
          <w:tcPr>
            <w:tcW w:w="567" w:type="dxa"/>
            <w:tcBorders>
              <w:top w:val="single" w:sz="6" w:space="0" w:color="auto"/>
              <w:left w:val="single" w:sz="6" w:space="0" w:color="auto"/>
              <w:bottom w:val="single" w:sz="6" w:space="0" w:color="auto"/>
              <w:right w:val="single" w:sz="6" w:space="0" w:color="auto"/>
            </w:tcBorders>
            <w:vAlign w:val="center"/>
          </w:tcPr>
          <w:p w:rsidR="004B6190" w:rsidRPr="00CD3884" w:rsidRDefault="004B6190" w:rsidP="00C704CD"/>
        </w:tc>
        <w:tc>
          <w:tcPr>
            <w:tcW w:w="567" w:type="dxa"/>
            <w:tcBorders>
              <w:top w:val="single" w:sz="6" w:space="0" w:color="auto"/>
              <w:left w:val="single" w:sz="6" w:space="0" w:color="auto"/>
              <w:bottom w:val="single" w:sz="6" w:space="0" w:color="auto"/>
              <w:right w:val="single" w:sz="6" w:space="0" w:color="auto"/>
            </w:tcBorders>
            <w:vAlign w:val="center"/>
          </w:tcPr>
          <w:p w:rsidR="004B6190" w:rsidRPr="00CD3884" w:rsidRDefault="004B6190" w:rsidP="00C704CD">
            <w:pPr>
              <w:jc w:val="center"/>
            </w:pPr>
          </w:p>
        </w:tc>
        <w:tc>
          <w:tcPr>
            <w:tcW w:w="851" w:type="dxa"/>
            <w:tcBorders>
              <w:top w:val="single" w:sz="6" w:space="0" w:color="auto"/>
              <w:left w:val="single" w:sz="6" w:space="0" w:color="auto"/>
              <w:bottom w:val="single" w:sz="6" w:space="0" w:color="auto"/>
              <w:right w:val="single" w:sz="6" w:space="0" w:color="auto"/>
            </w:tcBorders>
            <w:vAlign w:val="center"/>
          </w:tcPr>
          <w:p w:rsidR="004B6190" w:rsidRPr="00CD3884" w:rsidRDefault="004B6190" w:rsidP="00C704CD"/>
        </w:tc>
        <w:tc>
          <w:tcPr>
            <w:tcW w:w="2811" w:type="dxa"/>
            <w:tcBorders>
              <w:top w:val="single" w:sz="6" w:space="0" w:color="auto"/>
              <w:left w:val="single" w:sz="6" w:space="0" w:color="auto"/>
              <w:bottom w:val="single" w:sz="6" w:space="0" w:color="auto"/>
              <w:right w:val="single" w:sz="6" w:space="0" w:color="auto"/>
            </w:tcBorders>
            <w:vAlign w:val="center"/>
          </w:tcPr>
          <w:p w:rsidR="004B6190" w:rsidRPr="00CD3884" w:rsidRDefault="004B6190" w:rsidP="00C704CD">
            <w:pPr>
              <w:spacing w:before="20" w:after="20"/>
              <w:ind w:right="80"/>
            </w:pPr>
            <w:r w:rsidRPr="00CD3884">
              <w:rPr>
                <w:rFonts w:hint="eastAsia"/>
              </w:rPr>
              <w:t>业务相关描述</w:t>
            </w:r>
          </w:p>
        </w:tc>
      </w:tr>
    </w:tbl>
    <w:p w:rsidR="004B6190" w:rsidRPr="00D7775E" w:rsidRDefault="004B6190" w:rsidP="004B6190">
      <w:pPr>
        <w:pStyle w:val="affff2"/>
        <w:ind w:left="420" w:firstLineChars="0" w:firstLine="0"/>
      </w:pPr>
    </w:p>
    <w:p w:rsidR="004B6190" w:rsidRDefault="004B6190" w:rsidP="00BE495B">
      <w:pPr>
        <w:pStyle w:val="a4"/>
        <w:keepNext w:val="0"/>
        <w:numPr>
          <w:ilvl w:val="0"/>
          <w:numId w:val="30"/>
        </w:numPr>
        <w:ind w:firstLineChars="0"/>
        <w:rPr>
          <w:rFonts w:ascii="Times New Roman" w:hAnsi="Times New Roman"/>
          <w:kern w:val="2"/>
          <w:szCs w:val="22"/>
        </w:rPr>
      </w:pPr>
      <w:r>
        <w:rPr>
          <w:rFonts w:ascii="Times New Roman" w:hAnsi="Times New Roman" w:hint="eastAsia"/>
          <w:kern w:val="2"/>
          <w:szCs w:val="22"/>
        </w:rPr>
        <w:t>将</w:t>
      </w:r>
      <w:r w:rsidRPr="001C3200">
        <w:rPr>
          <w:rFonts w:ascii="Times New Roman" w:hAnsi="Times New Roman" w:hint="eastAsia"/>
          <w:kern w:val="2"/>
          <w:szCs w:val="22"/>
        </w:rPr>
        <w:t>系统中</w:t>
      </w:r>
      <w:r>
        <w:rPr>
          <w:rFonts w:ascii="Times New Roman" w:hAnsi="Times New Roman" w:hint="eastAsia"/>
          <w:kern w:val="2"/>
          <w:szCs w:val="22"/>
        </w:rPr>
        <w:t>网点</w:t>
      </w:r>
      <w:r w:rsidRPr="001C3200">
        <w:rPr>
          <w:rFonts w:ascii="Times New Roman" w:hAnsi="Times New Roman" w:hint="eastAsia"/>
          <w:kern w:val="2"/>
          <w:szCs w:val="22"/>
        </w:rPr>
        <w:t>、</w:t>
      </w:r>
      <w:r>
        <w:rPr>
          <w:rFonts w:ascii="Times New Roman" w:hAnsi="Times New Roman" w:hint="eastAsia"/>
          <w:kern w:val="2"/>
          <w:szCs w:val="22"/>
        </w:rPr>
        <w:t>地域、图片地址、广告头条这种</w:t>
      </w:r>
      <w:r w:rsidRPr="00D7775E">
        <w:rPr>
          <w:rFonts w:ascii="Times New Roman" w:hAnsi="Times New Roman" w:hint="eastAsia"/>
          <w:kern w:val="2"/>
          <w:szCs w:val="22"/>
        </w:rPr>
        <w:t>数据量少且变化后需要及时</w:t>
      </w:r>
      <w:r>
        <w:rPr>
          <w:rFonts w:ascii="Times New Roman" w:hAnsi="Times New Roman" w:hint="eastAsia"/>
          <w:kern w:val="2"/>
          <w:szCs w:val="22"/>
        </w:rPr>
        <w:t>更新</w:t>
      </w:r>
      <w:r w:rsidRPr="00D7775E">
        <w:rPr>
          <w:rFonts w:ascii="Times New Roman" w:hAnsi="Times New Roman" w:hint="eastAsia"/>
          <w:kern w:val="2"/>
          <w:szCs w:val="22"/>
        </w:rPr>
        <w:t>到</w:t>
      </w:r>
      <w:r>
        <w:rPr>
          <w:rFonts w:ascii="Times New Roman" w:hAnsi="Times New Roman" w:hint="eastAsia"/>
          <w:kern w:val="2"/>
          <w:szCs w:val="22"/>
        </w:rPr>
        <w:t>缓</w:t>
      </w:r>
      <w:r w:rsidRPr="00D7775E">
        <w:rPr>
          <w:rFonts w:ascii="Times New Roman" w:hAnsi="Times New Roman" w:hint="eastAsia"/>
          <w:kern w:val="2"/>
          <w:szCs w:val="22"/>
        </w:rPr>
        <w:t>存的数据</w:t>
      </w:r>
      <w:r>
        <w:rPr>
          <w:rFonts w:ascii="Times New Roman" w:hAnsi="Times New Roman" w:hint="eastAsia"/>
          <w:kern w:val="2"/>
          <w:szCs w:val="22"/>
        </w:rPr>
        <w:t>加载类标识</w:t>
      </w:r>
      <w:r w:rsidRPr="00D7775E">
        <w:rPr>
          <w:rFonts w:ascii="Times New Roman" w:hAnsi="Times New Roman" w:hint="eastAsia"/>
          <w:kern w:val="2"/>
          <w:szCs w:val="22"/>
        </w:rPr>
        <w:t>插入到</w:t>
      </w:r>
      <w:proofErr w:type="spellStart"/>
      <w:r w:rsidRPr="00D7775E">
        <w:rPr>
          <w:rFonts w:ascii="Times New Roman" w:hAnsi="Times New Roman" w:hint="eastAsia"/>
          <w:kern w:val="2"/>
          <w:szCs w:val="22"/>
        </w:rPr>
        <w:t>t_scheduletable</w:t>
      </w:r>
      <w:proofErr w:type="spellEnd"/>
      <w:r w:rsidR="00C447B1">
        <w:rPr>
          <w:rFonts w:ascii="Times New Roman" w:hAnsi="Times New Roman" w:hint="eastAsia"/>
          <w:kern w:val="2"/>
          <w:szCs w:val="22"/>
        </w:rPr>
        <w:t>。</w:t>
      </w:r>
    </w:p>
    <w:p w:rsidR="004B6190" w:rsidRPr="00D7775E" w:rsidRDefault="004B6190" w:rsidP="00BE495B">
      <w:pPr>
        <w:pStyle w:val="a4"/>
        <w:keepNext w:val="0"/>
        <w:numPr>
          <w:ilvl w:val="0"/>
          <w:numId w:val="30"/>
        </w:numPr>
        <w:ind w:firstLineChars="0"/>
        <w:rPr>
          <w:rFonts w:ascii="Times New Roman" w:hAnsi="Times New Roman"/>
          <w:kern w:val="2"/>
          <w:szCs w:val="22"/>
        </w:rPr>
      </w:pPr>
      <w:r>
        <w:rPr>
          <w:rFonts w:ascii="Times New Roman" w:hAnsi="Times New Roman" w:hint="eastAsia"/>
          <w:kern w:val="2"/>
          <w:szCs w:val="22"/>
        </w:rPr>
        <w:t>定时任务同步数据或者运营修改数据后，将数据变化影响的加载类标识的</w:t>
      </w:r>
      <w:proofErr w:type="spellStart"/>
      <w:r w:rsidRPr="00BB5005">
        <w:rPr>
          <w:rFonts w:ascii="Times New Roman" w:hAnsi="Times New Roman"/>
          <w:kern w:val="2"/>
          <w:szCs w:val="22"/>
        </w:rPr>
        <w:t>update</w:t>
      </w:r>
      <w:r w:rsidRPr="00BB5005">
        <w:rPr>
          <w:rFonts w:ascii="Times New Roman" w:hAnsi="Times New Roman" w:hint="eastAsia"/>
          <w:kern w:val="2"/>
          <w:szCs w:val="22"/>
        </w:rPr>
        <w:t>t</w:t>
      </w:r>
      <w:r w:rsidRPr="00BB5005">
        <w:rPr>
          <w:rFonts w:ascii="Times New Roman" w:hAnsi="Times New Roman"/>
          <w:kern w:val="2"/>
          <w:szCs w:val="22"/>
        </w:rPr>
        <w:t>ime</w:t>
      </w:r>
      <w:proofErr w:type="spellEnd"/>
      <w:r>
        <w:rPr>
          <w:rFonts w:ascii="Times New Roman" w:hAnsi="Times New Roman" w:hint="eastAsia"/>
          <w:kern w:val="2"/>
          <w:szCs w:val="22"/>
        </w:rPr>
        <w:t>更新为数据库当前时间</w:t>
      </w:r>
      <w:r w:rsidR="00C447B1">
        <w:rPr>
          <w:rFonts w:ascii="Times New Roman" w:hAnsi="Times New Roman" w:hint="eastAsia"/>
          <w:kern w:val="2"/>
          <w:szCs w:val="22"/>
        </w:rPr>
        <w:t>。</w:t>
      </w:r>
    </w:p>
    <w:p w:rsidR="004B6190" w:rsidRPr="00D7775E" w:rsidRDefault="004B6190" w:rsidP="00BE495B">
      <w:pPr>
        <w:pStyle w:val="a4"/>
        <w:keepNext w:val="0"/>
        <w:numPr>
          <w:ilvl w:val="0"/>
          <w:numId w:val="30"/>
        </w:numPr>
        <w:ind w:firstLineChars="0"/>
        <w:rPr>
          <w:rFonts w:ascii="Times New Roman" w:hAnsi="Times New Roman"/>
          <w:kern w:val="2"/>
          <w:szCs w:val="22"/>
        </w:rPr>
      </w:pPr>
      <w:r w:rsidRPr="00D7775E">
        <w:rPr>
          <w:rFonts w:ascii="Times New Roman" w:hAnsi="Times New Roman" w:hint="eastAsia"/>
          <w:kern w:val="2"/>
          <w:szCs w:val="22"/>
        </w:rPr>
        <w:t>在</w:t>
      </w:r>
      <w:r w:rsidRPr="00D7775E">
        <w:rPr>
          <w:rFonts w:ascii="Times New Roman" w:hAnsi="Times New Roman" w:hint="eastAsia"/>
          <w:kern w:val="2"/>
          <w:szCs w:val="22"/>
        </w:rPr>
        <w:t>JAVA</w:t>
      </w:r>
      <w:r w:rsidRPr="00D7775E">
        <w:rPr>
          <w:rFonts w:ascii="Times New Roman" w:hAnsi="Times New Roman" w:hint="eastAsia"/>
          <w:kern w:val="2"/>
          <w:szCs w:val="22"/>
        </w:rPr>
        <w:t>侧使用定时任务（运行周期</w:t>
      </w:r>
      <w:r w:rsidRPr="00D7775E">
        <w:rPr>
          <w:rFonts w:ascii="Times New Roman" w:hAnsi="Times New Roman" w:hint="eastAsia"/>
          <w:kern w:val="2"/>
          <w:szCs w:val="22"/>
        </w:rPr>
        <w:t>10</w:t>
      </w:r>
      <w:r w:rsidRPr="00D7775E">
        <w:rPr>
          <w:rFonts w:ascii="Times New Roman" w:hAnsi="Times New Roman" w:hint="eastAsia"/>
          <w:kern w:val="2"/>
          <w:szCs w:val="22"/>
        </w:rPr>
        <w:t>秒，可配置）判断本次与上次每张表的更新时间是否有变化，若发生变化则将</w:t>
      </w:r>
      <w:r>
        <w:rPr>
          <w:rFonts w:ascii="Times New Roman" w:hAnsi="Times New Roman" w:hint="eastAsia"/>
          <w:kern w:val="2"/>
          <w:szCs w:val="22"/>
        </w:rPr>
        <w:t>该表中的全量数据</w:t>
      </w:r>
      <w:r w:rsidRPr="00D7775E">
        <w:rPr>
          <w:rFonts w:ascii="Times New Roman" w:hAnsi="Times New Roman" w:hint="eastAsia"/>
          <w:kern w:val="2"/>
          <w:szCs w:val="22"/>
        </w:rPr>
        <w:t>重新加载到</w:t>
      </w:r>
      <w:r>
        <w:rPr>
          <w:rFonts w:ascii="Times New Roman" w:hAnsi="Times New Roman" w:hint="eastAsia"/>
          <w:kern w:val="2"/>
          <w:szCs w:val="22"/>
        </w:rPr>
        <w:t>JAVA</w:t>
      </w:r>
      <w:r>
        <w:rPr>
          <w:rFonts w:ascii="Times New Roman" w:hAnsi="Times New Roman" w:hint="eastAsia"/>
          <w:kern w:val="2"/>
          <w:szCs w:val="22"/>
        </w:rPr>
        <w:t>内存</w:t>
      </w:r>
      <w:r w:rsidRPr="00D7775E">
        <w:rPr>
          <w:rFonts w:ascii="Times New Roman" w:hAnsi="Times New Roman" w:hint="eastAsia"/>
          <w:kern w:val="2"/>
          <w:szCs w:val="22"/>
        </w:rPr>
        <w:t>；</w:t>
      </w:r>
    </w:p>
    <w:p w:rsidR="004B6190" w:rsidRDefault="004B6190" w:rsidP="00BE495B">
      <w:pPr>
        <w:pStyle w:val="a4"/>
        <w:keepNext w:val="0"/>
        <w:numPr>
          <w:ilvl w:val="0"/>
          <w:numId w:val="30"/>
        </w:numPr>
        <w:ind w:firstLineChars="0"/>
        <w:rPr>
          <w:rFonts w:ascii="Times New Roman" w:hAnsi="Times New Roman"/>
          <w:kern w:val="2"/>
          <w:szCs w:val="22"/>
        </w:rPr>
      </w:pPr>
      <w:r w:rsidRPr="00D7775E">
        <w:rPr>
          <w:rFonts w:ascii="Times New Roman" w:hAnsi="Times New Roman" w:hint="eastAsia"/>
          <w:kern w:val="2"/>
          <w:szCs w:val="22"/>
        </w:rPr>
        <w:t>系统重启后</w:t>
      </w:r>
      <w:r>
        <w:rPr>
          <w:rFonts w:ascii="Times New Roman" w:hAnsi="Times New Roman" w:hint="eastAsia"/>
          <w:kern w:val="2"/>
          <w:szCs w:val="22"/>
        </w:rPr>
        <w:t>对</w:t>
      </w:r>
      <w:proofErr w:type="spellStart"/>
      <w:r w:rsidRPr="00555AF9">
        <w:rPr>
          <w:rFonts w:ascii="Times New Roman" w:hAnsi="Times New Roman"/>
          <w:kern w:val="2"/>
          <w:szCs w:val="22"/>
        </w:rPr>
        <w:t>t_scheduletable</w:t>
      </w:r>
      <w:proofErr w:type="spellEnd"/>
      <w:r>
        <w:rPr>
          <w:rFonts w:ascii="Times New Roman" w:hAnsi="Times New Roman" w:hint="eastAsia"/>
          <w:kern w:val="2"/>
          <w:szCs w:val="22"/>
        </w:rPr>
        <w:t>中</w:t>
      </w:r>
      <w:r w:rsidRPr="00D7775E">
        <w:rPr>
          <w:rFonts w:ascii="Times New Roman" w:hAnsi="Times New Roman" w:hint="eastAsia"/>
          <w:kern w:val="2"/>
          <w:szCs w:val="22"/>
        </w:rPr>
        <w:t>所有</w:t>
      </w:r>
      <w:r>
        <w:rPr>
          <w:rFonts w:ascii="Times New Roman" w:hAnsi="Times New Roman" w:hint="eastAsia"/>
          <w:kern w:val="2"/>
          <w:szCs w:val="22"/>
        </w:rPr>
        <w:t>配置表进行全量加载</w:t>
      </w:r>
      <w:r w:rsidR="00C447B1">
        <w:rPr>
          <w:rFonts w:ascii="Times New Roman" w:hAnsi="Times New Roman" w:hint="eastAsia"/>
          <w:kern w:val="2"/>
          <w:szCs w:val="22"/>
        </w:rPr>
        <w:t>。</w:t>
      </w:r>
    </w:p>
    <w:p w:rsidR="00D21604" w:rsidRDefault="00D21604" w:rsidP="00BE495B">
      <w:pPr>
        <w:pStyle w:val="a4"/>
        <w:keepNext w:val="0"/>
        <w:numPr>
          <w:ilvl w:val="0"/>
          <w:numId w:val="30"/>
        </w:numPr>
        <w:ind w:firstLineChars="0"/>
        <w:rPr>
          <w:rFonts w:ascii="Times New Roman" w:hAnsi="Times New Roman"/>
          <w:kern w:val="2"/>
          <w:szCs w:val="22"/>
        </w:rPr>
      </w:pPr>
      <w:r>
        <w:rPr>
          <w:rFonts w:ascii="Times New Roman" w:hAnsi="Times New Roman" w:hint="eastAsia"/>
          <w:kern w:val="2"/>
          <w:szCs w:val="22"/>
        </w:rPr>
        <w:t>由于手机服务中的部分表名过长，将</w:t>
      </w:r>
      <w:proofErr w:type="spellStart"/>
      <w:r w:rsidRPr="00CD3884">
        <w:t>tablename</w:t>
      </w:r>
      <w:proofErr w:type="spellEnd"/>
      <w:r>
        <w:rPr>
          <w:rFonts w:hint="eastAsia"/>
        </w:rPr>
        <w:t>字段长度扩展至</w:t>
      </w:r>
      <w:r>
        <w:rPr>
          <w:rFonts w:hint="eastAsia"/>
        </w:rPr>
        <w:t>64</w:t>
      </w:r>
      <w:r>
        <w:rPr>
          <w:rFonts w:hint="eastAsia"/>
        </w:rPr>
        <w:t>。</w:t>
      </w:r>
    </w:p>
    <w:p w:rsidR="006920CE" w:rsidRDefault="002C0D37" w:rsidP="00BE495B">
      <w:pPr>
        <w:pStyle w:val="a4"/>
        <w:keepNext w:val="0"/>
        <w:numPr>
          <w:ilvl w:val="0"/>
          <w:numId w:val="30"/>
        </w:numPr>
        <w:ind w:firstLineChars="0"/>
        <w:rPr>
          <w:rFonts w:ascii="Times New Roman" w:hAnsi="Times New Roman"/>
          <w:kern w:val="2"/>
          <w:szCs w:val="22"/>
        </w:rPr>
      </w:pPr>
      <w:r>
        <w:rPr>
          <w:rFonts w:ascii="Times New Roman" w:hAnsi="Times New Roman" w:hint="eastAsia"/>
          <w:kern w:val="2"/>
          <w:szCs w:val="22"/>
        </w:rPr>
        <w:t>新增字段</w:t>
      </w:r>
      <w:proofErr w:type="spellStart"/>
      <w:r>
        <w:rPr>
          <w:rFonts w:ascii="Times New Roman" w:hAnsi="Times New Roman" w:hint="eastAsia"/>
          <w:kern w:val="2"/>
          <w:szCs w:val="22"/>
        </w:rPr>
        <w:t>allowempty</w:t>
      </w:r>
      <w:proofErr w:type="spellEnd"/>
      <w:r>
        <w:rPr>
          <w:rFonts w:ascii="Times New Roman" w:hAnsi="Times New Roman" w:hint="eastAsia"/>
          <w:kern w:val="2"/>
          <w:szCs w:val="22"/>
        </w:rPr>
        <w:t>控制</w:t>
      </w:r>
      <w:r w:rsidR="00BB2E50">
        <w:rPr>
          <w:rFonts w:ascii="Times New Roman" w:hAnsi="Times New Roman" w:hint="eastAsia"/>
          <w:kern w:val="2"/>
          <w:szCs w:val="22"/>
        </w:rPr>
        <w:t>每一个模块的结果</w:t>
      </w:r>
      <w:proofErr w:type="gramStart"/>
      <w:r w:rsidR="00BB2E50">
        <w:rPr>
          <w:rFonts w:ascii="Times New Roman" w:hAnsi="Times New Roman" w:hint="eastAsia"/>
          <w:kern w:val="2"/>
          <w:szCs w:val="22"/>
        </w:rPr>
        <w:t>集是否</w:t>
      </w:r>
      <w:proofErr w:type="gramEnd"/>
      <w:r w:rsidR="00BB2E50">
        <w:rPr>
          <w:rFonts w:ascii="Times New Roman" w:hAnsi="Times New Roman" w:hint="eastAsia"/>
          <w:kern w:val="2"/>
          <w:szCs w:val="22"/>
        </w:rPr>
        <w:t>允许为空，</w:t>
      </w:r>
    </w:p>
    <w:p w:rsidR="005E1E04" w:rsidRDefault="005E1E04" w:rsidP="00FD1853">
      <w:pPr>
        <w:pStyle w:val="a4"/>
        <w:keepNext w:val="0"/>
        <w:numPr>
          <w:ilvl w:val="0"/>
          <w:numId w:val="41"/>
        </w:numPr>
        <w:ind w:firstLineChars="0"/>
        <w:rPr>
          <w:rFonts w:ascii="Times New Roman" w:hAnsi="Times New Roman"/>
          <w:kern w:val="2"/>
          <w:szCs w:val="22"/>
        </w:rPr>
      </w:pPr>
      <w:r>
        <w:rPr>
          <w:rFonts w:ascii="Times New Roman" w:hAnsi="Times New Roman" w:hint="eastAsia"/>
          <w:kern w:val="2"/>
          <w:szCs w:val="22"/>
        </w:rPr>
        <w:t>若不允许为空，当定时任务获取的结果集为空时不覆盖内存已有数据。</w:t>
      </w:r>
    </w:p>
    <w:p w:rsidR="005E1E04" w:rsidRDefault="005E1E04" w:rsidP="00FD1853">
      <w:pPr>
        <w:pStyle w:val="a4"/>
        <w:keepNext w:val="0"/>
        <w:numPr>
          <w:ilvl w:val="0"/>
          <w:numId w:val="41"/>
        </w:numPr>
        <w:ind w:firstLineChars="0"/>
        <w:rPr>
          <w:rFonts w:ascii="Times New Roman" w:hAnsi="Times New Roman"/>
          <w:kern w:val="2"/>
          <w:szCs w:val="22"/>
        </w:rPr>
      </w:pPr>
      <w:proofErr w:type="gramStart"/>
      <w:r>
        <w:rPr>
          <w:rFonts w:ascii="Times New Roman" w:hAnsi="Times New Roman" w:hint="eastAsia"/>
          <w:kern w:val="2"/>
          <w:szCs w:val="22"/>
        </w:rPr>
        <w:t>若允许</w:t>
      </w:r>
      <w:proofErr w:type="gramEnd"/>
      <w:r>
        <w:rPr>
          <w:rFonts w:ascii="Times New Roman" w:hAnsi="Times New Roman" w:hint="eastAsia"/>
          <w:kern w:val="2"/>
          <w:szCs w:val="22"/>
        </w:rPr>
        <w:t>为空，不管定时任务获取的结果</w:t>
      </w:r>
      <w:proofErr w:type="gramStart"/>
      <w:r>
        <w:rPr>
          <w:rFonts w:ascii="Times New Roman" w:hAnsi="Times New Roman" w:hint="eastAsia"/>
          <w:kern w:val="2"/>
          <w:szCs w:val="22"/>
        </w:rPr>
        <w:t>集是否</w:t>
      </w:r>
      <w:proofErr w:type="gramEnd"/>
      <w:r>
        <w:rPr>
          <w:rFonts w:ascii="Times New Roman" w:hAnsi="Times New Roman" w:hint="eastAsia"/>
          <w:kern w:val="2"/>
          <w:szCs w:val="22"/>
        </w:rPr>
        <w:t>为空都将覆盖内存中的结果集。</w:t>
      </w:r>
    </w:p>
    <w:p w:rsidR="004B6190" w:rsidRPr="00D7775E" w:rsidRDefault="00BB2E50" w:rsidP="00FD1853">
      <w:pPr>
        <w:pStyle w:val="a4"/>
        <w:keepNext w:val="0"/>
        <w:numPr>
          <w:ilvl w:val="0"/>
          <w:numId w:val="41"/>
        </w:numPr>
        <w:ind w:firstLineChars="0"/>
        <w:rPr>
          <w:rFonts w:ascii="Times New Roman" w:hAnsi="Times New Roman"/>
          <w:kern w:val="2"/>
          <w:szCs w:val="22"/>
        </w:rPr>
      </w:pPr>
      <w:r>
        <w:rPr>
          <w:rFonts w:ascii="Times New Roman" w:hAnsi="Times New Roman" w:hint="eastAsia"/>
          <w:kern w:val="2"/>
          <w:szCs w:val="22"/>
        </w:rPr>
        <w:t>注意</w:t>
      </w:r>
      <w:r w:rsidR="00445FD2">
        <w:rPr>
          <w:rFonts w:ascii="Times New Roman" w:hAnsi="Times New Roman" w:hint="eastAsia"/>
          <w:kern w:val="2"/>
          <w:szCs w:val="22"/>
        </w:rPr>
        <w:t>兼容其他部件没有增加</w:t>
      </w:r>
      <w:proofErr w:type="spellStart"/>
      <w:r w:rsidR="00445FD2">
        <w:rPr>
          <w:rFonts w:ascii="Times New Roman" w:hAnsi="Times New Roman" w:hint="eastAsia"/>
          <w:kern w:val="2"/>
          <w:szCs w:val="22"/>
        </w:rPr>
        <w:t>allowempty</w:t>
      </w:r>
      <w:proofErr w:type="spellEnd"/>
      <w:r w:rsidR="00445FD2">
        <w:rPr>
          <w:rFonts w:ascii="Times New Roman" w:hAnsi="Times New Roman" w:hint="eastAsia"/>
          <w:kern w:val="2"/>
          <w:szCs w:val="22"/>
        </w:rPr>
        <w:t>字段的场景</w:t>
      </w:r>
      <w:r w:rsidRPr="00324195">
        <w:rPr>
          <w:rFonts w:ascii="Times New Roman" w:hAnsi="Times New Roman" w:hint="eastAsia"/>
          <w:kern w:val="2"/>
          <w:szCs w:val="22"/>
        </w:rPr>
        <w:t>。</w:t>
      </w:r>
    </w:p>
    <w:p w:rsidR="004B6190" w:rsidRDefault="004B6190" w:rsidP="004B6190">
      <w:pPr>
        <w:pStyle w:val="31"/>
        <w:keepNext w:val="0"/>
        <w:tabs>
          <w:tab w:val="num" w:pos="709"/>
        </w:tabs>
        <w:ind w:hanging="3273"/>
      </w:pPr>
      <w:bookmarkStart w:id="42" w:name="_Toc420949040"/>
      <w:bookmarkStart w:id="43" w:name="_Toc440567525"/>
      <w:bookmarkStart w:id="44" w:name="_Toc444793533"/>
      <w:r w:rsidRPr="00C11B8A">
        <w:t>需求分解与分配</w:t>
      </w:r>
      <w:bookmarkEnd w:id="42"/>
      <w:bookmarkEnd w:id="43"/>
      <w:bookmarkEnd w:id="44"/>
    </w:p>
    <w:p w:rsidR="004B6190" w:rsidRDefault="004B6190" w:rsidP="00FD1853">
      <w:pPr>
        <w:pStyle w:val="affff2"/>
        <w:numPr>
          <w:ilvl w:val="0"/>
          <w:numId w:val="40"/>
        </w:numPr>
        <w:ind w:firstLineChars="0"/>
      </w:pPr>
      <w:r>
        <w:rPr>
          <w:rFonts w:hint="eastAsia"/>
        </w:rPr>
        <w:t>新增定时任务实现配置数据及时刷新（参考会员国内实现）。</w:t>
      </w:r>
    </w:p>
    <w:p w:rsidR="00491E6F" w:rsidRPr="005A62A4" w:rsidRDefault="00491E6F" w:rsidP="00491E6F">
      <w:pPr>
        <w:pStyle w:val="2"/>
      </w:pPr>
      <w:bookmarkStart w:id="45" w:name="_Toc444793534"/>
      <w:r w:rsidRPr="005A62A4">
        <w:t>AR.</w:t>
      </w:r>
      <w:r w:rsidRPr="005A62A4">
        <w:rPr>
          <w:rFonts w:hint="eastAsia"/>
        </w:rPr>
        <w:t>FUNC</w:t>
      </w:r>
      <w:r>
        <w:rPr>
          <w:rFonts w:hint="eastAsia"/>
        </w:rPr>
        <w:t xml:space="preserve"> </w:t>
      </w:r>
      <w:r w:rsidR="00EC3409" w:rsidRPr="007F6102">
        <w:rPr>
          <w:rFonts w:hint="eastAsia"/>
        </w:rPr>
        <w:t>AES算法统一为AES/CBC/随机IV</w:t>
      </w:r>
      <w:bookmarkEnd w:id="45"/>
    </w:p>
    <w:p w:rsidR="00491E6F" w:rsidRDefault="00491E6F" w:rsidP="00491E6F">
      <w:pPr>
        <w:pStyle w:val="31"/>
        <w:keepNext w:val="0"/>
        <w:tabs>
          <w:tab w:val="num" w:pos="709"/>
        </w:tabs>
        <w:ind w:hanging="3273"/>
      </w:pPr>
      <w:bookmarkStart w:id="46" w:name="_Toc444793535"/>
      <w:r w:rsidRPr="00833F55">
        <w:t>用户需求概述</w:t>
      </w:r>
      <w:bookmarkEnd w:id="46"/>
    </w:p>
    <w:p w:rsidR="00491E6F" w:rsidRDefault="00491E6F" w:rsidP="00491E6F">
      <w:pPr>
        <w:pStyle w:val="a4"/>
        <w:keepNext w:val="0"/>
        <w:rPr>
          <w:rFonts w:ascii="宋体" w:hAnsi="宋体" w:cs="Arial"/>
          <w:kern w:val="2"/>
          <w:szCs w:val="22"/>
        </w:rPr>
      </w:pPr>
      <w:r w:rsidRPr="007D7CC4">
        <w:rPr>
          <w:rFonts w:ascii="宋体" w:hAnsi="宋体" w:cs="Arial" w:hint="eastAsia"/>
          <w:kern w:val="2"/>
          <w:szCs w:val="22"/>
        </w:rPr>
        <w:t>E</w:t>
      </w:r>
      <w:r w:rsidRPr="007D7CC4">
        <w:rPr>
          <w:rFonts w:ascii="宋体" w:hAnsi="宋体" w:cs="Arial"/>
          <w:kern w:val="2"/>
          <w:szCs w:val="22"/>
        </w:rPr>
        <w:t>CB模式对于同样的明文块会生成相同的密文块，不能提供严格的数据保密性，不能抵抗替换攻击</w:t>
      </w:r>
      <w:r w:rsidRPr="007D7CC4">
        <w:rPr>
          <w:rFonts w:ascii="宋体" w:hAnsi="宋体" w:cs="Arial" w:hint="eastAsia"/>
          <w:kern w:val="2"/>
          <w:szCs w:val="22"/>
        </w:rPr>
        <w:t>，</w:t>
      </w:r>
      <w:r w:rsidRPr="007D7CC4">
        <w:rPr>
          <w:rFonts w:ascii="宋体" w:hAnsi="宋体" w:cs="Arial"/>
          <w:kern w:val="2"/>
          <w:szCs w:val="22"/>
        </w:rPr>
        <w:t>攻击者可以调换加密块的顺序而不被发现</w:t>
      </w:r>
      <w:r w:rsidRPr="007D7CC4">
        <w:rPr>
          <w:rFonts w:ascii="宋体" w:hAnsi="宋体" w:cs="Arial" w:hint="eastAsia"/>
          <w:kern w:val="2"/>
          <w:szCs w:val="22"/>
        </w:rPr>
        <w:t>。因此，如果没有通过公司安全工程技术委员会密码学专家组的评审，应禁止使用ECB模式。</w:t>
      </w:r>
    </w:p>
    <w:p w:rsidR="00491E6F" w:rsidRPr="007D7CC4" w:rsidRDefault="00491E6F" w:rsidP="00491E6F">
      <w:pPr>
        <w:pStyle w:val="a4"/>
        <w:keepNext w:val="0"/>
        <w:rPr>
          <w:rFonts w:ascii="宋体" w:hAnsi="宋体" w:cs="Arial"/>
          <w:kern w:val="2"/>
          <w:szCs w:val="22"/>
        </w:rPr>
      </w:pPr>
      <w:r w:rsidRPr="00FA2CDC">
        <w:t>分组密码算法有多种工作模式，不同工作模式有特定的适用场景。</w:t>
      </w:r>
      <w:r w:rsidRPr="00F52AA0">
        <w:rPr>
          <w:b/>
        </w:rPr>
        <w:t>CBC</w:t>
      </w:r>
      <w:r w:rsidRPr="00F52AA0">
        <w:rPr>
          <w:b/>
        </w:rPr>
        <w:t>模式是适用性</w:t>
      </w:r>
      <w:r w:rsidRPr="00F52AA0">
        <w:rPr>
          <w:b/>
        </w:rPr>
        <w:lastRenderedPageBreak/>
        <w:t>最好、使用最广泛的工作模式，应</w:t>
      </w:r>
      <w:r w:rsidRPr="003C7745">
        <w:rPr>
          <w:b/>
        </w:rPr>
        <w:t>优先选择</w:t>
      </w:r>
      <w:r w:rsidRPr="003C7745">
        <w:rPr>
          <w:rFonts w:hint="eastAsia"/>
          <w:b/>
        </w:rPr>
        <w:t>。</w:t>
      </w:r>
    </w:p>
    <w:p w:rsidR="00491E6F" w:rsidRPr="00A877C0" w:rsidRDefault="00491E6F" w:rsidP="00491E6F">
      <w:pPr>
        <w:pStyle w:val="31"/>
        <w:keepNext w:val="0"/>
        <w:tabs>
          <w:tab w:val="num" w:pos="709"/>
        </w:tabs>
        <w:ind w:hanging="3273"/>
      </w:pPr>
      <w:bookmarkStart w:id="47" w:name="_Toc444793536"/>
      <w:r w:rsidRPr="00833F55">
        <w:t>设计方案概述</w:t>
      </w:r>
      <w:bookmarkEnd w:id="47"/>
    </w:p>
    <w:p w:rsidR="00491E6F" w:rsidRDefault="00491E6F" w:rsidP="00491E6F">
      <w:pPr>
        <w:pStyle w:val="a4"/>
        <w:keepNext w:val="0"/>
        <w:ind w:left="840" w:firstLineChars="0" w:firstLine="0"/>
        <w:rPr>
          <w:rFonts w:ascii="宋体" w:hAnsi="宋体" w:cs="Arial"/>
        </w:rPr>
      </w:pPr>
      <w:r>
        <w:rPr>
          <w:rFonts w:ascii="宋体" w:hAnsi="宋体" w:cs="Arial" w:hint="eastAsia"/>
        </w:rPr>
        <w:t>手机服务个人数据列表</w:t>
      </w:r>
    </w:p>
    <w:tbl>
      <w:tblPr>
        <w:tblW w:w="7655" w:type="dxa"/>
        <w:tblInd w:w="675" w:type="dxa"/>
        <w:tblLook w:val="04A0"/>
      </w:tblPr>
      <w:tblGrid>
        <w:gridCol w:w="3402"/>
        <w:gridCol w:w="4253"/>
      </w:tblGrid>
      <w:tr w:rsidR="00491E6F" w:rsidRPr="00A314F1" w:rsidTr="00C704CD">
        <w:trPr>
          <w:trHeight w:val="345"/>
        </w:trPr>
        <w:tc>
          <w:tcPr>
            <w:tcW w:w="3402" w:type="dxa"/>
            <w:tcBorders>
              <w:top w:val="single" w:sz="4" w:space="0" w:color="auto"/>
              <w:left w:val="single" w:sz="4" w:space="0" w:color="auto"/>
              <w:bottom w:val="single" w:sz="4" w:space="0" w:color="auto"/>
              <w:right w:val="single" w:sz="4" w:space="0" w:color="auto"/>
            </w:tcBorders>
            <w:shd w:val="clear" w:color="000000" w:fill="95DD9F"/>
            <w:hideMark/>
          </w:tcPr>
          <w:p w:rsidR="00491E6F" w:rsidRPr="00A314F1" w:rsidRDefault="00491E6F" w:rsidP="00C704CD">
            <w:pPr>
              <w:keepNext w:val="0"/>
              <w:widowControl/>
              <w:autoSpaceDE/>
              <w:autoSpaceDN/>
              <w:adjustRightInd/>
              <w:jc w:val="center"/>
              <w:rPr>
                <w:rFonts w:ascii="微软雅黑" w:eastAsia="微软雅黑" w:hAnsi="微软雅黑" w:cs="宋体"/>
                <w:color w:val="000000"/>
                <w:sz w:val="21"/>
                <w:szCs w:val="21"/>
              </w:rPr>
            </w:pPr>
            <w:r w:rsidRPr="00A314F1">
              <w:rPr>
                <w:rFonts w:ascii="微软雅黑" w:eastAsia="微软雅黑" w:hAnsi="微软雅黑" w:cs="宋体" w:hint="eastAsia"/>
                <w:color w:val="000000"/>
                <w:sz w:val="21"/>
                <w:szCs w:val="21"/>
              </w:rPr>
              <w:t>个人数据项</w:t>
            </w:r>
          </w:p>
        </w:tc>
        <w:tc>
          <w:tcPr>
            <w:tcW w:w="4253" w:type="dxa"/>
            <w:tcBorders>
              <w:top w:val="single" w:sz="4" w:space="0" w:color="auto"/>
              <w:left w:val="nil"/>
              <w:bottom w:val="single" w:sz="4" w:space="0" w:color="auto"/>
              <w:right w:val="single" w:sz="4" w:space="0" w:color="auto"/>
            </w:tcBorders>
            <w:shd w:val="clear" w:color="000000" w:fill="95DD9F"/>
            <w:hideMark/>
          </w:tcPr>
          <w:p w:rsidR="00491E6F" w:rsidRPr="00A314F1" w:rsidRDefault="00491E6F" w:rsidP="00C704CD">
            <w:pPr>
              <w:keepNext w:val="0"/>
              <w:widowControl/>
              <w:autoSpaceDE/>
              <w:autoSpaceDN/>
              <w:adjustRightInd/>
              <w:jc w:val="center"/>
              <w:rPr>
                <w:rFonts w:ascii="微软雅黑" w:eastAsia="微软雅黑" w:hAnsi="微软雅黑" w:cs="宋体"/>
                <w:color w:val="000000"/>
                <w:sz w:val="21"/>
                <w:szCs w:val="21"/>
              </w:rPr>
            </w:pPr>
            <w:r w:rsidRPr="00A314F1">
              <w:rPr>
                <w:rFonts w:ascii="微软雅黑" w:eastAsia="微软雅黑" w:hAnsi="微软雅黑" w:cs="宋体" w:hint="eastAsia"/>
                <w:color w:val="000000"/>
                <w:sz w:val="21"/>
                <w:szCs w:val="21"/>
              </w:rPr>
              <w:t>数据定义</w:t>
            </w:r>
          </w:p>
        </w:tc>
      </w:tr>
      <w:tr w:rsidR="00491E6F" w:rsidRPr="00A314F1" w:rsidTr="00C704CD">
        <w:trPr>
          <w:trHeight w:val="270"/>
        </w:trPr>
        <w:tc>
          <w:tcPr>
            <w:tcW w:w="3402" w:type="dxa"/>
            <w:tcBorders>
              <w:top w:val="nil"/>
              <w:left w:val="single" w:sz="4" w:space="0" w:color="auto"/>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IMEI，MEID，SN</w:t>
            </w:r>
          </w:p>
        </w:tc>
        <w:tc>
          <w:tcPr>
            <w:tcW w:w="4253" w:type="dxa"/>
            <w:tcBorders>
              <w:top w:val="nil"/>
              <w:left w:val="nil"/>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手机设备号</w:t>
            </w:r>
          </w:p>
        </w:tc>
      </w:tr>
      <w:tr w:rsidR="00491E6F" w:rsidRPr="00A314F1" w:rsidTr="00C704CD">
        <w:trPr>
          <w:trHeight w:val="270"/>
        </w:trPr>
        <w:tc>
          <w:tcPr>
            <w:tcW w:w="3402" w:type="dxa"/>
            <w:tcBorders>
              <w:top w:val="nil"/>
              <w:left w:val="single" w:sz="4" w:space="0" w:color="auto"/>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华为账号（手机号或email地址）</w:t>
            </w:r>
          </w:p>
        </w:tc>
        <w:tc>
          <w:tcPr>
            <w:tcW w:w="4253" w:type="dxa"/>
            <w:tcBorders>
              <w:top w:val="nil"/>
              <w:left w:val="nil"/>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用户登录的华为账号</w:t>
            </w:r>
          </w:p>
        </w:tc>
      </w:tr>
      <w:tr w:rsidR="00491E6F" w:rsidRPr="00A314F1" w:rsidTr="00C704CD">
        <w:trPr>
          <w:trHeight w:val="270"/>
        </w:trPr>
        <w:tc>
          <w:tcPr>
            <w:tcW w:w="3402" w:type="dxa"/>
            <w:tcBorders>
              <w:top w:val="nil"/>
              <w:left w:val="single" w:sz="4" w:space="0" w:color="auto"/>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proofErr w:type="spellStart"/>
            <w:r w:rsidRPr="00615411">
              <w:rPr>
                <w:rFonts w:ascii="宋体" w:hAnsi="宋体" w:cs="Arial" w:hint="eastAsia"/>
                <w:sz w:val="21"/>
                <w:szCs w:val="21"/>
              </w:rPr>
              <w:t>servicetoken</w:t>
            </w:r>
            <w:proofErr w:type="spellEnd"/>
          </w:p>
        </w:tc>
        <w:tc>
          <w:tcPr>
            <w:tcW w:w="4253" w:type="dxa"/>
            <w:tcBorders>
              <w:top w:val="nil"/>
              <w:left w:val="nil"/>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华为账号的鉴权密钥</w:t>
            </w:r>
          </w:p>
        </w:tc>
      </w:tr>
      <w:tr w:rsidR="00491E6F" w:rsidRPr="00A314F1" w:rsidTr="00C704CD">
        <w:trPr>
          <w:trHeight w:val="270"/>
        </w:trPr>
        <w:tc>
          <w:tcPr>
            <w:tcW w:w="3402" w:type="dxa"/>
            <w:tcBorders>
              <w:top w:val="nil"/>
              <w:left w:val="single" w:sz="4" w:space="0" w:color="auto"/>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用户的联系方式和地址</w:t>
            </w:r>
          </w:p>
        </w:tc>
        <w:tc>
          <w:tcPr>
            <w:tcW w:w="4253" w:type="dxa"/>
            <w:tcBorders>
              <w:top w:val="nil"/>
              <w:left w:val="nil"/>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用户的手机号码联系方式，用户的寄修时需要填写的收件地址</w:t>
            </w:r>
          </w:p>
        </w:tc>
      </w:tr>
      <w:tr w:rsidR="00491E6F" w:rsidRPr="00A314F1" w:rsidTr="00C704CD">
        <w:trPr>
          <w:trHeight w:val="270"/>
        </w:trPr>
        <w:tc>
          <w:tcPr>
            <w:tcW w:w="3402" w:type="dxa"/>
            <w:tcBorders>
              <w:top w:val="nil"/>
              <w:left w:val="single" w:sz="4" w:space="0" w:color="auto"/>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姓名，手机号，华为账号，QQ号</w:t>
            </w:r>
          </w:p>
        </w:tc>
        <w:tc>
          <w:tcPr>
            <w:tcW w:w="4253" w:type="dxa"/>
            <w:tcBorders>
              <w:top w:val="nil"/>
              <w:left w:val="nil"/>
              <w:bottom w:val="single" w:sz="4" w:space="0" w:color="auto"/>
              <w:right w:val="single" w:sz="4" w:space="0" w:color="auto"/>
            </w:tcBorders>
            <w:shd w:val="clear" w:color="auto" w:fill="auto"/>
            <w:noWrap/>
            <w:vAlign w:val="center"/>
            <w:hideMark/>
          </w:tcPr>
          <w:p w:rsidR="00491E6F" w:rsidRPr="00615411" w:rsidRDefault="00491E6F" w:rsidP="00C704CD">
            <w:pPr>
              <w:keepNext w:val="0"/>
              <w:widowControl/>
              <w:autoSpaceDE/>
              <w:autoSpaceDN/>
              <w:adjustRightInd/>
              <w:jc w:val="center"/>
              <w:rPr>
                <w:rFonts w:ascii="宋体" w:hAnsi="宋体" w:cs="Arial"/>
                <w:sz w:val="21"/>
                <w:szCs w:val="21"/>
              </w:rPr>
            </w:pPr>
            <w:r w:rsidRPr="00615411">
              <w:rPr>
                <w:rFonts w:ascii="宋体" w:hAnsi="宋体" w:cs="Arial" w:hint="eastAsia"/>
                <w:sz w:val="21"/>
                <w:szCs w:val="21"/>
              </w:rPr>
              <w:t>用户的联系方式</w:t>
            </w:r>
          </w:p>
        </w:tc>
      </w:tr>
    </w:tbl>
    <w:p w:rsidR="00491E6F" w:rsidRDefault="00491E6F" w:rsidP="00491E6F">
      <w:pPr>
        <w:pStyle w:val="a4"/>
        <w:keepNext w:val="0"/>
        <w:ind w:left="840" w:firstLineChars="0" w:firstLine="0"/>
        <w:rPr>
          <w:rFonts w:ascii="宋体" w:hAnsi="宋体" w:cs="Arial"/>
        </w:rPr>
      </w:pPr>
    </w:p>
    <w:p w:rsidR="00491E6F" w:rsidRDefault="00491E6F" w:rsidP="00491E6F">
      <w:pPr>
        <w:pStyle w:val="a4"/>
        <w:keepNext w:val="0"/>
        <w:numPr>
          <w:ilvl w:val="0"/>
          <w:numId w:val="20"/>
        </w:numPr>
        <w:ind w:firstLineChars="0"/>
        <w:rPr>
          <w:rFonts w:ascii="宋体" w:hAnsi="宋体" w:cs="Arial"/>
        </w:rPr>
      </w:pPr>
      <w:r>
        <w:rPr>
          <w:rFonts w:ascii="宋体" w:hAnsi="宋体" w:cs="Arial" w:hint="eastAsia"/>
        </w:rPr>
        <w:t>排查系统内所有数据表和配置文件，只要涉及用户数据、管理员数据、系统配置关键信息等都必须采用AES/CBC/安全随机变量的方式加密存储。</w:t>
      </w:r>
    </w:p>
    <w:p w:rsidR="00491E6F" w:rsidRDefault="00491E6F" w:rsidP="00BE495B">
      <w:pPr>
        <w:pStyle w:val="a4"/>
        <w:keepNext w:val="0"/>
        <w:numPr>
          <w:ilvl w:val="0"/>
          <w:numId w:val="27"/>
        </w:numPr>
        <w:ind w:firstLineChars="0"/>
        <w:rPr>
          <w:rFonts w:ascii="宋体" w:hAnsi="宋体" w:cs="Arial"/>
        </w:rPr>
      </w:pPr>
      <w:r>
        <w:rPr>
          <w:rFonts w:ascii="宋体" w:hAnsi="宋体" w:cs="Arial" w:hint="eastAsia"/>
        </w:rPr>
        <w:t>若用户数据或者敏感数据需要用来进行业务逻辑查询则新增sha256加密字段，字段长度</w:t>
      </w:r>
      <w:r w:rsidR="00DA3177">
        <w:rPr>
          <w:rFonts w:ascii="宋体" w:hAnsi="宋体" w:cs="Arial" w:hint="eastAsia"/>
        </w:rPr>
        <w:t>需满足sha256处理后的长度</w:t>
      </w:r>
      <w:r>
        <w:rPr>
          <w:rFonts w:ascii="宋体" w:hAnsi="宋体" w:cs="Arial" w:hint="eastAsia"/>
        </w:rPr>
        <w:t>。</w:t>
      </w:r>
    </w:p>
    <w:p w:rsidR="005462E8" w:rsidRDefault="005462E8" w:rsidP="00BE495B">
      <w:pPr>
        <w:pStyle w:val="a4"/>
        <w:keepNext w:val="0"/>
        <w:numPr>
          <w:ilvl w:val="0"/>
          <w:numId w:val="27"/>
        </w:numPr>
        <w:ind w:firstLineChars="0"/>
        <w:rPr>
          <w:rFonts w:ascii="宋体" w:hAnsi="宋体" w:cs="Arial"/>
        </w:rPr>
      </w:pPr>
      <w:r>
        <w:rPr>
          <w:rFonts w:ascii="宋体" w:hAnsi="宋体" w:cs="Arial" w:hint="eastAsia"/>
        </w:rPr>
        <w:t>扩展存储了用户数据或者秘</w:t>
      </w:r>
      <w:proofErr w:type="gramStart"/>
      <w:r>
        <w:rPr>
          <w:rFonts w:ascii="宋体" w:hAnsi="宋体" w:cs="Arial" w:hint="eastAsia"/>
        </w:rPr>
        <w:t>钥</w:t>
      </w:r>
      <w:proofErr w:type="gramEnd"/>
      <w:r>
        <w:rPr>
          <w:rFonts w:ascii="宋体" w:hAnsi="宋体" w:cs="Arial" w:hint="eastAsia"/>
        </w:rPr>
        <w:t>数据的数据表字段长度，确保数据表字段长度满足使用AES/CBC/安全随机变量加密后的字符串长度</w:t>
      </w:r>
      <w:r w:rsidR="00491E6F">
        <w:rPr>
          <w:rFonts w:ascii="宋体" w:hAnsi="宋体" w:cs="Arial" w:hint="eastAsia"/>
        </w:rPr>
        <w:t>。</w:t>
      </w:r>
    </w:p>
    <w:p w:rsidR="00491E6F" w:rsidRDefault="00491E6F" w:rsidP="00BE495B">
      <w:pPr>
        <w:pStyle w:val="a4"/>
        <w:keepNext w:val="0"/>
        <w:numPr>
          <w:ilvl w:val="0"/>
          <w:numId w:val="27"/>
        </w:numPr>
        <w:ind w:firstLineChars="0"/>
        <w:rPr>
          <w:rFonts w:ascii="宋体" w:hAnsi="宋体" w:cs="Arial"/>
        </w:rPr>
      </w:pPr>
      <w:r>
        <w:rPr>
          <w:rFonts w:ascii="宋体" w:hAnsi="宋体" w:cs="Arial" w:hint="eastAsia"/>
        </w:rPr>
        <w:t>输出工具将AES/ECB或者AES/CBC/固定IV的加密数据或者明文数据加密成为AES/CBC/安全随机密文。</w:t>
      </w:r>
    </w:p>
    <w:p w:rsidR="00491E6F" w:rsidRDefault="00491E6F" w:rsidP="00491E6F">
      <w:pPr>
        <w:pStyle w:val="a4"/>
        <w:keepNext w:val="0"/>
        <w:numPr>
          <w:ilvl w:val="0"/>
          <w:numId w:val="20"/>
        </w:numPr>
        <w:ind w:firstLineChars="0"/>
        <w:rPr>
          <w:rFonts w:ascii="宋体" w:hAnsi="宋体" w:cs="Arial"/>
        </w:rPr>
      </w:pPr>
      <w:r>
        <w:rPr>
          <w:rFonts w:ascii="宋体" w:hAnsi="宋体" w:cs="Arial" w:hint="eastAsia"/>
        </w:rPr>
        <w:t>秘</w:t>
      </w:r>
      <w:proofErr w:type="gramStart"/>
      <w:r>
        <w:rPr>
          <w:rFonts w:ascii="宋体" w:hAnsi="宋体" w:cs="Arial" w:hint="eastAsia"/>
        </w:rPr>
        <w:t>钥</w:t>
      </w:r>
      <w:proofErr w:type="gramEnd"/>
      <w:r>
        <w:rPr>
          <w:rFonts w:ascii="宋体" w:hAnsi="宋体" w:cs="Arial" w:hint="eastAsia"/>
        </w:rPr>
        <w:t>安全存储（</w:t>
      </w:r>
      <w:r w:rsidRPr="00346F70">
        <w:rPr>
          <w:rFonts w:ascii="宋体" w:hAnsi="宋体" w:cs="Arial" w:hint="eastAsia"/>
        </w:rPr>
        <w:t>密钥管理安全规范 V1_1.docx</w:t>
      </w:r>
      <w:r>
        <w:rPr>
          <w:rFonts w:ascii="宋体" w:hAnsi="宋体" w:cs="Arial" w:hint="eastAsia"/>
        </w:rPr>
        <w:t>），</w:t>
      </w:r>
    </w:p>
    <w:p w:rsidR="00491E6F" w:rsidRDefault="00491E6F" w:rsidP="00BE495B">
      <w:pPr>
        <w:pStyle w:val="a4"/>
        <w:keepNext w:val="0"/>
        <w:numPr>
          <w:ilvl w:val="0"/>
          <w:numId w:val="28"/>
        </w:numPr>
        <w:ind w:firstLineChars="0"/>
        <w:rPr>
          <w:rFonts w:ascii="宋体" w:hAnsi="宋体" w:cs="Arial"/>
        </w:rPr>
      </w:pPr>
      <w:r>
        <w:rPr>
          <w:rFonts w:ascii="宋体" w:hAnsi="宋体" w:cs="Arial" w:hint="eastAsia"/>
        </w:rPr>
        <w:t>秘</w:t>
      </w:r>
      <w:proofErr w:type="gramStart"/>
      <w:r>
        <w:rPr>
          <w:rFonts w:ascii="宋体" w:hAnsi="宋体" w:cs="Arial" w:hint="eastAsia"/>
        </w:rPr>
        <w:t>钥</w:t>
      </w:r>
      <w:proofErr w:type="gramEnd"/>
      <w:r>
        <w:rPr>
          <w:rFonts w:ascii="宋体" w:hAnsi="宋体" w:cs="Arial" w:hint="eastAsia"/>
        </w:rPr>
        <w:t>组件分别存储于配置文件和硬编码，然后使用秘</w:t>
      </w:r>
      <w:proofErr w:type="gramStart"/>
      <w:r>
        <w:rPr>
          <w:rFonts w:ascii="宋体" w:hAnsi="宋体" w:cs="Arial" w:hint="eastAsia"/>
        </w:rPr>
        <w:t>钥</w:t>
      </w:r>
      <w:proofErr w:type="gramEnd"/>
      <w:r>
        <w:rPr>
          <w:rFonts w:ascii="宋体" w:hAnsi="宋体" w:cs="Arial" w:hint="eastAsia"/>
        </w:rPr>
        <w:t>导出函数生成根秘</w:t>
      </w:r>
      <w:proofErr w:type="gramStart"/>
      <w:r>
        <w:rPr>
          <w:rFonts w:ascii="宋体" w:hAnsi="宋体" w:cs="Arial" w:hint="eastAsia"/>
        </w:rPr>
        <w:t>钥</w:t>
      </w:r>
      <w:proofErr w:type="gramEnd"/>
      <w:r>
        <w:rPr>
          <w:rFonts w:ascii="宋体" w:hAnsi="宋体" w:cs="Arial" w:hint="eastAsia"/>
        </w:rPr>
        <w:t>。</w:t>
      </w:r>
    </w:p>
    <w:p w:rsidR="00491E6F" w:rsidRDefault="00491E6F" w:rsidP="00BE495B">
      <w:pPr>
        <w:pStyle w:val="a4"/>
        <w:keepNext w:val="0"/>
        <w:numPr>
          <w:ilvl w:val="0"/>
          <w:numId w:val="28"/>
        </w:numPr>
        <w:ind w:firstLineChars="0"/>
        <w:rPr>
          <w:rFonts w:ascii="宋体" w:hAnsi="宋体" w:cs="Arial"/>
        </w:rPr>
      </w:pPr>
      <w:r>
        <w:rPr>
          <w:rFonts w:ascii="宋体" w:hAnsi="宋体" w:cs="Arial" w:hint="eastAsia"/>
        </w:rPr>
        <w:t>秘</w:t>
      </w:r>
      <w:proofErr w:type="gramStart"/>
      <w:r>
        <w:rPr>
          <w:rFonts w:ascii="宋体" w:hAnsi="宋体" w:cs="Arial" w:hint="eastAsia"/>
        </w:rPr>
        <w:t>钥</w:t>
      </w:r>
      <w:proofErr w:type="gramEnd"/>
      <w:r>
        <w:rPr>
          <w:rFonts w:ascii="宋体" w:hAnsi="宋体" w:cs="Arial" w:hint="eastAsia"/>
        </w:rPr>
        <w:t>分层管理，将系统秘</w:t>
      </w:r>
      <w:proofErr w:type="gramStart"/>
      <w:r>
        <w:rPr>
          <w:rFonts w:ascii="宋体" w:hAnsi="宋体" w:cs="Arial" w:hint="eastAsia"/>
        </w:rPr>
        <w:t>钥</w:t>
      </w:r>
      <w:proofErr w:type="gramEnd"/>
      <w:r>
        <w:rPr>
          <w:rFonts w:ascii="宋体" w:hAnsi="宋体" w:cs="Arial" w:hint="eastAsia"/>
        </w:rPr>
        <w:t>划分为秘</w:t>
      </w:r>
      <w:proofErr w:type="gramStart"/>
      <w:r>
        <w:rPr>
          <w:rFonts w:ascii="宋体" w:hAnsi="宋体" w:cs="Arial" w:hint="eastAsia"/>
        </w:rPr>
        <w:t>钥</w:t>
      </w:r>
      <w:proofErr w:type="gramEnd"/>
      <w:r>
        <w:rPr>
          <w:rFonts w:ascii="宋体" w:hAnsi="宋体" w:cs="Arial" w:hint="eastAsia"/>
        </w:rPr>
        <w:t>组件，工作秘</w:t>
      </w:r>
      <w:proofErr w:type="gramStart"/>
      <w:r>
        <w:rPr>
          <w:rFonts w:ascii="宋体" w:hAnsi="宋体" w:cs="Arial" w:hint="eastAsia"/>
        </w:rPr>
        <w:t>钥</w:t>
      </w:r>
      <w:proofErr w:type="gramEnd"/>
      <w:r>
        <w:rPr>
          <w:rFonts w:ascii="宋体" w:hAnsi="宋体" w:cs="Arial" w:hint="eastAsia"/>
        </w:rPr>
        <w:t>。</w:t>
      </w:r>
    </w:p>
    <w:p w:rsidR="00491E6F" w:rsidRDefault="00491E6F" w:rsidP="00BE495B">
      <w:pPr>
        <w:pStyle w:val="a4"/>
        <w:keepNext w:val="0"/>
        <w:numPr>
          <w:ilvl w:val="0"/>
          <w:numId w:val="28"/>
        </w:numPr>
        <w:ind w:firstLineChars="0"/>
        <w:rPr>
          <w:rFonts w:ascii="宋体" w:hAnsi="宋体" w:cs="Arial"/>
        </w:rPr>
      </w:pPr>
      <w:r>
        <w:rPr>
          <w:rFonts w:ascii="宋体" w:hAnsi="宋体" w:cs="Arial" w:hint="eastAsia"/>
        </w:rPr>
        <w:t>本地数据库存储用户数据与将推送用户数据到BI分别使用不同的工作秘</w:t>
      </w:r>
      <w:proofErr w:type="gramStart"/>
      <w:r>
        <w:rPr>
          <w:rFonts w:ascii="宋体" w:hAnsi="宋体" w:cs="Arial" w:hint="eastAsia"/>
        </w:rPr>
        <w:t>钥</w:t>
      </w:r>
      <w:proofErr w:type="gramEnd"/>
      <w:r>
        <w:rPr>
          <w:rFonts w:ascii="宋体" w:hAnsi="宋体" w:cs="Arial" w:hint="eastAsia"/>
        </w:rPr>
        <w:t>。</w:t>
      </w:r>
    </w:p>
    <w:p w:rsidR="00491E6F" w:rsidRPr="0052628E" w:rsidRDefault="00491E6F" w:rsidP="00BE495B">
      <w:pPr>
        <w:pStyle w:val="a4"/>
        <w:keepNext w:val="0"/>
        <w:numPr>
          <w:ilvl w:val="0"/>
          <w:numId w:val="28"/>
        </w:numPr>
        <w:ind w:firstLineChars="0"/>
        <w:rPr>
          <w:rFonts w:ascii="宋体" w:hAnsi="宋体" w:cs="Arial"/>
        </w:rPr>
      </w:pPr>
      <w:r>
        <w:rPr>
          <w:rFonts w:ascii="宋体" w:hAnsi="宋体" w:cs="Arial" w:hint="eastAsia"/>
        </w:rPr>
        <w:t>手工输入的字符串不能直接作为工作秘</w:t>
      </w:r>
      <w:proofErr w:type="gramStart"/>
      <w:r>
        <w:rPr>
          <w:rFonts w:ascii="宋体" w:hAnsi="宋体" w:cs="Arial" w:hint="eastAsia"/>
        </w:rPr>
        <w:t>钥</w:t>
      </w:r>
      <w:proofErr w:type="gramEnd"/>
      <w:r>
        <w:rPr>
          <w:rFonts w:ascii="宋体" w:hAnsi="宋体" w:cs="Arial" w:hint="eastAsia"/>
        </w:rPr>
        <w:t>，</w:t>
      </w:r>
      <w:r w:rsidRPr="00A11931">
        <w:rPr>
          <w:rFonts w:ascii="宋体" w:hAnsi="宋体" w:cs="Arial"/>
        </w:rPr>
        <w:t>采用密钥导出函数</w:t>
      </w:r>
      <w:bookmarkStart w:id="48" w:name="OLE_LINK34"/>
      <w:bookmarkStart w:id="49" w:name="OLE_LINK35"/>
      <w:r w:rsidRPr="00A11931">
        <w:rPr>
          <w:rFonts w:ascii="宋体" w:hAnsi="宋体" w:cs="Arial"/>
        </w:rPr>
        <w:t>PBKDF</w:t>
      </w:r>
      <w:r w:rsidRPr="00A11931">
        <w:rPr>
          <w:rFonts w:ascii="宋体" w:hAnsi="宋体" w:cs="Arial" w:hint="eastAsia"/>
        </w:rPr>
        <w:t>2</w:t>
      </w:r>
      <w:bookmarkEnd w:id="48"/>
      <w:bookmarkEnd w:id="49"/>
      <w:r w:rsidRPr="00A11931">
        <w:rPr>
          <w:rFonts w:ascii="宋体" w:hAnsi="宋体" w:cs="Arial"/>
        </w:rPr>
        <w:t>将手动输入的值转换为密钥</w:t>
      </w:r>
      <w:r>
        <w:rPr>
          <w:rFonts w:ascii="宋体" w:hAnsi="宋体" w:cs="Arial" w:hint="eastAsia"/>
        </w:rPr>
        <w:t>。</w:t>
      </w:r>
    </w:p>
    <w:p w:rsidR="00491E6F" w:rsidRDefault="00491E6F" w:rsidP="00491E6F">
      <w:pPr>
        <w:pStyle w:val="31"/>
        <w:keepNext w:val="0"/>
        <w:tabs>
          <w:tab w:val="num" w:pos="709"/>
        </w:tabs>
        <w:ind w:hanging="3273"/>
      </w:pPr>
      <w:bookmarkStart w:id="50" w:name="_Toc444793537"/>
      <w:r w:rsidRPr="00C11B8A">
        <w:t>需求分解与分配</w:t>
      </w:r>
      <w:bookmarkEnd w:id="50"/>
    </w:p>
    <w:p w:rsidR="00491E6F" w:rsidRDefault="00491E6F" w:rsidP="00BE495B">
      <w:pPr>
        <w:pStyle w:val="affff2"/>
        <w:widowControl/>
        <w:numPr>
          <w:ilvl w:val="0"/>
          <w:numId w:val="25"/>
        </w:numPr>
        <w:spacing w:line="300" w:lineRule="auto"/>
        <w:ind w:firstLineChars="0"/>
        <w:jc w:val="both"/>
      </w:pPr>
      <w:r>
        <w:rPr>
          <w:rFonts w:hint="eastAsia"/>
        </w:rPr>
        <w:t>排查手机服务中的用户数据和其他敏感数据。</w:t>
      </w:r>
    </w:p>
    <w:p w:rsidR="00491E6F" w:rsidRDefault="00491E6F" w:rsidP="00BE495B">
      <w:pPr>
        <w:pStyle w:val="affff2"/>
        <w:widowControl/>
        <w:numPr>
          <w:ilvl w:val="0"/>
          <w:numId w:val="25"/>
        </w:numPr>
        <w:spacing w:line="300" w:lineRule="auto"/>
        <w:ind w:firstLineChars="0"/>
        <w:jc w:val="both"/>
      </w:pPr>
      <w:r>
        <w:rPr>
          <w:rFonts w:hint="eastAsia"/>
        </w:rPr>
        <w:t>表结构调整和数据割接。</w:t>
      </w:r>
    </w:p>
    <w:p w:rsidR="00BF162F" w:rsidRDefault="00491E6F" w:rsidP="00BE495B">
      <w:pPr>
        <w:pStyle w:val="affff2"/>
        <w:widowControl/>
        <w:numPr>
          <w:ilvl w:val="0"/>
          <w:numId w:val="25"/>
        </w:numPr>
        <w:spacing w:line="300" w:lineRule="auto"/>
        <w:ind w:firstLineChars="0"/>
        <w:jc w:val="both"/>
      </w:pPr>
      <w:r>
        <w:rPr>
          <w:rFonts w:hint="eastAsia"/>
        </w:rPr>
        <w:t>秘</w:t>
      </w:r>
      <w:proofErr w:type="gramStart"/>
      <w:r>
        <w:rPr>
          <w:rFonts w:hint="eastAsia"/>
        </w:rPr>
        <w:t>钥</w:t>
      </w:r>
      <w:proofErr w:type="gramEnd"/>
      <w:r>
        <w:rPr>
          <w:rFonts w:hint="eastAsia"/>
        </w:rPr>
        <w:t>存储满足安全规范（</w:t>
      </w:r>
      <w:r w:rsidRPr="00346F70">
        <w:rPr>
          <w:rFonts w:ascii="宋体" w:hAnsi="宋体" w:cs="Arial" w:hint="eastAsia"/>
        </w:rPr>
        <w:t>密钥管理安全规范 V1_1.docx</w:t>
      </w:r>
      <w:r>
        <w:rPr>
          <w:rFonts w:hint="eastAsia"/>
        </w:rPr>
        <w:t>）。</w:t>
      </w:r>
    </w:p>
    <w:p w:rsidR="00D87B7B" w:rsidRPr="005A62A4" w:rsidRDefault="00D87B7B" w:rsidP="00D87B7B">
      <w:pPr>
        <w:pStyle w:val="2"/>
      </w:pPr>
      <w:bookmarkStart w:id="51" w:name="_Toc444793538"/>
      <w:r w:rsidRPr="005A62A4">
        <w:t>AR.</w:t>
      </w:r>
      <w:r w:rsidRPr="005A62A4">
        <w:rPr>
          <w:rFonts w:hint="eastAsia"/>
        </w:rPr>
        <w:t>FUNC</w:t>
      </w:r>
      <w:r>
        <w:rPr>
          <w:rFonts w:hint="eastAsia"/>
        </w:rPr>
        <w:t xml:space="preserve"> 登录鉴权错误码调整</w:t>
      </w:r>
      <w:bookmarkEnd w:id="51"/>
    </w:p>
    <w:p w:rsidR="00D87B7B" w:rsidRDefault="00D87B7B" w:rsidP="00D87B7B">
      <w:pPr>
        <w:pStyle w:val="31"/>
        <w:keepNext w:val="0"/>
        <w:tabs>
          <w:tab w:val="num" w:pos="709"/>
        </w:tabs>
        <w:ind w:hanging="3273"/>
      </w:pPr>
      <w:bookmarkStart w:id="52" w:name="_Toc444793539"/>
      <w:r w:rsidRPr="00833F55">
        <w:t>用户需求概述</w:t>
      </w:r>
      <w:bookmarkEnd w:id="52"/>
    </w:p>
    <w:p w:rsidR="00D87B7B" w:rsidRDefault="00D87B7B" w:rsidP="00D87B7B">
      <w:pPr>
        <w:pStyle w:val="a4"/>
        <w:keepNext w:val="0"/>
        <w:rPr>
          <w:rFonts w:ascii="宋体" w:hAnsi="宋体" w:cs="Arial"/>
        </w:rPr>
      </w:pPr>
      <w:r>
        <w:rPr>
          <w:rFonts w:ascii="宋体" w:hAnsi="宋体" w:cs="Arial" w:hint="eastAsia"/>
        </w:rPr>
        <w:t>将UP返回的</w:t>
      </w:r>
      <w:r w:rsidRPr="005A18F0">
        <w:rPr>
          <w:rFonts w:ascii="宋体" w:hAnsi="宋体" w:cs="Arial"/>
        </w:rPr>
        <w:t>70001201</w:t>
      </w:r>
      <w:r>
        <w:rPr>
          <w:rFonts w:ascii="宋体" w:hAnsi="宋体" w:cs="Arial" w:hint="eastAsia"/>
        </w:rPr>
        <w:t>错误码转换为200002参数格式错误。</w:t>
      </w:r>
    </w:p>
    <w:p w:rsidR="00D87B7B" w:rsidRPr="00062E4A" w:rsidRDefault="00D87B7B" w:rsidP="00D87B7B">
      <w:pPr>
        <w:pStyle w:val="31"/>
        <w:keepNext w:val="0"/>
        <w:tabs>
          <w:tab w:val="num" w:pos="709"/>
        </w:tabs>
        <w:ind w:hanging="3273"/>
      </w:pPr>
      <w:bookmarkStart w:id="53" w:name="_Toc439239728"/>
      <w:bookmarkStart w:id="54" w:name="_Toc444793540"/>
      <w:r w:rsidRPr="00833F55">
        <w:t>设计方案概述</w:t>
      </w:r>
      <w:bookmarkEnd w:id="53"/>
      <w:bookmarkEnd w:id="54"/>
    </w:p>
    <w:p w:rsidR="00D87B7B" w:rsidRDefault="00D87B7B" w:rsidP="00D87B7B">
      <w:pPr>
        <w:pStyle w:val="a4"/>
        <w:keepNext w:val="0"/>
        <w:rPr>
          <w:rFonts w:ascii="宋体" w:hAnsi="宋体" w:cs="Arial"/>
        </w:rPr>
      </w:pPr>
      <w:r>
        <w:rPr>
          <w:rFonts w:ascii="宋体" w:hAnsi="宋体" w:cs="Arial" w:hint="eastAsia"/>
        </w:rPr>
        <w:lastRenderedPageBreak/>
        <w:t>UP接口人反馈登录鉴权错误码列表为，</w:t>
      </w:r>
    </w:p>
    <w:p w:rsidR="00D87B7B" w:rsidRDefault="00D87B7B" w:rsidP="00BE495B">
      <w:pPr>
        <w:pStyle w:val="a4"/>
        <w:keepNext w:val="0"/>
        <w:numPr>
          <w:ilvl w:val="0"/>
          <w:numId w:val="26"/>
        </w:numPr>
        <w:ind w:firstLineChars="0"/>
        <w:rPr>
          <w:rFonts w:ascii="宋体" w:hAnsi="宋体" w:cs="Arial"/>
        </w:rPr>
      </w:pPr>
      <w:r w:rsidRPr="005A18F0">
        <w:rPr>
          <w:rFonts w:ascii="宋体" w:hAnsi="宋体" w:cs="Arial"/>
        </w:rPr>
        <w:t xml:space="preserve">70001201 </w:t>
      </w:r>
      <w:r w:rsidRPr="005A18F0">
        <w:rPr>
          <w:rFonts w:ascii="宋体" w:hAnsi="宋体" w:cs="Arial" w:hint="eastAsia"/>
        </w:rPr>
        <w:t>参数错误（请求消息中的参数不符合</w:t>
      </w:r>
      <w:r w:rsidRPr="005A18F0">
        <w:rPr>
          <w:rFonts w:ascii="宋体" w:hAnsi="宋体" w:cs="Arial"/>
        </w:rPr>
        <w:t>UP</w:t>
      </w:r>
      <w:r w:rsidRPr="005A18F0">
        <w:rPr>
          <w:rFonts w:ascii="宋体" w:hAnsi="宋体" w:cs="Arial" w:hint="eastAsia"/>
        </w:rPr>
        <w:t>规则，统一返回这个错误码）</w:t>
      </w:r>
      <w:r>
        <w:rPr>
          <w:rFonts w:ascii="宋体" w:hAnsi="宋体" w:cs="Arial" w:hint="eastAsia"/>
        </w:rPr>
        <w:t>。</w:t>
      </w:r>
    </w:p>
    <w:p w:rsidR="00D87B7B" w:rsidRDefault="00D87B7B" w:rsidP="00BE495B">
      <w:pPr>
        <w:pStyle w:val="a4"/>
        <w:keepNext w:val="0"/>
        <w:numPr>
          <w:ilvl w:val="0"/>
          <w:numId w:val="26"/>
        </w:numPr>
        <w:ind w:firstLineChars="0"/>
        <w:rPr>
          <w:rFonts w:ascii="宋体" w:hAnsi="宋体" w:cs="Arial"/>
        </w:rPr>
      </w:pPr>
      <w:r w:rsidRPr="005A18F0">
        <w:rPr>
          <w:rFonts w:ascii="宋体" w:hAnsi="宋体" w:cs="Arial"/>
        </w:rPr>
        <w:t xml:space="preserve">70001401 </w:t>
      </w:r>
      <w:r w:rsidRPr="005A18F0">
        <w:rPr>
          <w:rFonts w:ascii="宋体" w:hAnsi="宋体" w:cs="Arial" w:hint="eastAsia"/>
        </w:rPr>
        <w:t>系统内部错误（数据库异常等）</w:t>
      </w:r>
      <w:r>
        <w:rPr>
          <w:rFonts w:ascii="宋体" w:hAnsi="宋体" w:cs="Arial" w:hint="eastAsia"/>
        </w:rPr>
        <w:t>。</w:t>
      </w:r>
    </w:p>
    <w:p w:rsidR="00D87B7B" w:rsidRDefault="00D87B7B" w:rsidP="00BE495B">
      <w:pPr>
        <w:pStyle w:val="a4"/>
        <w:keepNext w:val="0"/>
        <w:numPr>
          <w:ilvl w:val="0"/>
          <w:numId w:val="26"/>
        </w:numPr>
        <w:ind w:firstLineChars="0"/>
        <w:rPr>
          <w:rFonts w:ascii="宋体" w:hAnsi="宋体" w:cs="Arial"/>
        </w:rPr>
      </w:pPr>
      <w:r w:rsidRPr="005A18F0">
        <w:rPr>
          <w:rFonts w:ascii="宋体" w:hAnsi="宋体" w:cs="Arial"/>
        </w:rPr>
        <w:t xml:space="preserve">70002016 </w:t>
      </w:r>
      <w:proofErr w:type="spellStart"/>
      <w:r w:rsidRPr="005A18F0">
        <w:rPr>
          <w:rFonts w:ascii="宋体" w:hAnsi="宋体" w:cs="Arial"/>
        </w:rPr>
        <w:t>serviceToken</w:t>
      </w:r>
      <w:proofErr w:type="spellEnd"/>
      <w:r w:rsidRPr="005A18F0">
        <w:rPr>
          <w:rFonts w:ascii="宋体" w:hAnsi="宋体" w:cs="Arial" w:hint="eastAsia"/>
        </w:rPr>
        <w:t>鉴权失败</w:t>
      </w:r>
      <w:r>
        <w:rPr>
          <w:rFonts w:ascii="宋体" w:hAnsi="宋体" w:cs="Arial" w:hint="eastAsia"/>
        </w:rPr>
        <w:t>。</w:t>
      </w:r>
    </w:p>
    <w:p w:rsidR="00D87B7B" w:rsidRPr="006B3E56" w:rsidRDefault="00D87B7B" w:rsidP="00D87B7B">
      <w:pPr>
        <w:pStyle w:val="a4"/>
        <w:keepNext w:val="0"/>
        <w:ind w:left="420" w:firstLineChars="0" w:firstLine="0"/>
        <w:rPr>
          <w:rFonts w:ascii="宋体" w:hAnsi="宋体" w:cs="Arial"/>
        </w:rPr>
      </w:pPr>
      <w:r>
        <w:rPr>
          <w:rFonts w:ascii="宋体" w:hAnsi="宋体" w:cs="Arial" w:hint="eastAsia"/>
        </w:rPr>
        <w:t>当UP返回错误码</w:t>
      </w:r>
      <w:r w:rsidRPr="005A18F0">
        <w:rPr>
          <w:rFonts w:ascii="宋体" w:hAnsi="宋体" w:cs="Arial"/>
        </w:rPr>
        <w:t>70002016</w:t>
      </w:r>
      <w:r>
        <w:rPr>
          <w:rFonts w:ascii="宋体" w:hAnsi="宋体" w:cs="Arial" w:hint="eastAsia"/>
        </w:rPr>
        <w:t>时</w:t>
      </w:r>
      <w:r w:rsidRPr="00DD578E">
        <w:rPr>
          <w:rFonts w:ascii="宋体" w:hAnsi="宋体" w:cs="Arial" w:hint="eastAsia"/>
        </w:rPr>
        <w:t>返回</w:t>
      </w:r>
      <w:r>
        <w:rPr>
          <w:rFonts w:ascii="宋体" w:hAnsi="宋体" w:cs="Arial" w:hint="eastAsia"/>
        </w:rPr>
        <w:t>客户端</w:t>
      </w:r>
      <w:r w:rsidRPr="00DD578E">
        <w:rPr>
          <w:rFonts w:ascii="宋体" w:hAnsi="宋体" w:cs="Arial" w:hint="eastAsia"/>
        </w:rPr>
        <w:t>错误码</w:t>
      </w:r>
      <w:r w:rsidRPr="005644ED">
        <w:rPr>
          <w:rFonts w:ascii="宋体" w:eastAsia="文鼎ＰＬ简中楷" w:hAnsi="宋体"/>
        </w:rPr>
        <w:t>301003</w:t>
      </w:r>
      <w:r w:rsidRPr="00DD578E">
        <w:rPr>
          <w:rFonts w:ascii="宋体" w:hAnsi="宋体" w:cs="Arial" w:hint="eastAsia"/>
        </w:rPr>
        <w:t>提示用户重新登录</w:t>
      </w:r>
      <w:r>
        <w:rPr>
          <w:rFonts w:ascii="宋体" w:hAnsi="宋体" w:cs="Arial" w:hint="eastAsia"/>
        </w:rPr>
        <w:t>，当UP返回</w:t>
      </w:r>
      <w:r w:rsidRPr="005A18F0">
        <w:rPr>
          <w:rFonts w:ascii="宋体" w:hAnsi="宋体" w:cs="Arial"/>
        </w:rPr>
        <w:t>70001201</w:t>
      </w:r>
      <w:r>
        <w:rPr>
          <w:rFonts w:ascii="宋体" w:hAnsi="宋体" w:cs="Arial" w:hint="eastAsia"/>
        </w:rPr>
        <w:t>时转换为200002参数格式错误，而其他错误码时直接转换为100002提示系统忙。</w:t>
      </w:r>
    </w:p>
    <w:p w:rsidR="00D87B7B" w:rsidRDefault="00D87B7B" w:rsidP="00D87B7B">
      <w:pPr>
        <w:pStyle w:val="31"/>
        <w:keepNext w:val="0"/>
        <w:tabs>
          <w:tab w:val="num" w:pos="709"/>
        </w:tabs>
        <w:ind w:hanging="3273"/>
      </w:pPr>
      <w:bookmarkStart w:id="55" w:name="_Toc439239729"/>
      <w:bookmarkStart w:id="56" w:name="_Toc444793541"/>
      <w:r w:rsidRPr="00C11B8A">
        <w:t>需求分解与分配</w:t>
      </w:r>
      <w:bookmarkEnd w:id="55"/>
      <w:bookmarkEnd w:id="56"/>
    </w:p>
    <w:p w:rsidR="00D87B7B" w:rsidRPr="00012482" w:rsidRDefault="00D87B7B" w:rsidP="00FD1853">
      <w:pPr>
        <w:pStyle w:val="affff2"/>
        <w:widowControl/>
        <w:numPr>
          <w:ilvl w:val="0"/>
          <w:numId w:val="37"/>
        </w:numPr>
        <w:spacing w:line="300" w:lineRule="auto"/>
        <w:ind w:firstLineChars="0"/>
        <w:jc w:val="both"/>
      </w:pPr>
      <w:r>
        <w:rPr>
          <w:rFonts w:ascii="宋体" w:hAnsi="宋体" w:cs="Arial" w:hint="eastAsia"/>
        </w:rPr>
        <w:t>将UP返回的</w:t>
      </w:r>
      <w:r w:rsidRPr="005A18F0">
        <w:rPr>
          <w:rFonts w:ascii="宋体" w:hAnsi="宋体" w:cs="Arial"/>
        </w:rPr>
        <w:t>70001201</w:t>
      </w:r>
      <w:r>
        <w:rPr>
          <w:rFonts w:ascii="宋体" w:hAnsi="宋体" w:cs="Arial" w:hint="eastAsia"/>
        </w:rPr>
        <w:t>错误码映射为200002参数格式错误。</w:t>
      </w:r>
    </w:p>
    <w:p w:rsidR="00342D3E" w:rsidRPr="005A62A4" w:rsidRDefault="00342D3E" w:rsidP="00342D3E">
      <w:pPr>
        <w:pStyle w:val="2"/>
      </w:pPr>
      <w:bookmarkStart w:id="57" w:name="_Toc444793542"/>
      <w:r w:rsidRPr="005A62A4">
        <w:t>AR.</w:t>
      </w:r>
      <w:r w:rsidRPr="005A62A4">
        <w:rPr>
          <w:rFonts w:hint="eastAsia"/>
        </w:rPr>
        <w:t>FUNC</w:t>
      </w:r>
      <w:r w:rsidR="00B17FD7">
        <w:rPr>
          <w:rFonts w:hint="eastAsia"/>
        </w:rPr>
        <w:t xml:space="preserve"> </w:t>
      </w:r>
      <w:r w:rsidR="00B17FD7" w:rsidRPr="007F6102">
        <w:rPr>
          <w:rFonts w:hint="eastAsia"/>
        </w:rPr>
        <w:t>服务器支持灰度升级</w:t>
      </w:r>
      <w:bookmarkEnd w:id="57"/>
    </w:p>
    <w:p w:rsidR="00342D3E" w:rsidRDefault="00342D3E" w:rsidP="00342D3E">
      <w:pPr>
        <w:pStyle w:val="31"/>
        <w:keepNext w:val="0"/>
        <w:tabs>
          <w:tab w:val="num" w:pos="709"/>
        </w:tabs>
        <w:ind w:hanging="3273"/>
      </w:pPr>
      <w:bookmarkStart w:id="58" w:name="_Toc444793543"/>
      <w:r w:rsidRPr="00833F55">
        <w:t>用户需求概述</w:t>
      </w:r>
      <w:bookmarkEnd w:id="58"/>
    </w:p>
    <w:p w:rsidR="00342D3E" w:rsidRPr="007D7CC4" w:rsidRDefault="00342D3E" w:rsidP="00342D3E">
      <w:pPr>
        <w:pStyle w:val="a4"/>
        <w:keepNext w:val="0"/>
        <w:rPr>
          <w:rFonts w:ascii="宋体" w:hAnsi="宋体" w:cs="Arial"/>
          <w:kern w:val="2"/>
          <w:szCs w:val="22"/>
        </w:rPr>
      </w:pPr>
      <w:r>
        <w:rPr>
          <w:rFonts w:ascii="宋体" w:hAnsi="宋体" w:cs="Arial" w:hint="eastAsia"/>
        </w:rPr>
        <w:t>按照客户端用户标识和版本号两个参数维</w:t>
      </w:r>
      <w:proofErr w:type="gramStart"/>
      <w:r>
        <w:rPr>
          <w:rFonts w:ascii="宋体" w:hAnsi="宋体" w:cs="Arial" w:hint="eastAsia"/>
        </w:rPr>
        <w:t>度实现</w:t>
      </w:r>
      <w:proofErr w:type="gramEnd"/>
      <w:r>
        <w:rPr>
          <w:rFonts w:ascii="宋体" w:hAnsi="宋体" w:cs="Arial" w:hint="eastAsia"/>
        </w:rPr>
        <w:t>灰度方案。</w:t>
      </w:r>
    </w:p>
    <w:p w:rsidR="00342D3E" w:rsidRPr="00A877C0" w:rsidRDefault="00342D3E" w:rsidP="00342D3E">
      <w:pPr>
        <w:pStyle w:val="31"/>
        <w:keepNext w:val="0"/>
        <w:tabs>
          <w:tab w:val="num" w:pos="709"/>
        </w:tabs>
        <w:ind w:hanging="3273"/>
      </w:pPr>
      <w:bookmarkStart w:id="59" w:name="_Toc444793544"/>
      <w:r w:rsidRPr="00833F55">
        <w:t>设计方案概述</w:t>
      </w:r>
      <w:bookmarkEnd w:id="59"/>
    </w:p>
    <w:p w:rsidR="00342D3E" w:rsidRDefault="00342D3E" w:rsidP="00342D3E">
      <w:pPr>
        <w:pStyle w:val="a4"/>
        <w:keepNext w:val="0"/>
        <w:ind w:left="840" w:firstLineChars="0" w:firstLine="0"/>
        <w:rPr>
          <w:rFonts w:ascii="宋体" w:hAnsi="宋体" w:cs="Arial"/>
        </w:rPr>
      </w:pPr>
      <w:r w:rsidRPr="00681A98">
        <w:rPr>
          <w:rFonts w:ascii="宋体" w:hAnsi="宋体" w:cs="Arial"/>
          <w:noProof/>
        </w:rPr>
        <w:drawing>
          <wp:inline distT="0" distB="0" distL="0" distR="0">
            <wp:extent cx="2763907" cy="1693628"/>
            <wp:effectExtent l="19050" t="0" r="0" b="0"/>
            <wp:docPr id="4"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78046" cy="2610290"/>
                      <a:chOff x="521946" y="1556792"/>
                      <a:chExt cx="3978046" cy="2610290"/>
                    </a:xfrm>
                  </a:grpSpPr>
                  <a:sp>
                    <a:nvSpPr>
                      <a:cNvPr id="29" name="矩形 28"/>
                      <a:cNvSpPr/>
                    </a:nvSpPr>
                    <a:spPr>
                      <a:xfrm>
                        <a:off x="521946" y="1556792"/>
                        <a:ext cx="3978046" cy="1854206"/>
                      </a:xfrm>
                      <a:prstGeom prst="rect">
                        <a:avLst/>
                      </a:prstGeom>
                      <a:solidFill>
                        <a:schemeClr val="bg1"/>
                      </a:solidFill>
                      <a:ln w="12700">
                        <a:solidFill>
                          <a:schemeClr val="tx2">
                            <a:lumMod val="60000"/>
                            <a:lumOff val="40000"/>
                          </a:schemeClr>
                        </a:solidFill>
                        <a:prstDash val="sysDash"/>
                      </a:ln>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矩形 32"/>
                      <a:cNvSpPr/>
                    </a:nvSpPr>
                    <a:spPr>
                      <a:xfrm>
                        <a:off x="845950" y="1833902"/>
                        <a:ext cx="3280544" cy="550982"/>
                      </a:xfrm>
                      <a:prstGeom prst="rect">
                        <a:avLst/>
                      </a:prstGeom>
                      <a:solidFill>
                        <a:schemeClr val="bg1"/>
                      </a:solidFill>
                      <a:ln w="12700">
                        <a:solidFill>
                          <a:schemeClr val="tx2">
                            <a:lumMod val="60000"/>
                            <a:lumOff val="40000"/>
                          </a:schemeClr>
                        </a:solidFill>
                        <a:prstDash val="sysDash"/>
                      </a:ln>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矩形 33"/>
                      <a:cNvSpPr/>
                    </a:nvSpPr>
                    <a:spPr>
                      <a:xfrm>
                        <a:off x="845951" y="2600909"/>
                        <a:ext cx="3280543" cy="550982"/>
                      </a:xfrm>
                      <a:prstGeom prst="rect">
                        <a:avLst/>
                      </a:prstGeom>
                      <a:solidFill>
                        <a:schemeClr val="bg1"/>
                      </a:solidFill>
                      <a:ln w="12700">
                        <a:solidFill>
                          <a:schemeClr val="tx2">
                            <a:lumMod val="60000"/>
                            <a:lumOff val="40000"/>
                          </a:schemeClr>
                        </a:solidFill>
                        <a:prstDash val="sysDash"/>
                      </a:ln>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6" name="直接箭头连接符 35"/>
                      <a:cNvCxnSpPr/>
                    </a:nvCxnSpPr>
                    <a:spPr bwMode="auto">
                      <a:xfrm flipV="1">
                        <a:off x="2526723" y="3390766"/>
                        <a:ext cx="0" cy="438792"/>
                      </a:xfrm>
                      <a:prstGeom prst="straightConnector1">
                        <a:avLst/>
                      </a:prstGeom>
                      <a:blipFill dpi="0" rotWithShape="0">
                        <a:blip r:embed="rId10" cstate="print"/>
                        <a:srcRect/>
                        <a:tile tx="0" ty="0" sx="100000" sy="100000" flip="none" algn="tl"/>
                      </a:blipFill>
                      <a:ln w="12700" cap="flat" cmpd="sng" algn="ctr">
                        <a:solidFill>
                          <a:srgbClr val="6699FF"/>
                        </a:solidFill>
                        <a:prstDash val="solid"/>
                        <a:miter lim="0"/>
                        <a:headEnd type="none" w="med" len="med"/>
                        <a:tailEnd type="arrow"/>
                      </a:ln>
                      <a:effectLst>
                        <a:outerShdw blurRad="25400" dist="12700" dir="5400000" algn="ctr" rotWithShape="0">
                          <a:srgbClr val="000000">
                            <a:alpha val="50000"/>
                          </a:srgbClr>
                        </a:outerShdw>
                      </a:effectLst>
                    </a:spPr>
                  </a:cxnSp>
                  <a:sp>
                    <a:nvSpPr>
                      <a:cNvPr id="37" name="矩形 36"/>
                      <a:cNvSpPr/>
                    </a:nvSpPr>
                    <a:spPr>
                      <a:xfrm>
                        <a:off x="3113981" y="2749438"/>
                        <a:ext cx="769510" cy="337524"/>
                      </a:xfrm>
                      <a:prstGeom prst="rect">
                        <a:avLst/>
                      </a:prstGeom>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900" dirty="0" smtClean="0"/>
                            <a:t>Nginx</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矩形 37"/>
                      <a:cNvSpPr/>
                    </a:nvSpPr>
                    <a:spPr>
                      <a:xfrm>
                        <a:off x="2843808" y="2805809"/>
                        <a:ext cx="121502" cy="335159"/>
                      </a:xfrm>
                      <a:prstGeom prst="rect">
                        <a:avLst/>
                      </a:prstGeom>
                    </a:spPr>
                    <a:txSp>
                      <a:txBody>
                        <a:bodyPr wrap="square" lIns="57598" tIns="28799" rIns="57598" bIns="28799">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a:sp>
                    <a:nvSpPr>
                      <a:cNvPr id="40" name="矩形 39"/>
                      <a:cNvSpPr/>
                    </a:nvSpPr>
                    <a:spPr>
                      <a:xfrm>
                        <a:off x="2101467" y="2749438"/>
                        <a:ext cx="749259" cy="337524"/>
                      </a:xfrm>
                      <a:prstGeom prst="rect">
                        <a:avLst/>
                      </a:prstGeom>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900" dirty="0" smtClean="0"/>
                            <a:t>Nginx</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矩形 40"/>
                      <a:cNvSpPr/>
                    </a:nvSpPr>
                    <a:spPr>
                      <a:xfrm>
                        <a:off x="3093730" y="1939348"/>
                        <a:ext cx="769510" cy="337524"/>
                      </a:xfrm>
                      <a:prstGeom prst="rect">
                        <a:avLst/>
                      </a:prstGeom>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900" dirty="0" smtClean="0"/>
                            <a:t>业务服务器</a:t>
                          </a:r>
                        </a:p>
                        <a:p>
                          <a:pPr algn="ctr"/>
                          <a:r>
                            <a:rPr lang="en-US" altLang="zh-CN" sz="900" dirty="0" smtClean="0"/>
                            <a:t>(</a:t>
                          </a:r>
                          <a:r>
                            <a:rPr lang="zh-CN" altLang="en-US" sz="900" dirty="0" smtClean="0"/>
                            <a:t>灰度</a:t>
                          </a:r>
                          <a:r>
                            <a:rPr lang="en-US" altLang="zh-CN" sz="900" dirty="0" smtClean="0"/>
                            <a:t>)</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矩形 41"/>
                      <a:cNvSpPr/>
                    </a:nvSpPr>
                    <a:spPr>
                      <a:xfrm>
                        <a:off x="2081216" y="1939348"/>
                        <a:ext cx="769510" cy="337524"/>
                      </a:xfrm>
                      <a:prstGeom prst="rect">
                        <a:avLst/>
                      </a:prstGeom>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900" dirty="0" smtClean="0"/>
                            <a:t>业务服务器</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矩形 44"/>
                      <a:cNvSpPr/>
                    </a:nvSpPr>
                    <a:spPr>
                      <a:xfrm>
                        <a:off x="2141968" y="3829558"/>
                        <a:ext cx="769510" cy="337524"/>
                      </a:xfrm>
                      <a:prstGeom prst="rect">
                        <a:avLst/>
                      </a:prstGeom>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900" dirty="0" smtClean="0"/>
                            <a:t>客户端</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0" name="直接箭头连接符 49"/>
                      <a:cNvCxnSpPr>
                        <a:stCxn id="40" idx="0"/>
                      </a:cNvCxnSpPr>
                    </a:nvCxnSpPr>
                    <a:spPr bwMode="auto">
                      <a:xfrm flipV="1">
                        <a:off x="2476097" y="2276872"/>
                        <a:ext cx="1042888" cy="472566"/>
                      </a:xfrm>
                      <a:prstGeom prst="straightConnector1">
                        <a:avLst/>
                      </a:prstGeom>
                      <a:blipFill dpi="0" rotWithShape="0">
                        <a:blip r:embed="rId10" cstate="print"/>
                        <a:srcRect/>
                        <a:tile tx="0" ty="0" sx="100000" sy="100000" flip="none" algn="tl"/>
                      </a:blipFill>
                      <a:ln w="12700" cap="flat" cmpd="sng" algn="ctr">
                        <a:solidFill>
                          <a:srgbClr val="FF0000"/>
                        </a:solidFill>
                        <a:prstDash val="solid"/>
                        <a:miter lim="0"/>
                        <a:headEnd type="arrow"/>
                        <a:tailEnd type="arrow"/>
                      </a:ln>
                      <a:effectLst>
                        <a:outerShdw blurRad="25400" dist="12700" dir="5400000" algn="ctr" rotWithShape="0">
                          <a:srgbClr val="000000">
                            <a:alpha val="50000"/>
                          </a:srgbClr>
                        </a:outerShdw>
                      </a:effectLst>
                    </a:spPr>
                  </a:cxnSp>
                  <a:cxnSp>
                    <a:nvCxnSpPr>
                      <a:cNvPr id="53" name="直接箭头连接符 52"/>
                      <a:cNvCxnSpPr>
                        <a:endCxn id="41" idx="2"/>
                      </a:cNvCxnSpPr>
                    </a:nvCxnSpPr>
                    <a:spPr bwMode="auto">
                      <a:xfrm flipV="1">
                        <a:off x="3478485" y="2276872"/>
                        <a:ext cx="0" cy="472566"/>
                      </a:xfrm>
                      <a:prstGeom prst="straightConnector1">
                        <a:avLst/>
                      </a:prstGeom>
                      <a:blipFill dpi="0" rotWithShape="0">
                        <a:blip r:embed="rId10" cstate="print"/>
                        <a:srcRect/>
                        <a:tile tx="0" ty="0" sx="100000" sy="100000" flip="none" algn="tl"/>
                      </a:blipFill>
                      <a:ln w="12700" cap="flat" cmpd="sng" algn="ctr">
                        <a:solidFill>
                          <a:srgbClr val="FF0000"/>
                        </a:solidFill>
                        <a:prstDash val="solid"/>
                        <a:miter lim="0"/>
                        <a:headEnd type="arrow"/>
                        <a:tailEnd type="arrow"/>
                      </a:ln>
                      <a:effectLst>
                        <a:outerShdw blurRad="25400" dist="12700" dir="5400000" algn="ctr" rotWithShape="0">
                          <a:srgbClr val="000000">
                            <a:alpha val="50000"/>
                          </a:srgbClr>
                        </a:outerShdw>
                      </a:effectLst>
                    </a:spPr>
                  </a:cxnSp>
                  <a:sp>
                    <a:nvSpPr>
                      <a:cNvPr id="54" name="矩形 53"/>
                      <a:cNvSpPr/>
                    </a:nvSpPr>
                    <a:spPr>
                      <a:xfrm>
                        <a:off x="1835696" y="2805809"/>
                        <a:ext cx="121502" cy="335159"/>
                      </a:xfrm>
                      <a:prstGeom prst="rect">
                        <a:avLst/>
                      </a:prstGeom>
                    </a:spPr>
                    <a:txSp>
                      <a:txBody>
                        <a:bodyPr wrap="square" lIns="57598" tIns="28799" rIns="57598" bIns="28799">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a:sp>
                    <a:nvSpPr>
                      <a:cNvPr id="55" name="矩形 54"/>
                      <a:cNvSpPr/>
                    </a:nvSpPr>
                    <a:spPr>
                      <a:xfrm>
                        <a:off x="1109204" y="2749438"/>
                        <a:ext cx="769510" cy="337524"/>
                      </a:xfrm>
                      <a:prstGeom prst="rect">
                        <a:avLst/>
                      </a:prstGeom>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900" dirty="0" smtClean="0"/>
                            <a:t>Nginx</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矩形 55"/>
                      <a:cNvSpPr/>
                    </a:nvSpPr>
                    <a:spPr>
                      <a:xfrm>
                        <a:off x="1088953" y="1939348"/>
                        <a:ext cx="769510" cy="337524"/>
                      </a:xfrm>
                      <a:prstGeom prst="rect">
                        <a:avLst/>
                      </a:prstGeom>
                    </a:spPr>
                    <a:txSp>
                      <a:txBody>
                        <a:bodyPr lIns="57598" tIns="28799" rIns="57598" bIns="28799"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900" dirty="0" smtClean="0"/>
                            <a:t>业务服务器</a:t>
                          </a:r>
                          <a:endParaRPr lang="zh-CN" altLang="en-US" sz="9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9" name="直接箭头连接符 58"/>
                      <a:cNvCxnSpPr/>
                    </a:nvCxnSpPr>
                    <a:spPr bwMode="auto">
                      <a:xfrm flipV="1">
                        <a:off x="1465520" y="2276872"/>
                        <a:ext cx="2053466" cy="472566"/>
                      </a:xfrm>
                      <a:prstGeom prst="straightConnector1">
                        <a:avLst/>
                      </a:prstGeom>
                      <a:blipFill dpi="0" rotWithShape="0">
                        <a:blip r:embed="rId10" cstate="print"/>
                        <a:srcRect/>
                        <a:tile tx="0" ty="0" sx="100000" sy="100000" flip="none" algn="tl"/>
                      </a:blipFill>
                      <a:ln w="12700" cap="flat" cmpd="sng" algn="ctr">
                        <a:solidFill>
                          <a:srgbClr val="FF0000"/>
                        </a:solidFill>
                        <a:prstDash val="solid"/>
                        <a:miter lim="0"/>
                        <a:headEnd type="arrow"/>
                        <a:tailEnd type="arrow"/>
                      </a:ln>
                      <a:effectLst>
                        <a:outerShdw blurRad="25400" dist="12700" dir="5400000" algn="ctr" rotWithShape="0">
                          <a:srgbClr val="000000">
                            <a:alpha val="50000"/>
                          </a:srgbClr>
                        </a:outerShdw>
                      </a:effectLst>
                    </a:spPr>
                  </a:cxnSp>
                  <a:cxnSp>
                    <a:nvCxnSpPr>
                      <a:cNvPr id="60" name="直接箭头连接符 59"/>
                      <a:cNvCxnSpPr>
                        <a:endCxn id="56" idx="2"/>
                      </a:cNvCxnSpPr>
                    </a:nvCxnSpPr>
                    <a:spPr bwMode="auto">
                      <a:xfrm flipV="1">
                        <a:off x="1465519" y="2276872"/>
                        <a:ext cx="8189" cy="472566"/>
                      </a:xfrm>
                      <a:prstGeom prst="straightConnector1">
                        <a:avLst/>
                      </a:prstGeom>
                      <a:blipFill dpi="0" rotWithShape="0">
                        <a:blip r:embed="rId10" cstate="print"/>
                        <a:srcRect/>
                        <a:tile tx="0" ty="0" sx="100000" sy="100000" flip="none" algn="tl"/>
                      </a:blipFill>
                      <a:ln w="12700" cap="flat" cmpd="sng" algn="ctr">
                        <a:solidFill>
                          <a:srgbClr val="000000"/>
                        </a:solidFill>
                        <a:prstDash val="solid"/>
                        <a:miter lim="0"/>
                        <a:headEnd type="arrow"/>
                        <a:tailEnd type="arrow"/>
                      </a:ln>
                      <a:effectLst>
                        <a:outerShdw blurRad="25400" dist="12700" dir="5400000" algn="ctr" rotWithShape="0">
                          <a:srgbClr val="000000">
                            <a:alpha val="50000"/>
                          </a:srgbClr>
                        </a:outerShdw>
                      </a:effectLst>
                    </a:spPr>
                  </a:cxnSp>
                  <a:cxnSp>
                    <a:nvCxnSpPr>
                      <a:cNvPr id="61" name="直接箭头连接符 60"/>
                      <a:cNvCxnSpPr>
                        <a:endCxn id="42" idx="2"/>
                      </a:cNvCxnSpPr>
                    </a:nvCxnSpPr>
                    <a:spPr bwMode="auto">
                      <a:xfrm flipV="1">
                        <a:off x="1473709" y="2276872"/>
                        <a:ext cx="992263" cy="472566"/>
                      </a:xfrm>
                      <a:prstGeom prst="straightConnector1">
                        <a:avLst/>
                      </a:prstGeom>
                      <a:blipFill dpi="0" rotWithShape="0">
                        <a:blip r:embed="rId10" cstate="print"/>
                        <a:srcRect/>
                        <a:tile tx="0" ty="0" sx="100000" sy="100000" flip="none" algn="tl"/>
                      </a:blipFill>
                      <a:ln w="12700" cap="flat" cmpd="sng" algn="ctr">
                        <a:solidFill>
                          <a:srgbClr val="000000"/>
                        </a:solidFill>
                        <a:prstDash val="solid"/>
                        <a:miter lim="0"/>
                        <a:headEnd type="arrow"/>
                        <a:tailEnd type="arrow"/>
                      </a:ln>
                      <a:effectLst>
                        <a:outerShdw blurRad="25400" dist="12700" dir="5400000" algn="ctr" rotWithShape="0">
                          <a:srgbClr val="000000">
                            <a:alpha val="50000"/>
                          </a:srgbClr>
                        </a:outerShdw>
                      </a:effectLst>
                    </a:spPr>
                  </a:cxnSp>
                  <a:cxnSp>
                    <a:nvCxnSpPr>
                      <a:cNvPr id="68" name="直接箭头连接符 67"/>
                      <a:cNvCxnSpPr>
                        <a:stCxn id="56" idx="2"/>
                      </a:cNvCxnSpPr>
                    </a:nvCxnSpPr>
                    <a:spPr bwMode="auto">
                      <a:xfrm>
                        <a:off x="1473708" y="2276872"/>
                        <a:ext cx="1053014" cy="472566"/>
                      </a:xfrm>
                      <a:prstGeom prst="straightConnector1">
                        <a:avLst/>
                      </a:prstGeom>
                      <a:blipFill dpi="0" rotWithShape="0">
                        <a:blip r:embed="rId10" cstate="print"/>
                        <a:srcRect/>
                        <a:tile tx="0" ty="0" sx="100000" sy="100000" flip="none" algn="tl"/>
                      </a:blipFill>
                      <a:ln w="12700" cap="flat" cmpd="sng" algn="ctr">
                        <a:solidFill>
                          <a:srgbClr val="000000"/>
                        </a:solidFill>
                        <a:prstDash val="solid"/>
                        <a:miter lim="0"/>
                        <a:headEnd type="arrow"/>
                        <a:tailEnd type="arrow"/>
                      </a:ln>
                      <a:effectLst>
                        <a:outerShdw blurRad="25400" dist="12700" dir="5400000" algn="ctr" rotWithShape="0">
                          <a:srgbClr val="000000">
                            <a:alpha val="50000"/>
                          </a:srgbClr>
                        </a:outerShdw>
                      </a:effectLst>
                    </a:spPr>
                  </a:cxnSp>
                  <a:cxnSp>
                    <a:nvCxnSpPr>
                      <a:cNvPr id="69" name="直接箭头连接符 68"/>
                      <a:cNvCxnSpPr>
                        <a:stCxn id="40" idx="0"/>
                      </a:cNvCxnSpPr>
                    </a:nvCxnSpPr>
                    <a:spPr bwMode="auto">
                      <a:xfrm flipH="1" flipV="1">
                        <a:off x="2465972" y="2276872"/>
                        <a:ext cx="10125" cy="472566"/>
                      </a:xfrm>
                      <a:prstGeom prst="straightConnector1">
                        <a:avLst/>
                      </a:prstGeom>
                      <a:blipFill dpi="0" rotWithShape="0">
                        <a:blip r:embed="rId10" cstate="print"/>
                        <a:srcRect/>
                        <a:tile tx="0" ty="0" sx="100000" sy="100000" flip="none" algn="tl"/>
                      </a:blipFill>
                      <a:ln w="12700" cap="flat" cmpd="sng" algn="ctr">
                        <a:solidFill>
                          <a:srgbClr val="000000"/>
                        </a:solidFill>
                        <a:prstDash val="solid"/>
                        <a:miter lim="0"/>
                        <a:headEnd type="arrow"/>
                        <a:tailEnd type="arrow"/>
                      </a:ln>
                      <a:effectLst>
                        <a:outerShdw blurRad="25400" dist="12700" dir="5400000" algn="ctr" rotWithShape="0">
                          <a:srgbClr val="000000">
                            <a:alpha val="50000"/>
                          </a:srgbClr>
                        </a:outerShdw>
                      </a:effectLst>
                    </a:spPr>
                  </a:cxnSp>
                  <a:cxnSp>
                    <a:nvCxnSpPr>
                      <a:cNvPr id="70" name="直接箭头连接符 69"/>
                      <a:cNvCxnSpPr>
                        <a:endCxn id="37" idx="0"/>
                      </a:cNvCxnSpPr>
                    </a:nvCxnSpPr>
                    <a:spPr bwMode="auto">
                      <a:xfrm>
                        <a:off x="1451672" y="2276872"/>
                        <a:ext cx="2047064" cy="472566"/>
                      </a:xfrm>
                      <a:prstGeom prst="straightConnector1">
                        <a:avLst/>
                      </a:prstGeom>
                      <a:blipFill dpi="0" rotWithShape="0">
                        <a:blip r:embed="rId10" cstate="print"/>
                        <a:srcRect/>
                        <a:tile tx="0" ty="0" sx="100000" sy="100000" flip="none" algn="tl"/>
                      </a:blipFill>
                      <a:ln w="12700" cap="flat" cmpd="sng" algn="ctr">
                        <a:solidFill>
                          <a:srgbClr val="000000"/>
                        </a:solidFill>
                        <a:prstDash val="solid"/>
                        <a:miter lim="0"/>
                        <a:headEnd type="arrow"/>
                        <a:tailEnd type="arrow"/>
                      </a:ln>
                      <a:effectLst>
                        <a:outerShdw blurRad="25400" dist="12700" dir="5400000" algn="ctr" rotWithShape="0">
                          <a:srgbClr val="000000">
                            <a:alpha val="50000"/>
                          </a:srgbClr>
                        </a:outerShdw>
                      </a:effectLst>
                    </a:spPr>
                  </a:cxnSp>
                  <a:cxnSp>
                    <a:nvCxnSpPr>
                      <a:cNvPr id="71" name="直接箭头连接符 70"/>
                      <a:cNvCxnSpPr/>
                    </a:nvCxnSpPr>
                    <a:spPr bwMode="auto">
                      <a:xfrm>
                        <a:off x="2445722" y="2276872"/>
                        <a:ext cx="1053014" cy="472566"/>
                      </a:xfrm>
                      <a:prstGeom prst="straightConnector1">
                        <a:avLst/>
                      </a:prstGeom>
                      <a:blipFill dpi="0" rotWithShape="0">
                        <a:blip r:embed="rId10" cstate="print"/>
                        <a:srcRect/>
                        <a:tile tx="0" ty="0" sx="100000" sy="100000" flip="none" algn="tl"/>
                      </a:blipFill>
                      <a:ln w="12700" cap="flat" cmpd="sng" algn="ctr">
                        <a:solidFill>
                          <a:srgbClr val="000000"/>
                        </a:solidFill>
                        <a:prstDash val="solid"/>
                        <a:miter lim="0"/>
                        <a:headEnd type="arrow"/>
                        <a:tailEnd type="arrow"/>
                      </a:ln>
                      <a:effectLst>
                        <a:outerShdw blurRad="25400" dist="12700" dir="5400000" algn="ctr" rotWithShape="0">
                          <a:srgbClr val="000000">
                            <a:alpha val="50000"/>
                          </a:srgbClr>
                        </a:outerShdw>
                      </a:effectLst>
                    </a:spPr>
                  </a:cxnSp>
                  <a:sp>
                    <a:nvSpPr>
                      <a:cNvPr id="72" name="矩形 71"/>
                      <a:cNvSpPr/>
                    </a:nvSpPr>
                    <a:spPr>
                      <a:xfrm>
                        <a:off x="1835696" y="2013721"/>
                        <a:ext cx="121502" cy="335159"/>
                      </a:xfrm>
                      <a:prstGeom prst="rect">
                        <a:avLst/>
                      </a:prstGeom>
                    </a:spPr>
                    <a:txSp>
                      <a:txBody>
                        <a:bodyPr wrap="square" lIns="57598" tIns="28799" rIns="57598" bIns="28799">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a:sp>
                    <a:nvSpPr>
                      <a:cNvPr id="73" name="矩形 72"/>
                      <a:cNvSpPr/>
                    </a:nvSpPr>
                    <a:spPr>
                      <a:xfrm>
                        <a:off x="2843808" y="2013721"/>
                        <a:ext cx="121502" cy="335159"/>
                      </a:xfrm>
                      <a:prstGeom prst="rect">
                        <a:avLst/>
                      </a:prstGeom>
                    </a:spPr>
                    <a:txSp>
                      <a:txBody>
                        <a:bodyPr wrap="square" lIns="57598" tIns="28799" rIns="57598" bIns="28799">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a:t>
                          </a:r>
                          <a:endParaRPr lang="zh-CN" altLang="en-US" dirty="0"/>
                        </a:p>
                      </a:txBody>
                      <a:useSpRect/>
                    </a:txSp>
                  </a:sp>
                </lc:lockedCanvas>
              </a:graphicData>
            </a:graphic>
          </wp:inline>
        </w:drawing>
      </w:r>
    </w:p>
    <w:p w:rsidR="00342D3E" w:rsidRPr="00B121CC" w:rsidRDefault="00342D3E" w:rsidP="00342D3E">
      <w:pPr>
        <w:pStyle w:val="QB"/>
        <w:numPr>
          <w:ilvl w:val="0"/>
          <w:numId w:val="20"/>
        </w:numPr>
        <w:ind w:firstLineChars="0"/>
        <w:rPr>
          <w:rFonts w:hAnsi="宋体" w:cs="Arial"/>
        </w:rPr>
      </w:pPr>
      <w:r w:rsidRPr="00B121CC">
        <w:rPr>
          <w:rFonts w:hAnsi="宋体" w:cs="Arial" w:hint="eastAsia"/>
        </w:rPr>
        <w:t>红色线条为灰度升级方式，可以支持用户标识和客户端版本号两个维度操作。</w:t>
      </w:r>
      <w:r w:rsidRPr="00B121CC">
        <w:rPr>
          <w:rFonts w:hAnsi="宋体" w:cs="Arial"/>
        </w:rPr>
        <w:t xml:space="preserve"> </w:t>
      </w:r>
    </w:p>
    <w:p w:rsidR="00342D3E" w:rsidRPr="00012D7B" w:rsidRDefault="00342D3E" w:rsidP="00342D3E">
      <w:pPr>
        <w:pStyle w:val="affff2"/>
        <w:numPr>
          <w:ilvl w:val="0"/>
          <w:numId w:val="20"/>
        </w:numPr>
        <w:ind w:firstLineChars="0"/>
        <w:rPr>
          <w:rFonts w:ascii="宋体" w:hAnsi="宋体" w:cs="Arial"/>
          <w:noProof/>
          <w:kern w:val="0"/>
          <w:szCs w:val="20"/>
        </w:rPr>
      </w:pPr>
      <w:r w:rsidRPr="00012D7B">
        <w:rPr>
          <w:rFonts w:ascii="宋体" w:hAnsi="宋体" w:cs="Arial" w:hint="eastAsia"/>
          <w:noProof/>
          <w:kern w:val="0"/>
          <w:szCs w:val="20"/>
        </w:rPr>
        <w:t>灰度参数通过url传输，服务器在Nginx层通过LUA脚本机型解析，满足memberID与文件中配置的用户标识相同或者cVer值大于等于文件中配置的版本号则将该请求分配到已升级新特性的业务服务器。</w:t>
      </w:r>
    </w:p>
    <w:p w:rsidR="00342D3E" w:rsidRDefault="00342D3E" w:rsidP="00342D3E">
      <w:pPr>
        <w:pStyle w:val="31"/>
        <w:keepNext w:val="0"/>
        <w:tabs>
          <w:tab w:val="num" w:pos="709"/>
        </w:tabs>
        <w:ind w:hanging="3273"/>
      </w:pPr>
      <w:bookmarkStart w:id="60" w:name="_Toc444793545"/>
      <w:r w:rsidRPr="00C11B8A">
        <w:t>需求分解与分配</w:t>
      </w:r>
      <w:bookmarkEnd w:id="60"/>
    </w:p>
    <w:p w:rsidR="00342D3E" w:rsidRDefault="00342D3E" w:rsidP="00BE495B">
      <w:pPr>
        <w:pStyle w:val="affff2"/>
        <w:widowControl/>
        <w:numPr>
          <w:ilvl w:val="0"/>
          <w:numId w:val="29"/>
        </w:numPr>
        <w:spacing w:line="300" w:lineRule="auto"/>
        <w:ind w:firstLineChars="0"/>
        <w:jc w:val="both"/>
      </w:pPr>
      <w:r>
        <w:rPr>
          <w:rFonts w:hint="eastAsia"/>
        </w:rPr>
        <w:t>输出</w:t>
      </w:r>
      <w:r>
        <w:rPr>
          <w:rFonts w:hint="eastAsia"/>
        </w:rPr>
        <w:t>LUA</w:t>
      </w:r>
      <w:r>
        <w:rPr>
          <w:rFonts w:hint="eastAsia"/>
        </w:rPr>
        <w:t>脚本并</w:t>
      </w:r>
      <w:proofErr w:type="gramStart"/>
      <w:r>
        <w:rPr>
          <w:rFonts w:hint="eastAsia"/>
        </w:rPr>
        <w:t>支撑现网部署</w:t>
      </w:r>
      <w:proofErr w:type="gramEnd"/>
      <w:r>
        <w:rPr>
          <w:rFonts w:hint="eastAsia"/>
        </w:rPr>
        <w:t>。</w:t>
      </w:r>
    </w:p>
    <w:p w:rsidR="006C73E6" w:rsidRDefault="006C73E6" w:rsidP="006C73E6">
      <w:pPr>
        <w:pStyle w:val="2"/>
      </w:pPr>
      <w:bookmarkStart w:id="61" w:name="_Toc444793546"/>
      <w:r w:rsidRPr="00AE78CC">
        <w:t>AR.</w:t>
      </w:r>
      <w:r>
        <w:rPr>
          <w:rFonts w:hint="eastAsia"/>
        </w:rPr>
        <w:t>FUNC</w:t>
      </w:r>
      <w:r w:rsidR="00F650C0">
        <w:rPr>
          <w:rFonts w:hint="eastAsia"/>
        </w:rPr>
        <w:t xml:space="preserve"> </w:t>
      </w:r>
      <w:r w:rsidR="00F650C0" w:rsidRPr="007F6102">
        <w:rPr>
          <w:rFonts w:hint="eastAsia"/>
        </w:rPr>
        <w:t>引入</w:t>
      </w:r>
      <w:proofErr w:type="gramStart"/>
      <w:r w:rsidR="00F650C0" w:rsidRPr="007F6102">
        <w:rPr>
          <w:rFonts w:hint="eastAsia"/>
        </w:rPr>
        <w:t>静态流控机制</w:t>
      </w:r>
      <w:bookmarkEnd w:id="61"/>
      <w:proofErr w:type="gramEnd"/>
    </w:p>
    <w:p w:rsidR="006C73E6" w:rsidRDefault="006C73E6" w:rsidP="006C73E6">
      <w:pPr>
        <w:pStyle w:val="31"/>
        <w:keepNext w:val="0"/>
        <w:tabs>
          <w:tab w:val="num" w:pos="709"/>
        </w:tabs>
        <w:ind w:hanging="3273"/>
      </w:pPr>
      <w:bookmarkStart w:id="62" w:name="_Toc444793547"/>
      <w:r w:rsidRPr="00833F55">
        <w:t>用户需求概述</w:t>
      </w:r>
      <w:bookmarkEnd w:id="62"/>
    </w:p>
    <w:p w:rsidR="006C73E6" w:rsidRPr="001C3200" w:rsidRDefault="006C73E6" w:rsidP="006C73E6">
      <w:pPr>
        <w:pStyle w:val="a4"/>
        <w:keepNext w:val="0"/>
        <w:rPr>
          <w:rFonts w:ascii="Times New Roman" w:hAnsi="Times New Roman"/>
          <w:kern w:val="2"/>
          <w:szCs w:val="22"/>
        </w:rPr>
      </w:pPr>
      <w:proofErr w:type="spellStart"/>
      <w:r>
        <w:rPr>
          <w:rFonts w:ascii="Times New Roman" w:hAnsi="Times New Roman" w:hint="eastAsia"/>
          <w:kern w:val="2"/>
          <w:szCs w:val="22"/>
        </w:rPr>
        <w:t>Nginx</w:t>
      </w:r>
      <w:proofErr w:type="spellEnd"/>
      <w:proofErr w:type="gramStart"/>
      <w:r>
        <w:rPr>
          <w:rFonts w:ascii="Times New Roman" w:hAnsi="Times New Roman" w:hint="eastAsia"/>
          <w:kern w:val="2"/>
          <w:szCs w:val="22"/>
        </w:rPr>
        <w:t>流控可</w:t>
      </w:r>
      <w:proofErr w:type="gramEnd"/>
      <w:r>
        <w:rPr>
          <w:rFonts w:ascii="Times New Roman" w:hAnsi="Times New Roman" w:hint="eastAsia"/>
          <w:kern w:val="2"/>
          <w:szCs w:val="22"/>
        </w:rPr>
        <w:t>通过</w:t>
      </w:r>
      <w:r w:rsidRPr="00E30A80">
        <w:rPr>
          <w:rFonts w:ascii="Times New Roman" w:hAnsi="Times New Roman" w:hint="eastAsia"/>
          <w:kern w:val="2"/>
          <w:szCs w:val="22"/>
        </w:rPr>
        <w:t>IP</w:t>
      </w:r>
      <w:r w:rsidRPr="00E30A80">
        <w:rPr>
          <w:rFonts w:ascii="Times New Roman" w:hAnsi="Times New Roman" w:hint="eastAsia"/>
          <w:kern w:val="2"/>
          <w:szCs w:val="22"/>
        </w:rPr>
        <w:t>、</w:t>
      </w:r>
      <w:r w:rsidRPr="00E30A80">
        <w:rPr>
          <w:rFonts w:ascii="Times New Roman" w:hAnsi="Times New Roman" w:hint="eastAsia"/>
          <w:kern w:val="2"/>
          <w:szCs w:val="22"/>
        </w:rPr>
        <w:t>URL</w:t>
      </w:r>
      <w:r w:rsidRPr="00E30A80">
        <w:rPr>
          <w:rFonts w:ascii="Times New Roman" w:hAnsi="Times New Roman" w:hint="eastAsia"/>
          <w:kern w:val="2"/>
          <w:szCs w:val="22"/>
        </w:rPr>
        <w:t>、</w:t>
      </w:r>
      <w:r w:rsidRPr="00E30A80">
        <w:rPr>
          <w:rFonts w:ascii="Times New Roman" w:hAnsi="Times New Roman" w:hint="eastAsia"/>
          <w:kern w:val="2"/>
          <w:szCs w:val="22"/>
        </w:rPr>
        <w:t>UID</w:t>
      </w:r>
      <w:r>
        <w:rPr>
          <w:rFonts w:ascii="Times New Roman" w:hAnsi="Times New Roman" w:hint="eastAsia"/>
          <w:kern w:val="2"/>
          <w:szCs w:val="22"/>
        </w:rPr>
        <w:t>三个维度进行控制请求量，避免在请求激增或者浪涌时对服务器造成冲击。</w:t>
      </w:r>
    </w:p>
    <w:p w:rsidR="006C73E6" w:rsidRPr="00D7775E" w:rsidRDefault="006C73E6" w:rsidP="006C73E6">
      <w:pPr>
        <w:pStyle w:val="31"/>
        <w:keepNext w:val="0"/>
        <w:tabs>
          <w:tab w:val="num" w:pos="709"/>
        </w:tabs>
        <w:ind w:hanging="3273"/>
      </w:pPr>
      <w:bookmarkStart w:id="63" w:name="_Toc444793548"/>
      <w:r w:rsidRPr="00833F55">
        <w:lastRenderedPageBreak/>
        <w:t>设计方案概述</w:t>
      </w:r>
      <w:bookmarkEnd w:id="63"/>
    </w:p>
    <w:p w:rsidR="006C73E6" w:rsidRDefault="006C73E6" w:rsidP="006C73E6">
      <w:pPr>
        <w:pStyle w:val="a4"/>
        <w:keepNext w:val="0"/>
        <w:ind w:firstLineChars="0"/>
      </w:pPr>
      <w:r>
        <w:object w:dxaOrig="12700" w:dyaOrig="11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69.4pt" o:ole="">
            <v:imagedata r:id="rId11" o:title=""/>
          </v:shape>
          <o:OLEObject Type="Embed" ProgID="Visio.Drawing.11" ShapeID="_x0000_i1025" DrawAspect="Content" ObjectID="_1529841942" r:id="rId12"/>
        </w:object>
      </w:r>
    </w:p>
    <w:p w:rsidR="006C73E6" w:rsidRDefault="006C73E6" w:rsidP="006C73E6">
      <w:pPr>
        <w:pStyle w:val="a4"/>
        <w:keepNext w:val="0"/>
        <w:ind w:firstLineChars="0"/>
      </w:pPr>
      <w:r>
        <w:rPr>
          <w:rFonts w:hint="eastAsia"/>
        </w:rPr>
        <w:t>具体请参见文档</w:t>
      </w:r>
      <w:bookmarkStart w:id="64" w:name="_MON_1518100262"/>
      <w:bookmarkEnd w:id="64"/>
      <w:r>
        <w:object w:dxaOrig="1531" w:dyaOrig="960">
          <v:shape id="_x0000_i1026" type="#_x0000_t75" style="width:77pt;height:48.2pt" o:ole="">
            <v:imagedata r:id="rId13" o:title=""/>
          </v:shape>
          <o:OLEObject Type="Embed" ProgID="Word.Document.12" ShapeID="_x0000_i1026" DrawAspect="Icon" ObjectID="_1529841943" r:id="rId14">
            <o:FieldCodes>\s</o:FieldCodes>
          </o:OLEObject>
        </w:object>
      </w:r>
      <w:bookmarkStart w:id="65" w:name="_MON_1518100286"/>
      <w:bookmarkEnd w:id="65"/>
      <w:r>
        <w:object w:dxaOrig="1531" w:dyaOrig="960">
          <v:shape id="_x0000_i1027" type="#_x0000_t75" style="width:77pt;height:48.2pt" o:ole="">
            <v:imagedata r:id="rId15" o:title=""/>
          </v:shape>
          <o:OLEObject Type="Embed" ProgID="Word.Document.12" ShapeID="_x0000_i1027" DrawAspect="Icon" ObjectID="_1529841944" r:id="rId16">
            <o:FieldCodes>\s</o:FieldCodes>
          </o:OLEObject>
        </w:object>
      </w:r>
    </w:p>
    <w:p w:rsidR="006C73E6" w:rsidRPr="00931A49" w:rsidRDefault="006C73E6" w:rsidP="006C73E6">
      <w:pPr>
        <w:pStyle w:val="a4"/>
        <w:keepNext w:val="0"/>
        <w:ind w:firstLineChars="0"/>
      </w:pPr>
      <w:r>
        <w:rPr>
          <w:rFonts w:hint="eastAsia"/>
        </w:rPr>
        <w:t>当前只实现</w:t>
      </w:r>
      <w:proofErr w:type="gramStart"/>
      <w:r>
        <w:rPr>
          <w:rFonts w:hint="eastAsia"/>
        </w:rPr>
        <w:t>静态流控配置</w:t>
      </w:r>
      <w:proofErr w:type="gramEnd"/>
      <w:r>
        <w:rPr>
          <w:rFonts w:hint="eastAsia"/>
        </w:rPr>
        <w:t>即可。</w:t>
      </w:r>
    </w:p>
    <w:p w:rsidR="006C73E6" w:rsidRDefault="006C73E6" w:rsidP="006C73E6">
      <w:pPr>
        <w:pStyle w:val="31"/>
        <w:keepNext w:val="0"/>
        <w:tabs>
          <w:tab w:val="num" w:pos="709"/>
        </w:tabs>
        <w:ind w:hanging="3273"/>
      </w:pPr>
      <w:bookmarkStart w:id="66" w:name="_Toc444793549"/>
      <w:r w:rsidRPr="00C11B8A">
        <w:t>需求分解与分配</w:t>
      </w:r>
      <w:bookmarkEnd w:id="66"/>
    </w:p>
    <w:p w:rsidR="006C73E6" w:rsidRDefault="006C73E6" w:rsidP="00FD1853">
      <w:pPr>
        <w:pStyle w:val="affff2"/>
        <w:numPr>
          <w:ilvl w:val="0"/>
          <w:numId w:val="35"/>
        </w:numPr>
        <w:ind w:firstLineChars="0"/>
      </w:pPr>
      <w:r>
        <w:rPr>
          <w:rFonts w:hint="eastAsia"/>
        </w:rPr>
        <w:t>引入</w:t>
      </w:r>
      <w:proofErr w:type="gramStart"/>
      <w:r w:rsidR="00E24F35">
        <w:rPr>
          <w:rFonts w:hint="eastAsia"/>
        </w:rPr>
        <w:t>静态</w:t>
      </w:r>
      <w:r>
        <w:rPr>
          <w:rFonts w:hint="eastAsia"/>
        </w:rPr>
        <w:t>流控机制</w:t>
      </w:r>
      <w:proofErr w:type="gramEnd"/>
      <w:r>
        <w:rPr>
          <w:rFonts w:hint="eastAsia"/>
        </w:rPr>
        <w:t>。</w:t>
      </w:r>
    </w:p>
    <w:p w:rsidR="002C3F10" w:rsidRPr="005A62A4" w:rsidRDefault="002C3F10" w:rsidP="002C3F10">
      <w:pPr>
        <w:pStyle w:val="2"/>
      </w:pPr>
      <w:bookmarkStart w:id="67" w:name="_Toc444793550"/>
      <w:r w:rsidRPr="005A62A4">
        <w:t>AR.</w:t>
      </w:r>
      <w:r w:rsidRPr="005A62A4">
        <w:rPr>
          <w:rFonts w:hint="eastAsia"/>
        </w:rPr>
        <w:t>FUNC</w:t>
      </w:r>
      <w:r>
        <w:rPr>
          <w:rFonts w:hint="eastAsia"/>
        </w:rPr>
        <w:t xml:space="preserve"> </w:t>
      </w:r>
      <w:r w:rsidR="009A2A61">
        <w:rPr>
          <w:rFonts w:hint="eastAsia"/>
        </w:rPr>
        <w:t>运营数据推送至BI</w:t>
      </w:r>
      <w:bookmarkEnd w:id="67"/>
    </w:p>
    <w:p w:rsidR="002C3F10" w:rsidRDefault="002C3F10" w:rsidP="002C3F10">
      <w:pPr>
        <w:pStyle w:val="31"/>
        <w:keepNext w:val="0"/>
        <w:tabs>
          <w:tab w:val="num" w:pos="709"/>
        </w:tabs>
        <w:ind w:hanging="3273"/>
      </w:pPr>
      <w:bookmarkStart w:id="68" w:name="_Toc444793551"/>
      <w:r w:rsidRPr="00833F55">
        <w:t>用户需求概述</w:t>
      </w:r>
      <w:bookmarkEnd w:id="68"/>
    </w:p>
    <w:p w:rsidR="002C3F10" w:rsidRDefault="001F717D" w:rsidP="002C3F10">
      <w:pPr>
        <w:pStyle w:val="a4"/>
        <w:keepNext w:val="0"/>
        <w:rPr>
          <w:rFonts w:ascii="宋体" w:hAnsi="宋体" w:cs="Arial"/>
        </w:rPr>
      </w:pPr>
      <w:r>
        <w:rPr>
          <w:rFonts w:ascii="宋体" w:hAnsi="宋体" w:cs="Arial" w:hint="eastAsia"/>
        </w:rPr>
        <w:t>运营人员希望通过统计</w:t>
      </w:r>
      <w:r w:rsidR="00EF6E36">
        <w:rPr>
          <w:rFonts w:ascii="宋体" w:hAnsi="宋体" w:cs="Arial" w:hint="eastAsia"/>
        </w:rPr>
        <w:t>每个</w:t>
      </w:r>
      <w:r>
        <w:rPr>
          <w:rFonts w:ascii="宋体" w:hAnsi="宋体" w:cs="Arial" w:hint="eastAsia"/>
        </w:rPr>
        <w:t>广告、头条的点击次数分析</w:t>
      </w:r>
      <w:r w:rsidR="001B3CDD">
        <w:rPr>
          <w:rFonts w:ascii="宋体" w:hAnsi="宋体" w:cs="Arial" w:hint="eastAsia"/>
        </w:rPr>
        <w:t>运营</w:t>
      </w:r>
      <w:r>
        <w:rPr>
          <w:rFonts w:ascii="宋体" w:hAnsi="宋体" w:cs="Arial" w:hint="eastAsia"/>
        </w:rPr>
        <w:t>活动的效果</w:t>
      </w:r>
      <w:r w:rsidR="002C3F10">
        <w:rPr>
          <w:rFonts w:ascii="宋体" w:hAnsi="宋体" w:cs="Arial" w:hint="eastAsia"/>
        </w:rPr>
        <w:t>。</w:t>
      </w:r>
      <w:r w:rsidR="00EF6E36">
        <w:rPr>
          <w:rFonts w:ascii="宋体" w:hAnsi="宋体" w:cs="Arial" w:hint="eastAsia"/>
        </w:rPr>
        <w:t>统计维度参见以下表格</w:t>
      </w:r>
      <w:r w:rsidR="00864696">
        <w:rPr>
          <w:rFonts w:ascii="宋体" w:hAnsi="宋体" w:cs="Arial" w:hint="eastAsia"/>
        </w:rPr>
        <w:t>：</w:t>
      </w:r>
    </w:p>
    <w:tbl>
      <w:tblPr>
        <w:tblStyle w:val="aff8"/>
        <w:tblW w:w="0" w:type="auto"/>
        <w:tblLook w:val="04A0"/>
      </w:tblPr>
      <w:tblGrid>
        <w:gridCol w:w="1103"/>
        <w:gridCol w:w="932"/>
        <w:gridCol w:w="929"/>
        <w:gridCol w:w="929"/>
        <w:gridCol w:w="929"/>
        <w:gridCol w:w="929"/>
        <w:gridCol w:w="929"/>
        <w:gridCol w:w="867"/>
        <w:gridCol w:w="867"/>
      </w:tblGrid>
      <w:tr w:rsidR="00EF6E36" w:rsidTr="00683A86">
        <w:tc>
          <w:tcPr>
            <w:tcW w:w="1103" w:type="dxa"/>
          </w:tcPr>
          <w:p w:rsidR="00EF6E36" w:rsidRDefault="00EF6E36" w:rsidP="00683A86">
            <w:r>
              <w:rPr>
                <w:rFonts w:hint="eastAsia"/>
              </w:rPr>
              <w:lastRenderedPageBreak/>
              <w:t>发布</w:t>
            </w:r>
            <w:r>
              <w:t>日期</w:t>
            </w:r>
          </w:p>
        </w:tc>
        <w:tc>
          <w:tcPr>
            <w:tcW w:w="946" w:type="dxa"/>
          </w:tcPr>
          <w:p w:rsidR="00EF6E36" w:rsidRDefault="00EF6E36" w:rsidP="00683A86">
            <w:r>
              <w:t>I</w:t>
            </w:r>
            <w:r>
              <w:rPr>
                <w:rFonts w:hint="eastAsia"/>
              </w:rPr>
              <w:t>D</w:t>
            </w:r>
          </w:p>
        </w:tc>
        <w:tc>
          <w:tcPr>
            <w:tcW w:w="943" w:type="dxa"/>
          </w:tcPr>
          <w:p w:rsidR="00EF6E36" w:rsidRDefault="00EF6E36" w:rsidP="00683A86">
            <w:r>
              <w:rPr>
                <w:rFonts w:hint="eastAsia"/>
              </w:rPr>
              <w:t>广告</w:t>
            </w:r>
            <w:r>
              <w:t>名称</w:t>
            </w:r>
          </w:p>
        </w:tc>
        <w:tc>
          <w:tcPr>
            <w:tcW w:w="943" w:type="dxa"/>
          </w:tcPr>
          <w:p w:rsidR="00EF6E36" w:rsidRDefault="00EF6E36" w:rsidP="00683A86">
            <w:r>
              <w:t>顺序</w:t>
            </w:r>
          </w:p>
        </w:tc>
        <w:tc>
          <w:tcPr>
            <w:tcW w:w="943" w:type="dxa"/>
          </w:tcPr>
          <w:p w:rsidR="00EF6E36" w:rsidRDefault="00EF6E36" w:rsidP="00683A86">
            <w:r>
              <w:rPr>
                <w:rFonts w:hint="eastAsia"/>
              </w:rPr>
              <w:t>类型</w:t>
            </w:r>
          </w:p>
        </w:tc>
        <w:tc>
          <w:tcPr>
            <w:tcW w:w="943" w:type="dxa"/>
          </w:tcPr>
          <w:p w:rsidR="00EF6E36" w:rsidRDefault="00EF6E36" w:rsidP="00683A86">
            <w:r>
              <w:rPr>
                <w:rFonts w:hint="eastAsia"/>
              </w:rPr>
              <w:t>总</w:t>
            </w:r>
            <w:r>
              <w:t>点击用户数</w:t>
            </w:r>
          </w:p>
        </w:tc>
        <w:tc>
          <w:tcPr>
            <w:tcW w:w="943" w:type="dxa"/>
          </w:tcPr>
          <w:p w:rsidR="00EF6E36" w:rsidRDefault="00EF6E36" w:rsidP="00683A86">
            <w:r>
              <w:rPr>
                <w:rFonts w:hint="eastAsia"/>
              </w:rPr>
              <w:t>新</w:t>
            </w:r>
            <w:r>
              <w:t>增点击用户数</w:t>
            </w:r>
          </w:p>
        </w:tc>
        <w:tc>
          <w:tcPr>
            <w:tcW w:w="879" w:type="dxa"/>
          </w:tcPr>
          <w:p w:rsidR="00EF6E36" w:rsidRDefault="00EF6E36" w:rsidP="00683A86">
            <w:r>
              <w:rPr>
                <w:rFonts w:hint="eastAsia"/>
              </w:rPr>
              <w:t>总</w:t>
            </w:r>
            <w:r>
              <w:t>点击</w:t>
            </w:r>
            <w:r>
              <w:rPr>
                <w:rFonts w:hint="eastAsia"/>
              </w:rPr>
              <w:t>次数</w:t>
            </w:r>
          </w:p>
        </w:tc>
        <w:tc>
          <w:tcPr>
            <w:tcW w:w="879" w:type="dxa"/>
          </w:tcPr>
          <w:p w:rsidR="00EF6E36" w:rsidRDefault="00EF6E36" w:rsidP="00683A86">
            <w:r>
              <w:rPr>
                <w:rFonts w:hint="eastAsia"/>
              </w:rPr>
              <w:t>新</w:t>
            </w:r>
            <w:r>
              <w:t>增点击次数</w:t>
            </w:r>
          </w:p>
        </w:tc>
      </w:tr>
      <w:tr w:rsidR="00EF6E36" w:rsidTr="00683A86">
        <w:tc>
          <w:tcPr>
            <w:tcW w:w="1103" w:type="dxa"/>
          </w:tcPr>
          <w:p w:rsidR="00EF6E36" w:rsidRDefault="00EF6E36" w:rsidP="00683A86">
            <w:proofErr w:type="spellStart"/>
            <w:r>
              <w:t>yy</w:t>
            </w:r>
            <w:proofErr w:type="spellEnd"/>
            <w:r>
              <w:t>-mm-</w:t>
            </w:r>
            <w:proofErr w:type="spellStart"/>
            <w:r>
              <w:t>dd</w:t>
            </w:r>
            <w:proofErr w:type="spellEnd"/>
          </w:p>
        </w:tc>
        <w:tc>
          <w:tcPr>
            <w:tcW w:w="946" w:type="dxa"/>
          </w:tcPr>
          <w:p w:rsidR="00EF6E36" w:rsidRDefault="00EF6E36" w:rsidP="00683A86"/>
        </w:tc>
        <w:tc>
          <w:tcPr>
            <w:tcW w:w="943" w:type="dxa"/>
          </w:tcPr>
          <w:p w:rsidR="00EF6E36" w:rsidRDefault="00EF6E36" w:rsidP="00683A86">
            <w:r>
              <w:rPr>
                <w:rFonts w:hint="eastAsia"/>
              </w:rPr>
              <w:t>广告</w:t>
            </w:r>
            <w:r>
              <w:t>名称</w:t>
            </w:r>
            <w:r>
              <w:rPr>
                <w:rFonts w:hint="eastAsia"/>
              </w:rPr>
              <w:t>1</w:t>
            </w:r>
          </w:p>
        </w:tc>
        <w:tc>
          <w:tcPr>
            <w:tcW w:w="943" w:type="dxa"/>
          </w:tcPr>
          <w:p w:rsidR="00EF6E36" w:rsidRDefault="00EF6E36" w:rsidP="00683A86"/>
        </w:tc>
        <w:tc>
          <w:tcPr>
            <w:tcW w:w="943" w:type="dxa"/>
          </w:tcPr>
          <w:p w:rsidR="00EF6E36" w:rsidRDefault="00EF6E36" w:rsidP="00683A86">
            <w:r>
              <w:rPr>
                <w:rFonts w:hint="eastAsia"/>
              </w:rPr>
              <w:t>广告</w:t>
            </w:r>
          </w:p>
        </w:tc>
        <w:tc>
          <w:tcPr>
            <w:tcW w:w="943" w:type="dxa"/>
          </w:tcPr>
          <w:p w:rsidR="00EF6E36" w:rsidRDefault="00EF6E36" w:rsidP="00683A86"/>
        </w:tc>
        <w:tc>
          <w:tcPr>
            <w:tcW w:w="943" w:type="dxa"/>
          </w:tcPr>
          <w:p w:rsidR="00EF6E36" w:rsidRDefault="00EF6E36" w:rsidP="00683A86"/>
        </w:tc>
        <w:tc>
          <w:tcPr>
            <w:tcW w:w="879" w:type="dxa"/>
          </w:tcPr>
          <w:p w:rsidR="00EF6E36" w:rsidRDefault="00EF6E36" w:rsidP="00683A86"/>
        </w:tc>
        <w:tc>
          <w:tcPr>
            <w:tcW w:w="879" w:type="dxa"/>
          </w:tcPr>
          <w:p w:rsidR="00EF6E36" w:rsidRDefault="00EF6E36" w:rsidP="00683A86"/>
        </w:tc>
      </w:tr>
      <w:tr w:rsidR="00EF6E36" w:rsidTr="00683A86">
        <w:tc>
          <w:tcPr>
            <w:tcW w:w="1103" w:type="dxa"/>
          </w:tcPr>
          <w:p w:rsidR="00EF6E36" w:rsidRDefault="00EF6E36" w:rsidP="00683A86">
            <w:proofErr w:type="spellStart"/>
            <w:r>
              <w:t>yy</w:t>
            </w:r>
            <w:proofErr w:type="spellEnd"/>
            <w:r>
              <w:t>-mm-</w:t>
            </w:r>
            <w:proofErr w:type="spellStart"/>
            <w:r>
              <w:t>dd</w:t>
            </w:r>
            <w:proofErr w:type="spellEnd"/>
          </w:p>
        </w:tc>
        <w:tc>
          <w:tcPr>
            <w:tcW w:w="946" w:type="dxa"/>
          </w:tcPr>
          <w:p w:rsidR="00EF6E36" w:rsidRDefault="00EF6E36" w:rsidP="00683A86"/>
        </w:tc>
        <w:tc>
          <w:tcPr>
            <w:tcW w:w="943" w:type="dxa"/>
          </w:tcPr>
          <w:p w:rsidR="00EF6E36" w:rsidRDefault="00EF6E36" w:rsidP="00683A86">
            <w:r>
              <w:rPr>
                <w:rFonts w:hint="eastAsia"/>
              </w:rPr>
              <w:t>广告</w:t>
            </w:r>
            <w:r>
              <w:t>名称</w:t>
            </w:r>
            <w:r>
              <w:rPr>
                <w:rFonts w:hint="eastAsia"/>
              </w:rPr>
              <w:t>2</w:t>
            </w:r>
          </w:p>
        </w:tc>
        <w:tc>
          <w:tcPr>
            <w:tcW w:w="943" w:type="dxa"/>
          </w:tcPr>
          <w:p w:rsidR="00EF6E36" w:rsidRDefault="00EF6E36" w:rsidP="00683A86"/>
        </w:tc>
        <w:tc>
          <w:tcPr>
            <w:tcW w:w="943" w:type="dxa"/>
          </w:tcPr>
          <w:p w:rsidR="00EF6E36" w:rsidRDefault="00EF6E36" w:rsidP="00683A86">
            <w:r>
              <w:rPr>
                <w:rFonts w:hint="eastAsia"/>
              </w:rPr>
              <w:t>头</w:t>
            </w:r>
            <w:r>
              <w:t>条</w:t>
            </w:r>
          </w:p>
        </w:tc>
        <w:tc>
          <w:tcPr>
            <w:tcW w:w="943" w:type="dxa"/>
          </w:tcPr>
          <w:p w:rsidR="00EF6E36" w:rsidRDefault="00EF6E36" w:rsidP="00683A86"/>
        </w:tc>
        <w:tc>
          <w:tcPr>
            <w:tcW w:w="943" w:type="dxa"/>
          </w:tcPr>
          <w:p w:rsidR="00EF6E36" w:rsidRDefault="00EF6E36" w:rsidP="00683A86"/>
        </w:tc>
        <w:tc>
          <w:tcPr>
            <w:tcW w:w="879" w:type="dxa"/>
          </w:tcPr>
          <w:p w:rsidR="00EF6E36" w:rsidRDefault="00EF6E36" w:rsidP="00683A86"/>
        </w:tc>
        <w:tc>
          <w:tcPr>
            <w:tcW w:w="879" w:type="dxa"/>
          </w:tcPr>
          <w:p w:rsidR="00EF6E36" w:rsidRDefault="00EF6E36" w:rsidP="00683A86"/>
        </w:tc>
      </w:tr>
    </w:tbl>
    <w:p w:rsidR="002C3F10" w:rsidRPr="00062E4A" w:rsidRDefault="002C3F10" w:rsidP="002C3F10">
      <w:pPr>
        <w:pStyle w:val="31"/>
        <w:keepNext w:val="0"/>
        <w:tabs>
          <w:tab w:val="num" w:pos="709"/>
        </w:tabs>
        <w:ind w:hanging="3273"/>
      </w:pPr>
      <w:bookmarkStart w:id="69" w:name="_Toc444793552"/>
      <w:r w:rsidRPr="00833F55">
        <w:t>设计方案概述</w:t>
      </w:r>
      <w:bookmarkEnd w:id="69"/>
    </w:p>
    <w:p w:rsidR="004E5C42" w:rsidRDefault="003351FE" w:rsidP="003351FE">
      <w:pPr>
        <w:pStyle w:val="a4"/>
        <w:keepNext w:val="0"/>
        <w:ind w:firstLineChars="0"/>
        <w:rPr>
          <w:rFonts w:ascii="宋体" w:hAnsi="宋体" w:cs="Arial"/>
        </w:rPr>
      </w:pPr>
      <w:r>
        <w:rPr>
          <w:rFonts w:ascii="宋体" w:hAnsi="宋体" w:cs="Arial" w:hint="eastAsia"/>
        </w:rPr>
        <w:t>为避免产品统计维度变化导致</w:t>
      </w:r>
      <w:r w:rsidR="0021730C">
        <w:rPr>
          <w:rFonts w:ascii="宋体" w:hAnsi="宋体" w:cs="Arial" w:hint="eastAsia"/>
        </w:rPr>
        <w:t>服务器与客户端之间的接口调整，</w:t>
      </w:r>
    </w:p>
    <w:p w:rsidR="002C3F10" w:rsidRDefault="0021730C" w:rsidP="00BE495B">
      <w:pPr>
        <w:pStyle w:val="a4"/>
        <w:keepNext w:val="0"/>
        <w:numPr>
          <w:ilvl w:val="0"/>
          <w:numId w:val="26"/>
        </w:numPr>
        <w:ind w:firstLineChars="0"/>
        <w:rPr>
          <w:rFonts w:ascii="宋体" w:hAnsi="宋体" w:cs="Arial"/>
        </w:rPr>
      </w:pPr>
      <w:r>
        <w:rPr>
          <w:rFonts w:ascii="宋体" w:hAnsi="宋体" w:cs="Arial" w:hint="eastAsia"/>
        </w:rPr>
        <w:t>用户点击操作时</w:t>
      </w:r>
      <w:r w:rsidR="004E5C42">
        <w:rPr>
          <w:rFonts w:ascii="宋体" w:hAnsi="宋体" w:cs="Arial" w:hint="eastAsia"/>
        </w:rPr>
        <w:t>客户端将广告</w:t>
      </w:r>
      <w:r>
        <w:rPr>
          <w:rFonts w:ascii="宋体" w:hAnsi="宋体" w:cs="Arial" w:hint="eastAsia"/>
        </w:rPr>
        <w:t>、头条的关键字通过SDK上报至BI</w:t>
      </w:r>
      <w:r w:rsidR="002C3F10">
        <w:rPr>
          <w:rFonts w:ascii="宋体" w:hAnsi="宋体" w:cs="Arial" w:hint="eastAsia"/>
        </w:rPr>
        <w:t>。</w:t>
      </w:r>
    </w:p>
    <w:p w:rsidR="002C3F10" w:rsidRDefault="002E4B31" w:rsidP="00BE495B">
      <w:pPr>
        <w:pStyle w:val="a4"/>
        <w:keepNext w:val="0"/>
        <w:numPr>
          <w:ilvl w:val="0"/>
          <w:numId w:val="26"/>
        </w:numPr>
        <w:ind w:firstLineChars="0"/>
        <w:rPr>
          <w:rFonts w:ascii="宋体" w:hAnsi="宋体" w:cs="Arial"/>
        </w:rPr>
      </w:pPr>
      <w:r>
        <w:rPr>
          <w:rFonts w:ascii="宋体" w:hAnsi="宋体" w:cs="Arial" w:hint="eastAsia"/>
        </w:rPr>
        <w:t>服务器每天将广告</w:t>
      </w:r>
      <w:r w:rsidR="00173541">
        <w:rPr>
          <w:rFonts w:ascii="宋体" w:hAnsi="宋体" w:cs="Arial" w:hint="eastAsia"/>
        </w:rPr>
        <w:t>（</w:t>
      </w:r>
      <w:proofErr w:type="spellStart"/>
      <w:r w:rsidR="00173541" w:rsidRPr="00173541">
        <w:rPr>
          <w:rFonts w:ascii="宋体" w:hAnsi="宋体" w:cs="Arial"/>
        </w:rPr>
        <w:t>tb_home_page</w:t>
      </w:r>
      <w:proofErr w:type="spellEnd"/>
      <w:r w:rsidR="00173541">
        <w:rPr>
          <w:rFonts w:ascii="宋体" w:hAnsi="宋体" w:cs="Arial" w:hint="eastAsia"/>
        </w:rPr>
        <w:t>）</w:t>
      </w:r>
      <w:r>
        <w:rPr>
          <w:rFonts w:ascii="宋体" w:hAnsi="宋体" w:cs="Arial" w:hint="eastAsia"/>
        </w:rPr>
        <w:t>、头条</w:t>
      </w:r>
      <w:r w:rsidR="00173541">
        <w:rPr>
          <w:rFonts w:ascii="宋体" w:hAnsi="宋体" w:cs="Arial" w:hint="eastAsia"/>
        </w:rPr>
        <w:t>（</w:t>
      </w:r>
      <w:proofErr w:type="spellStart"/>
      <w:r w:rsidR="00173541" w:rsidRPr="00173541">
        <w:rPr>
          <w:rFonts w:ascii="宋体" w:hAnsi="宋体" w:cs="Arial"/>
        </w:rPr>
        <w:t>tb_home_page_headlines</w:t>
      </w:r>
      <w:proofErr w:type="spellEnd"/>
      <w:r w:rsidR="00173541">
        <w:rPr>
          <w:rFonts w:ascii="宋体" w:hAnsi="宋体" w:cs="Arial" w:hint="eastAsia"/>
        </w:rPr>
        <w:t>）</w:t>
      </w:r>
      <w:r>
        <w:rPr>
          <w:rFonts w:ascii="宋体" w:hAnsi="宋体" w:cs="Arial" w:hint="eastAsia"/>
        </w:rPr>
        <w:t>配置数据全量的同步至BI</w:t>
      </w:r>
      <w:r w:rsidR="002C3F10">
        <w:rPr>
          <w:rFonts w:ascii="宋体" w:hAnsi="宋体" w:cs="Arial" w:hint="eastAsia"/>
        </w:rPr>
        <w:t>。</w:t>
      </w:r>
    </w:p>
    <w:p w:rsidR="002E4B31" w:rsidRDefault="002E4B31" w:rsidP="00BE495B">
      <w:pPr>
        <w:pStyle w:val="a4"/>
        <w:keepNext w:val="0"/>
        <w:numPr>
          <w:ilvl w:val="0"/>
          <w:numId w:val="26"/>
        </w:numPr>
        <w:ind w:firstLineChars="0"/>
        <w:rPr>
          <w:rFonts w:ascii="宋体" w:hAnsi="宋体" w:cs="Arial"/>
        </w:rPr>
      </w:pPr>
      <w:r>
        <w:rPr>
          <w:rFonts w:ascii="宋体" w:hAnsi="宋体" w:cs="Arial" w:hint="eastAsia"/>
        </w:rPr>
        <w:t>BI</w:t>
      </w:r>
      <w:proofErr w:type="gramStart"/>
      <w:r>
        <w:rPr>
          <w:rFonts w:ascii="宋体" w:hAnsi="宋体" w:cs="Arial" w:hint="eastAsia"/>
        </w:rPr>
        <w:t>侧结合</w:t>
      </w:r>
      <w:proofErr w:type="gramEnd"/>
      <w:r>
        <w:rPr>
          <w:rFonts w:ascii="宋体" w:hAnsi="宋体" w:cs="Arial" w:hint="eastAsia"/>
        </w:rPr>
        <w:t>客户端上报数据和服务器配置数据提取报表。</w:t>
      </w:r>
    </w:p>
    <w:p w:rsidR="00EA356A" w:rsidRDefault="00EA356A" w:rsidP="00EA356A">
      <w:pPr>
        <w:pStyle w:val="31"/>
        <w:keepNext w:val="0"/>
        <w:tabs>
          <w:tab w:val="num" w:pos="709"/>
        </w:tabs>
        <w:ind w:hanging="3273"/>
      </w:pPr>
      <w:bookmarkStart w:id="70" w:name="_Toc444793553"/>
      <w:r w:rsidRPr="00C11B8A">
        <w:t>需求分解与分配</w:t>
      </w:r>
      <w:bookmarkEnd w:id="70"/>
    </w:p>
    <w:p w:rsidR="00342D3E" w:rsidRPr="00EA356A" w:rsidRDefault="00173541" w:rsidP="00527C61">
      <w:pPr>
        <w:pStyle w:val="affff2"/>
        <w:widowControl/>
        <w:numPr>
          <w:ilvl w:val="0"/>
          <w:numId w:val="19"/>
        </w:numPr>
        <w:spacing w:line="300" w:lineRule="auto"/>
        <w:ind w:firstLineChars="0"/>
      </w:pPr>
      <w:r>
        <w:rPr>
          <w:rFonts w:ascii="宋体" w:hAnsi="宋体" w:cs="Arial" w:hint="eastAsia"/>
        </w:rPr>
        <w:t>配合运</w:t>
      </w:r>
      <w:proofErr w:type="gramStart"/>
      <w:r>
        <w:rPr>
          <w:rFonts w:ascii="宋体" w:hAnsi="宋体" w:cs="Arial" w:hint="eastAsia"/>
        </w:rPr>
        <w:t>维人员</w:t>
      </w:r>
      <w:proofErr w:type="gramEnd"/>
      <w:r>
        <w:rPr>
          <w:rFonts w:ascii="宋体" w:hAnsi="宋体" w:cs="Arial" w:hint="eastAsia"/>
        </w:rPr>
        <w:t>使用BI推送工具每天推送</w:t>
      </w:r>
      <w:proofErr w:type="spellStart"/>
      <w:r w:rsidRPr="00173541">
        <w:rPr>
          <w:rFonts w:ascii="宋体" w:hAnsi="宋体" w:cs="Arial"/>
        </w:rPr>
        <w:t>tb_home_page</w:t>
      </w:r>
      <w:proofErr w:type="spellEnd"/>
      <w:r>
        <w:rPr>
          <w:rFonts w:ascii="宋体" w:hAnsi="宋体" w:cs="Arial" w:hint="eastAsia"/>
        </w:rPr>
        <w:t>、</w:t>
      </w:r>
      <w:proofErr w:type="spellStart"/>
      <w:r w:rsidRPr="00173541">
        <w:rPr>
          <w:rFonts w:ascii="宋体" w:hAnsi="宋体" w:cs="Arial"/>
        </w:rPr>
        <w:t>tb_home_page_headlines</w:t>
      </w:r>
      <w:proofErr w:type="spellEnd"/>
      <w:r w:rsidR="000811FA">
        <w:rPr>
          <w:rFonts w:ascii="宋体" w:hAnsi="宋体" w:cs="Arial" w:hint="eastAsia"/>
        </w:rPr>
        <w:t>全量</w:t>
      </w:r>
      <w:r>
        <w:rPr>
          <w:rFonts w:ascii="宋体" w:hAnsi="宋体" w:cs="Arial" w:hint="eastAsia"/>
        </w:rPr>
        <w:t>配置数据</w:t>
      </w:r>
      <w:r w:rsidR="00EA356A">
        <w:rPr>
          <w:rFonts w:ascii="宋体" w:hAnsi="宋体" w:cs="Arial" w:hint="eastAsia"/>
        </w:rPr>
        <w:t>。</w:t>
      </w:r>
    </w:p>
    <w:p w:rsidR="00340171" w:rsidRPr="005A62A4" w:rsidRDefault="00340171" w:rsidP="00340171">
      <w:pPr>
        <w:pStyle w:val="2"/>
      </w:pPr>
      <w:bookmarkStart w:id="71" w:name="_Toc444793554"/>
      <w:r w:rsidRPr="005A62A4">
        <w:t>AR.</w:t>
      </w:r>
      <w:r w:rsidRPr="005A62A4">
        <w:rPr>
          <w:rFonts w:hint="eastAsia"/>
        </w:rPr>
        <w:t>FUNC</w:t>
      </w:r>
      <w:r w:rsidR="00483980">
        <w:rPr>
          <w:rFonts w:hint="eastAsia"/>
        </w:rPr>
        <w:t xml:space="preserve"> </w:t>
      </w:r>
      <w:r w:rsidR="00483980" w:rsidRPr="007F6102">
        <w:rPr>
          <w:rFonts w:hint="eastAsia"/>
        </w:rPr>
        <w:t>问卷调查接口日志推送BI</w:t>
      </w:r>
      <w:bookmarkEnd w:id="71"/>
    </w:p>
    <w:p w:rsidR="00340171" w:rsidRDefault="00340171" w:rsidP="00340171">
      <w:pPr>
        <w:pStyle w:val="31"/>
        <w:keepNext w:val="0"/>
        <w:tabs>
          <w:tab w:val="num" w:pos="709"/>
        </w:tabs>
        <w:ind w:hanging="3273"/>
      </w:pPr>
      <w:bookmarkStart w:id="72" w:name="_Toc444793555"/>
      <w:r w:rsidRPr="00833F55">
        <w:t>用户需求概述</w:t>
      </w:r>
      <w:bookmarkEnd w:id="72"/>
    </w:p>
    <w:p w:rsidR="00340171" w:rsidRDefault="00340171" w:rsidP="00340171">
      <w:pPr>
        <w:pStyle w:val="a4"/>
        <w:keepNext w:val="0"/>
        <w:rPr>
          <w:rFonts w:ascii="宋体" w:hAnsi="宋体" w:cs="Arial"/>
        </w:rPr>
      </w:pPr>
      <w:r>
        <w:rPr>
          <w:rFonts w:ascii="宋体" w:hAnsi="宋体" w:cs="Arial" w:hint="eastAsia"/>
        </w:rPr>
        <w:t>服务器将问卷调查相关数据推送给BI，由BI统计问卷推送数量、问卷回答数量、问卷答案详情。</w:t>
      </w:r>
    </w:p>
    <w:p w:rsidR="00340171" w:rsidRDefault="00340171" w:rsidP="00340171">
      <w:pPr>
        <w:pStyle w:val="a4"/>
        <w:keepNext w:val="0"/>
        <w:rPr>
          <w:rFonts w:ascii="宋体" w:hAnsi="宋体" w:cs="Arial"/>
        </w:rPr>
      </w:pPr>
      <w:r>
        <w:rPr>
          <w:rFonts w:ascii="宋体" w:hAnsi="宋体" w:cs="Arial" w:hint="eastAsia"/>
        </w:rPr>
        <w:t>注：调查问卷支持</w:t>
      </w:r>
      <w:r>
        <w:rPr>
          <w:rFonts w:ascii="宋体" w:hAnsi="宋体" w:cs="宋体" w:hint="eastAsia"/>
        </w:rPr>
        <w:t>手机服务、基础ROM、可穿戴、智能家居、</w:t>
      </w:r>
      <w:proofErr w:type="spellStart"/>
      <w:r>
        <w:rPr>
          <w:rFonts w:ascii="宋体" w:hAnsi="宋体" w:cs="宋体" w:hint="eastAsia"/>
        </w:rPr>
        <w:t>HiLink</w:t>
      </w:r>
      <w:proofErr w:type="spellEnd"/>
      <w:r>
        <w:rPr>
          <w:rFonts w:ascii="宋体" w:hAnsi="宋体" w:cs="宋体" w:hint="eastAsia"/>
        </w:rPr>
        <w:t>产品使用，</w:t>
      </w:r>
      <w:r>
        <w:rPr>
          <w:rFonts w:ascii="宋体" w:hAnsi="宋体" w:cs="Arial" w:hint="eastAsia"/>
        </w:rPr>
        <w:t>只有手机服务APK使用了push推送问卷可统计推送量而其他产品只能统计出查询问卷量。产品确认，问卷调查统计数据保证使用手机服务APK的应用的推送数量、获取问卷数量、提交问卷数量。</w:t>
      </w:r>
      <w:r w:rsidRPr="00A45B92">
        <w:rPr>
          <w:rFonts w:ascii="宋体" w:hAnsi="宋体" w:cs="Arial"/>
        </w:rPr>
        <w:object w:dxaOrig="1531" w:dyaOrig="960">
          <v:shape id="_x0000_i1028" type="#_x0000_t75" style="width:76.4pt;height:48.2pt" o:ole="">
            <v:imagedata r:id="rId17" o:title=""/>
          </v:shape>
          <o:OLEObject Type="Embed" ProgID="Package" ShapeID="_x0000_i1028" DrawAspect="Icon" ObjectID="_1529841945" r:id="rId18"/>
        </w:object>
      </w:r>
    </w:p>
    <w:p w:rsidR="00340171" w:rsidRPr="009D4FF7" w:rsidRDefault="00340171" w:rsidP="00340171">
      <w:pPr>
        <w:pStyle w:val="31"/>
        <w:keepNext w:val="0"/>
        <w:tabs>
          <w:tab w:val="num" w:pos="709"/>
        </w:tabs>
        <w:ind w:hanging="3273"/>
      </w:pPr>
      <w:bookmarkStart w:id="73" w:name="_Toc444793556"/>
      <w:r w:rsidRPr="00833F55">
        <w:t>设计方案概述</w:t>
      </w:r>
      <w:bookmarkEnd w:id="73"/>
    </w:p>
    <w:p w:rsidR="00340171" w:rsidRDefault="00340171" w:rsidP="00340171">
      <w:pPr>
        <w:pStyle w:val="a4"/>
        <w:keepNext w:val="0"/>
        <w:numPr>
          <w:ilvl w:val="0"/>
          <w:numId w:val="20"/>
        </w:numPr>
        <w:ind w:firstLineChars="0"/>
        <w:rPr>
          <w:rFonts w:ascii="宋体" w:hAnsi="宋体" w:cs="Arial"/>
        </w:rPr>
      </w:pPr>
      <w:r>
        <w:rPr>
          <w:rFonts w:ascii="宋体" w:hAnsi="宋体" w:cs="Arial" w:hint="eastAsia"/>
        </w:rPr>
        <w:t>服务器推送问卷数量统计，</w:t>
      </w:r>
    </w:p>
    <w:p w:rsidR="00340171" w:rsidRDefault="00340171" w:rsidP="00BE495B">
      <w:pPr>
        <w:pStyle w:val="a4"/>
        <w:keepNext w:val="0"/>
        <w:numPr>
          <w:ilvl w:val="0"/>
          <w:numId w:val="24"/>
        </w:numPr>
        <w:ind w:firstLineChars="0"/>
        <w:rPr>
          <w:rFonts w:ascii="宋体" w:hAnsi="宋体" w:cs="Arial"/>
        </w:rPr>
      </w:pPr>
      <w:r>
        <w:rPr>
          <w:rFonts w:ascii="宋体" w:hAnsi="宋体" w:cs="Arial" w:hint="eastAsia"/>
        </w:rPr>
        <w:t>修改日志组件配置文件增加push</w:t>
      </w:r>
      <w:r w:rsidRPr="00AD2500">
        <w:rPr>
          <w:rFonts w:ascii="宋体" w:hAnsi="宋体" w:cs="Arial"/>
        </w:rPr>
        <w:t>Survey</w:t>
      </w:r>
      <w:r>
        <w:rPr>
          <w:rFonts w:ascii="宋体" w:hAnsi="宋体" w:cs="Arial" w:hint="eastAsia"/>
        </w:rPr>
        <w:t>_yyyyMMdd24HHmiss.log日志文件，默认文件大小为50M超过配置大小生成新的日志文件，且支持每天重新生成一个新的文件；</w:t>
      </w:r>
    </w:p>
    <w:p w:rsidR="00340171" w:rsidRPr="00AC78AD" w:rsidRDefault="00340171" w:rsidP="00BE495B">
      <w:pPr>
        <w:pStyle w:val="a4"/>
        <w:keepNext w:val="0"/>
        <w:numPr>
          <w:ilvl w:val="0"/>
          <w:numId w:val="24"/>
        </w:numPr>
        <w:ind w:firstLineChars="0"/>
        <w:jc w:val="left"/>
        <w:rPr>
          <w:rFonts w:ascii="宋体" w:hAnsi="宋体" w:cs="Arial"/>
        </w:rPr>
      </w:pPr>
      <w:r>
        <w:rPr>
          <w:rFonts w:ascii="宋体" w:hAnsi="宋体" w:cs="Arial" w:hint="eastAsia"/>
        </w:rPr>
        <w:lastRenderedPageBreak/>
        <w:t>定时任务运行发送push消息时，若调用GW发送push消息接口成功则记录本次推送成功的所有数据，日志格式为：</w:t>
      </w:r>
      <w:r w:rsidRPr="00825A3F">
        <w:rPr>
          <w:rFonts w:ascii="宋体" w:hAnsi="宋体" w:cs="Arial" w:hint="eastAsia"/>
        </w:rPr>
        <w:t>yyyyMMdd24HHmiss|srvId|</w:t>
      </w:r>
      <w:r w:rsidRPr="00825A3F">
        <w:rPr>
          <w:rFonts w:ascii="宋体" w:hAnsi="宋体" w:cs="Arial"/>
        </w:rPr>
        <w:t>device</w:t>
      </w:r>
      <w:r>
        <w:rPr>
          <w:rFonts w:ascii="宋体" w:hAnsi="宋体" w:cs="Arial" w:hint="eastAsia"/>
        </w:rPr>
        <w:t>Type</w:t>
      </w:r>
      <w:r w:rsidRPr="00825A3F">
        <w:rPr>
          <w:rFonts w:ascii="宋体" w:hAnsi="宋体" w:cs="Arial" w:hint="eastAsia"/>
        </w:rPr>
        <w:t>|o</w:t>
      </w:r>
      <w:r w:rsidRPr="00825A3F">
        <w:rPr>
          <w:rFonts w:ascii="宋体" w:hAnsi="宋体" w:cs="Arial"/>
        </w:rPr>
        <w:t>s</w:t>
      </w:r>
      <w:r w:rsidRPr="00825A3F">
        <w:rPr>
          <w:rFonts w:ascii="宋体" w:hAnsi="宋体" w:cs="Arial" w:hint="eastAsia"/>
        </w:rPr>
        <w:t>|f</w:t>
      </w:r>
      <w:r w:rsidRPr="00825A3F">
        <w:rPr>
          <w:rFonts w:ascii="宋体" w:hAnsi="宋体" w:cs="Arial"/>
        </w:rPr>
        <w:t>irmware</w:t>
      </w:r>
      <w:r>
        <w:rPr>
          <w:rFonts w:ascii="宋体" w:hAnsi="宋体" w:cs="Arial" w:hint="eastAsia"/>
        </w:rPr>
        <w:t>|AES(imei)|</w:t>
      </w:r>
      <w:r w:rsidR="00A14A35">
        <w:rPr>
          <w:rFonts w:ascii="宋体" w:hAnsi="宋体" w:cs="Arial" w:hint="eastAsia"/>
        </w:rPr>
        <w:t>AES(sn)|</w:t>
      </w:r>
      <w:r>
        <w:rPr>
          <w:rFonts w:ascii="宋体" w:hAnsi="宋体" w:cs="Arial" w:hint="eastAsia"/>
        </w:rPr>
        <w:t>times；其中</w:t>
      </w:r>
      <w:proofErr w:type="spellStart"/>
      <w:r w:rsidRPr="0005427A">
        <w:rPr>
          <w:rFonts w:ascii="宋体" w:hAnsi="宋体" w:cs="Arial" w:hint="eastAsia"/>
        </w:rPr>
        <w:t>srvId</w:t>
      </w:r>
      <w:proofErr w:type="spellEnd"/>
      <w:r>
        <w:rPr>
          <w:rFonts w:ascii="宋体" w:hAnsi="宋体" w:cs="Arial" w:hint="eastAsia"/>
        </w:rPr>
        <w:t>取值为</w:t>
      </w:r>
      <w:r>
        <w:rPr>
          <w:rFonts w:ascii="宋体" w:hAnsi="宋体" w:cs="宋体" w:hint="eastAsia"/>
        </w:rPr>
        <w:t>1：手机服务（默认值）、2：基础ROM、3：可穿戴、4：智能家居、5：</w:t>
      </w:r>
      <w:proofErr w:type="spellStart"/>
      <w:r>
        <w:rPr>
          <w:rFonts w:ascii="宋体" w:hAnsi="宋体" w:cs="宋体" w:hint="eastAsia"/>
        </w:rPr>
        <w:t>HiLink</w:t>
      </w:r>
      <w:proofErr w:type="spellEnd"/>
      <w:r>
        <w:rPr>
          <w:rFonts w:ascii="宋体" w:hAnsi="宋体" w:cs="Arial" w:hint="eastAsia"/>
        </w:rPr>
        <w:t>；</w:t>
      </w:r>
      <w:proofErr w:type="spellStart"/>
      <w:r w:rsidRPr="00825A3F">
        <w:rPr>
          <w:rFonts w:ascii="宋体" w:hAnsi="宋体" w:cs="Arial"/>
        </w:rPr>
        <w:t>device</w:t>
      </w:r>
      <w:r>
        <w:rPr>
          <w:rFonts w:ascii="宋体" w:hAnsi="宋体" w:cs="Arial" w:hint="eastAsia"/>
        </w:rPr>
        <w:t>Type</w:t>
      </w:r>
      <w:proofErr w:type="spellEnd"/>
      <w:r>
        <w:rPr>
          <w:rFonts w:ascii="宋体" w:hAnsi="宋体" w:cs="Arial" w:hint="eastAsia"/>
        </w:rPr>
        <w:t>为手机型号；</w:t>
      </w:r>
      <w:proofErr w:type="spellStart"/>
      <w:r w:rsidRPr="00825A3F">
        <w:rPr>
          <w:rFonts w:ascii="宋体" w:hAnsi="宋体" w:cs="Arial"/>
        </w:rPr>
        <w:t>device</w:t>
      </w:r>
      <w:r>
        <w:rPr>
          <w:rFonts w:ascii="宋体" w:hAnsi="宋体" w:cs="Arial" w:hint="eastAsia"/>
        </w:rPr>
        <w:t>Type</w:t>
      </w:r>
      <w:proofErr w:type="spellEnd"/>
      <w:r>
        <w:rPr>
          <w:rFonts w:ascii="宋体" w:hAnsi="宋体" w:cs="Arial" w:hint="eastAsia"/>
        </w:rPr>
        <w:t>为终端类型；</w:t>
      </w:r>
      <w:proofErr w:type="spellStart"/>
      <w:r w:rsidRPr="00825A3F">
        <w:rPr>
          <w:rFonts w:ascii="宋体" w:hAnsi="宋体" w:cs="Arial" w:hint="eastAsia"/>
        </w:rPr>
        <w:t>o</w:t>
      </w:r>
      <w:r w:rsidRPr="00825A3F">
        <w:rPr>
          <w:rFonts w:ascii="宋体" w:hAnsi="宋体" w:cs="Arial"/>
        </w:rPr>
        <w:t>s</w:t>
      </w:r>
      <w:proofErr w:type="spellEnd"/>
      <w:r>
        <w:rPr>
          <w:rFonts w:ascii="宋体" w:hAnsi="宋体" w:cs="Arial" w:hint="eastAsia"/>
        </w:rPr>
        <w:t>为操作系统版本号；</w:t>
      </w:r>
      <w:r w:rsidRPr="00825A3F">
        <w:rPr>
          <w:rFonts w:ascii="宋体" w:hAnsi="宋体" w:cs="Arial" w:hint="eastAsia"/>
        </w:rPr>
        <w:t>f</w:t>
      </w:r>
      <w:r w:rsidRPr="00825A3F">
        <w:rPr>
          <w:rFonts w:ascii="宋体" w:hAnsi="宋体" w:cs="Arial"/>
        </w:rPr>
        <w:t>irmware</w:t>
      </w:r>
      <w:r>
        <w:rPr>
          <w:rFonts w:ascii="宋体" w:hAnsi="宋体" w:cs="Arial" w:hint="eastAsia"/>
        </w:rPr>
        <w:t>为Rom版本号；AES (</w:t>
      </w:r>
      <w:proofErr w:type="spellStart"/>
      <w:r>
        <w:rPr>
          <w:rFonts w:ascii="宋体" w:hAnsi="宋体" w:cs="Arial" w:hint="eastAsia"/>
        </w:rPr>
        <w:t>imei</w:t>
      </w:r>
      <w:proofErr w:type="spellEnd"/>
      <w:r>
        <w:rPr>
          <w:rFonts w:ascii="宋体" w:hAnsi="宋体" w:cs="Arial" w:hint="eastAsia"/>
        </w:rPr>
        <w:t>)为对</w:t>
      </w:r>
      <w:proofErr w:type="spellStart"/>
      <w:r>
        <w:rPr>
          <w:rFonts w:ascii="宋体" w:hAnsi="宋体" w:cs="Arial" w:hint="eastAsia"/>
        </w:rPr>
        <w:t>imei</w:t>
      </w:r>
      <w:proofErr w:type="spellEnd"/>
      <w:r>
        <w:rPr>
          <w:rFonts w:ascii="宋体" w:hAnsi="宋体" w:cs="Arial" w:hint="eastAsia"/>
        </w:rPr>
        <w:t>明文进行AES/CBC/安全随机IV加密后的密文；</w:t>
      </w:r>
      <w:r w:rsidR="005A4F56">
        <w:rPr>
          <w:rFonts w:ascii="宋体" w:hAnsi="宋体" w:cs="Arial" w:hint="eastAsia"/>
        </w:rPr>
        <w:t>AES (</w:t>
      </w:r>
      <w:proofErr w:type="spellStart"/>
      <w:r w:rsidR="005A4F56">
        <w:rPr>
          <w:rFonts w:ascii="宋体" w:hAnsi="宋体" w:cs="Arial" w:hint="eastAsia"/>
        </w:rPr>
        <w:t>sn</w:t>
      </w:r>
      <w:proofErr w:type="spellEnd"/>
      <w:r w:rsidR="005A4F56">
        <w:rPr>
          <w:rFonts w:ascii="宋体" w:hAnsi="宋体" w:cs="Arial" w:hint="eastAsia"/>
        </w:rPr>
        <w:t>)为对</w:t>
      </w:r>
      <w:proofErr w:type="spellStart"/>
      <w:r w:rsidR="005A4F56">
        <w:rPr>
          <w:rFonts w:ascii="宋体" w:hAnsi="宋体" w:cs="Arial" w:hint="eastAsia"/>
        </w:rPr>
        <w:t>sn</w:t>
      </w:r>
      <w:proofErr w:type="spellEnd"/>
      <w:r w:rsidR="005A4F56">
        <w:rPr>
          <w:rFonts w:ascii="宋体" w:hAnsi="宋体" w:cs="Arial" w:hint="eastAsia"/>
        </w:rPr>
        <w:t>明文进行AES/CBC/安全随机IV加密后的密文</w:t>
      </w:r>
      <w:r w:rsidR="00403C5F">
        <w:rPr>
          <w:rFonts w:ascii="宋体" w:hAnsi="宋体" w:cs="Arial" w:hint="eastAsia"/>
        </w:rPr>
        <w:t>；</w:t>
      </w:r>
      <w:r>
        <w:rPr>
          <w:rFonts w:ascii="宋体" w:hAnsi="宋体" w:cs="Arial" w:hint="eastAsia"/>
        </w:rPr>
        <w:t>times为第几次推送。</w:t>
      </w:r>
    </w:p>
    <w:p w:rsidR="00340171" w:rsidRDefault="00340171" w:rsidP="00340171">
      <w:pPr>
        <w:pStyle w:val="a4"/>
        <w:keepNext w:val="0"/>
        <w:numPr>
          <w:ilvl w:val="0"/>
          <w:numId w:val="20"/>
        </w:numPr>
        <w:ind w:firstLineChars="0"/>
        <w:rPr>
          <w:rFonts w:ascii="宋体" w:hAnsi="宋体" w:cs="Arial"/>
        </w:rPr>
      </w:pPr>
      <w:r>
        <w:rPr>
          <w:rFonts w:ascii="宋体" w:hAnsi="宋体" w:cs="Arial" w:hint="eastAsia"/>
        </w:rPr>
        <w:t>服务器收到问卷查询的数据统计，</w:t>
      </w:r>
    </w:p>
    <w:p w:rsidR="00340171" w:rsidRDefault="00340171" w:rsidP="00340171">
      <w:pPr>
        <w:pStyle w:val="a4"/>
        <w:keepNext w:val="0"/>
        <w:numPr>
          <w:ilvl w:val="0"/>
          <w:numId w:val="21"/>
        </w:numPr>
        <w:ind w:firstLineChars="0"/>
        <w:rPr>
          <w:rFonts w:ascii="宋体" w:hAnsi="宋体" w:cs="Arial"/>
        </w:rPr>
      </w:pPr>
      <w:r>
        <w:rPr>
          <w:rFonts w:ascii="宋体" w:hAnsi="宋体" w:cs="Arial" w:hint="eastAsia"/>
        </w:rPr>
        <w:t>修改日志组件配置文件增加query</w:t>
      </w:r>
      <w:r w:rsidRPr="00AD2500">
        <w:rPr>
          <w:rFonts w:ascii="宋体" w:hAnsi="宋体" w:cs="Arial"/>
        </w:rPr>
        <w:t>Survey</w:t>
      </w:r>
      <w:r>
        <w:rPr>
          <w:rFonts w:ascii="宋体" w:hAnsi="宋体" w:cs="Arial" w:hint="eastAsia"/>
        </w:rPr>
        <w:t>_yyyyMMdd24HHmiss.log日志文件，默认文件大小为50M超过配置大小生成新的日志文件，且支持每天重新生成一个新的文件；</w:t>
      </w:r>
    </w:p>
    <w:p w:rsidR="00340171" w:rsidRPr="008A34B2" w:rsidRDefault="00340171" w:rsidP="00340171">
      <w:pPr>
        <w:pStyle w:val="a4"/>
        <w:keepNext w:val="0"/>
        <w:numPr>
          <w:ilvl w:val="0"/>
          <w:numId w:val="21"/>
        </w:numPr>
        <w:ind w:firstLineChars="0"/>
        <w:jc w:val="left"/>
        <w:rPr>
          <w:rFonts w:ascii="宋体" w:hAnsi="宋体" w:cs="Arial"/>
        </w:rPr>
      </w:pPr>
      <w:r>
        <w:rPr>
          <w:rFonts w:ascii="宋体" w:hAnsi="宋体" w:cs="Arial" w:hint="eastAsia"/>
        </w:rPr>
        <w:t>接口参数校验不通过则直接返回错误码否则记录日志信息。</w:t>
      </w:r>
      <w:r w:rsidRPr="00825A3F">
        <w:rPr>
          <w:rFonts w:ascii="宋体" w:hAnsi="宋体" w:cs="Arial" w:hint="eastAsia"/>
        </w:rPr>
        <w:t>记录内容格式为：yyyyMMdd24HHmiss|srvId|questionnaireId|</w:t>
      </w:r>
      <w:r w:rsidRPr="00825A3F">
        <w:rPr>
          <w:rFonts w:ascii="宋体" w:hAnsi="宋体" w:cs="Arial"/>
        </w:rPr>
        <w:t>device</w:t>
      </w:r>
      <w:r>
        <w:rPr>
          <w:rFonts w:ascii="宋体" w:hAnsi="宋体" w:cs="Arial" w:hint="eastAsia"/>
        </w:rPr>
        <w:t>Type</w:t>
      </w:r>
      <w:r w:rsidRPr="00825A3F">
        <w:rPr>
          <w:rFonts w:ascii="宋体" w:hAnsi="宋体" w:cs="Arial" w:hint="eastAsia"/>
        </w:rPr>
        <w:t>|o</w:t>
      </w:r>
      <w:r w:rsidRPr="00825A3F">
        <w:rPr>
          <w:rFonts w:ascii="宋体" w:hAnsi="宋体" w:cs="Arial"/>
        </w:rPr>
        <w:t>s</w:t>
      </w:r>
      <w:r w:rsidRPr="00825A3F">
        <w:rPr>
          <w:rFonts w:ascii="宋体" w:hAnsi="宋体" w:cs="Arial" w:hint="eastAsia"/>
        </w:rPr>
        <w:t>|f</w:t>
      </w:r>
      <w:r w:rsidRPr="00825A3F">
        <w:rPr>
          <w:rFonts w:ascii="宋体" w:hAnsi="宋体" w:cs="Arial"/>
        </w:rPr>
        <w:t>irmware</w:t>
      </w:r>
      <w:r w:rsidRPr="00825A3F">
        <w:rPr>
          <w:rFonts w:ascii="宋体" w:hAnsi="宋体" w:cs="Arial" w:hint="eastAsia"/>
        </w:rPr>
        <w:t>|l</w:t>
      </w:r>
      <w:r w:rsidRPr="00825A3F">
        <w:rPr>
          <w:rFonts w:ascii="宋体" w:hAnsi="宋体" w:cs="Arial"/>
        </w:rPr>
        <w:t>anguage</w:t>
      </w:r>
      <w:r w:rsidRPr="00825A3F">
        <w:rPr>
          <w:rFonts w:ascii="宋体" w:hAnsi="宋体" w:cs="Arial" w:hint="eastAsia"/>
        </w:rPr>
        <w:t>|</w:t>
      </w:r>
      <w:r>
        <w:rPr>
          <w:rFonts w:ascii="宋体" w:hAnsi="宋体" w:cs="Arial" w:hint="eastAsia"/>
        </w:rPr>
        <w:t>AES</w:t>
      </w:r>
      <w:r w:rsidRPr="00825A3F">
        <w:rPr>
          <w:rFonts w:ascii="宋体" w:hAnsi="宋体" w:cs="Arial" w:hint="eastAsia"/>
        </w:rPr>
        <w:t>(imei)|</w:t>
      </w:r>
      <w:r w:rsidR="00CD735F" w:rsidRPr="00CD735F">
        <w:rPr>
          <w:rFonts w:ascii="宋体" w:hAnsi="宋体" w:cs="Arial" w:hint="eastAsia"/>
        </w:rPr>
        <w:t xml:space="preserve"> </w:t>
      </w:r>
      <w:r w:rsidR="00CD735F">
        <w:rPr>
          <w:rFonts w:ascii="宋体" w:hAnsi="宋体" w:cs="Arial" w:hint="eastAsia"/>
        </w:rPr>
        <w:t>AES</w:t>
      </w:r>
      <w:r w:rsidR="00CD735F" w:rsidRPr="00825A3F">
        <w:rPr>
          <w:rFonts w:ascii="宋体" w:hAnsi="宋体" w:cs="Arial" w:hint="eastAsia"/>
        </w:rPr>
        <w:t>(</w:t>
      </w:r>
      <w:proofErr w:type="spellStart"/>
      <w:r w:rsidR="00CD735F">
        <w:rPr>
          <w:rFonts w:ascii="宋体" w:hAnsi="宋体" w:cs="Arial" w:hint="eastAsia"/>
        </w:rPr>
        <w:t>sn</w:t>
      </w:r>
      <w:proofErr w:type="spellEnd"/>
      <w:r w:rsidR="00CD735F" w:rsidRPr="00825A3F">
        <w:rPr>
          <w:rFonts w:ascii="宋体" w:hAnsi="宋体" w:cs="Arial" w:hint="eastAsia"/>
        </w:rPr>
        <w:t>)|</w:t>
      </w:r>
      <w:proofErr w:type="spellStart"/>
      <w:r w:rsidRPr="00825A3F">
        <w:rPr>
          <w:rFonts w:ascii="宋体" w:hAnsi="宋体" w:cs="Arial" w:hint="eastAsia"/>
        </w:rPr>
        <w:t>reqTimes|emuiVersion</w:t>
      </w:r>
      <w:proofErr w:type="spellEnd"/>
      <w:r w:rsidRPr="00825A3F">
        <w:rPr>
          <w:rFonts w:ascii="宋体" w:hAnsi="宋体" w:cs="Arial" w:hint="eastAsia"/>
        </w:rPr>
        <w:t>。</w:t>
      </w:r>
      <w:r>
        <w:rPr>
          <w:rFonts w:ascii="宋体" w:hAnsi="宋体" w:cs="Arial" w:hint="eastAsia"/>
        </w:rPr>
        <w:t>其中</w:t>
      </w:r>
      <w:proofErr w:type="spellStart"/>
      <w:r w:rsidRPr="0005427A">
        <w:rPr>
          <w:rFonts w:ascii="宋体" w:hAnsi="宋体" w:cs="Arial" w:hint="eastAsia"/>
        </w:rPr>
        <w:t>srvId</w:t>
      </w:r>
      <w:proofErr w:type="spellEnd"/>
      <w:r>
        <w:rPr>
          <w:rFonts w:ascii="宋体" w:hAnsi="宋体" w:cs="Arial" w:hint="eastAsia"/>
        </w:rPr>
        <w:t>取值为</w:t>
      </w:r>
      <w:r>
        <w:rPr>
          <w:rFonts w:ascii="宋体" w:hAnsi="宋体" w:cs="宋体" w:hint="eastAsia"/>
        </w:rPr>
        <w:t>1：手机服务（默认值）、2：基础ROM、3：可穿戴、4：智能家居、5：</w:t>
      </w:r>
      <w:proofErr w:type="spellStart"/>
      <w:r>
        <w:rPr>
          <w:rFonts w:ascii="宋体" w:hAnsi="宋体" w:cs="宋体" w:hint="eastAsia"/>
        </w:rPr>
        <w:t>HiLink</w:t>
      </w:r>
      <w:proofErr w:type="spellEnd"/>
      <w:r>
        <w:rPr>
          <w:rFonts w:ascii="宋体" w:hAnsi="宋体" w:cs="宋体" w:hint="eastAsia"/>
        </w:rPr>
        <w:t>，为空时取默认值</w:t>
      </w:r>
      <w:r>
        <w:rPr>
          <w:rFonts w:ascii="宋体" w:hAnsi="宋体" w:cs="Arial" w:hint="eastAsia"/>
        </w:rPr>
        <w:t>；</w:t>
      </w:r>
      <w:proofErr w:type="spellStart"/>
      <w:r w:rsidRPr="00825A3F">
        <w:rPr>
          <w:rFonts w:ascii="宋体" w:hAnsi="宋体" w:cs="Arial" w:hint="eastAsia"/>
        </w:rPr>
        <w:t>questionnaireId</w:t>
      </w:r>
      <w:proofErr w:type="spellEnd"/>
      <w:r w:rsidRPr="00825A3F">
        <w:rPr>
          <w:rFonts w:ascii="宋体" w:hAnsi="宋体" w:cs="Arial" w:hint="eastAsia"/>
        </w:rPr>
        <w:t xml:space="preserve"> </w:t>
      </w:r>
      <w:r>
        <w:rPr>
          <w:rFonts w:ascii="宋体" w:hAnsi="宋体" w:cs="Arial" w:hint="eastAsia"/>
        </w:rPr>
        <w:t>为问卷编码；</w:t>
      </w:r>
      <w:proofErr w:type="spellStart"/>
      <w:r w:rsidRPr="00825A3F">
        <w:rPr>
          <w:rFonts w:ascii="宋体" w:hAnsi="宋体" w:cs="Arial"/>
        </w:rPr>
        <w:t>device</w:t>
      </w:r>
      <w:r>
        <w:rPr>
          <w:rFonts w:ascii="宋体" w:hAnsi="宋体" w:cs="Arial" w:hint="eastAsia"/>
        </w:rPr>
        <w:t>Type</w:t>
      </w:r>
      <w:proofErr w:type="spellEnd"/>
      <w:r>
        <w:rPr>
          <w:rFonts w:ascii="宋体" w:hAnsi="宋体" w:cs="Arial" w:hint="eastAsia"/>
        </w:rPr>
        <w:t>为终端类型；</w:t>
      </w:r>
      <w:proofErr w:type="spellStart"/>
      <w:r w:rsidRPr="00825A3F">
        <w:rPr>
          <w:rFonts w:ascii="宋体" w:hAnsi="宋体" w:cs="Arial" w:hint="eastAsia"/>
        </w:rPr>
        <w:t>o</w:t>
      </w:r>
      <w:r w:rsidRPr="00825A3F">
        <w:rPr>
          <w:rFonts w:ascii="宋体" w:hAnsi="宋体" w:cs="Arial"/>
        </w:rPr>
        <w:t>s</w:t>
      </w:r>
      <w:proofErr w:type="spellEnd"/>
      <w:r>
        <w:rPr>
          <w:rFonts w:ascii="宋体" w:hAnsi="宋体" w:cs="Arial" w:hint="eastAsia"/>
        </w:rPr>
        <w:t>为操作系统版本号；</w:t>
      </w:r>
      <w:r w:rsidRPr="00825A3F">
        <w:rPr>
          <w:rFonts w:ascii="宋体" w:hAnsi="宋体" w:cs="Arial" w:hint="eastAsia"/>
        </w:rPr>
        <w:t>f</w:t>
      </w:r>
      <w:r w:rsidRPr="00825A3F">
        <w:rPr>
          <w:rFonts w:ascii="宋体" w:hAnsi="宋体" w:cs="Arial"/>
        </w:rPr>
        <w:t>irmware</w:t>
      </w:r>
      <w:r>
        <w:rPr>
          <w:rFonts w:ascii="宋体" w:hAnsi="宋体" w:cs="Arial" w:hint="eastAsia"/>
        </w:rPr>
        <w:t>为Rom版本号；</w:t>
      </w:r>
      <w:r w:rsidRPr="00825A3F">
        <w:rPr>
          <w:rFonts w:ascii="宋体" w:hAnsi="宋体" w:cs="Arial" w:hint="eastAsia"/>
        </w:rPr>
        <w:t>l</w:t>
      </w:r>
      <w:r w:rsidRPr="00825A3F">
        <w:rPr>
          <w:rFonts w:ascii="宋体" w:hAnsi="宋体" w:cs="Arial"/>
        </w:rPr>
        <w:t>anguage</w:t>
      </w:r>
      <w:r>
        <w:rPr>
          <w:rFonts w:ascii="宋体" w:hAnsi="宋体" w:cs="Arial" w:hint="eastAsia"/>
        </w:rPr>
        <w:t xml:space="preserve"> 为请求语种；AES (</w:t>
      </w:r>
      <w:proofErr w:type="spellStart"/>
      <w:r>
        <w:rPr>
          <w:rFonts w:ascii="宋体" w:hAnsi="宋体" w:cs="Arial" w:hint="eastAsia"/>
        </w:rPr>
        <w:t>imei</w:t>
      </w:r>
      <w:proofErr w:type="spellEnd"/>
      <w:r>
        <w:rPr>
          <w:rFonts w:ascii="宋体" w:hAnsi="宋体" w:cs="Arial" w:hint="eastAsia"/>
        </w:rPr>
        <w:t>)为对</w:t>
      </w:r>
      <w:proofErr w:type="spellStart"/>
      <w:r>
        <w:rPr>
          <w:rFonts w:ascii="宋体" w:hAnsi="宋体" w:cs="Arial" w:hint="eastAsia"/>
        </w:rPr>
        <w:t>imei</w:t>
      </w:r>
      <w:proofErr w:type="spellEnd"/>
      <w:r>
        <w:rPr>
          <w:rFonts w:ascii="宋体" w:hAnsi="宋体" w:cs="Arial" w:hint="eastAsia"/>
        </w:rPr>
        <w:t>明文进行AES/CBC/安全随机IV加密后的密文；</w:t>
      </w:r>
      <w:r w:rsidR="00CD735F">
        <w:rPr>
          <w:rFonts w:ascii="宋体" w:hAnsi="宋体" w:cs="Arial" w:hint="eastAsia"/>
        </w:rPr>
        <w:t>AES (</w:t>
      </w:r>
      <w:proofErr w:type="spellStart"/>
      <w:r w:rsidR="00CD735F">
        <w:rPr>
          <w:rFonts w:ascii="宋体" w:hAnsi="宋体" w:cs="Arial" w:hint="eastAsia"/>
        </w:rPr>
        <w:t>sn</w:t>
      </w:r>
      <w:proofErr w:type="spellEnd"/>
      <w:r w:rsidR="00CD735F">
        <w:rPr>
          <w:rFonts w:ascii="宋体" w:hAnsi="宋体" w:cs="Arial" w:hint="eastAsia"/>
        </w:rPr>
        <w:t>)为对</w:t>
      </w:r>
      <w:proofErr w:type="spellStart"/>
      <w:r w:rsidR="00CD735F">
        <w:rPr>
          <w:rFonts w:ascii="宋体" w:hAnsi="宋体" w:cs="Arial" w:hint="eastAsia"/>
        </w:rPr>
        <w:t>sn</w:t>
      </w:r>
      <w:proofErr w:type="spellEnd"/>
      <w:r w:rsidR="00CD735F">
        <w:rPr>
          <w:rFonts w:ascii="宋体" w:hAnsi="宋体" w:cs="Arial" w:hint="eastAsia"/>
        </w:rPr>
        <w:t>明文进行AES/CBC/安全随机IV加密后的密文；</w:t>
      </w:r>
      <w:proofErr w:type="spellStart"/>
      <w:r w:rsidRPr="005600CC">
        <w:rPr>
          <w:rFonts w:ascii="宋体" w:hAnsi="宋体" w:cs="Arial" w:hint="eastAsia"/>
          <w:b/>
        </w:rPr>
        <w:t>reqTimes</w:t>
      </w:r>
      <w:proofErr w:type="spellEnd"/>
      <w:r w:rsidRPr="005600CC">
        <w:rPr>
          <w:rFonts w:ascii="宋体" w:hAnsi="宋体" w:cs="Arial" w:hint="eastAsia"/>
          <w:b/>
        </w:rPr>
        <w:t>参数为</w:t>
      </w:r>
      <w:r>
        <w:rPr>
          <w:rFonts w:ascii="宋体" w:hAnsi="宋体" w:cs="Arial" w:hint="eastAsia"/>
          <w:b/>
        </w:rPr>
        <w:t>客户端接口</w:t>
      </w:r>
      <w:r w:rsidRPr="005600CC">
        <w:rPr>
          <w:rFonts w:ascii="宋体" w:hAnsi="宋体" w:cs="Arial" w:hint="eastAsia"/>
          <w:b/>
        </w:rPr>
        <w:t>中</w:t>
      </w:r>
      <w:r>
        <w:rPr>
          <w:rFonts w:ascii="宋体" w:hAnsi="宋体" w:cs="Arial" w:hint="eastAsia"/>
          <w:b/>
        </w:rPr>
        <w:t>传入</w:t>
      </w:r>
      <w:r w:rsidRPr="005600CC">
        <w:rPr>
          <w:rFonts w:ascii="宋体" w:hAnsi="宋体" w:cs="Arial" w:hint="eastAsia"/>
          <w:b/>
        </w:rPr>
        <w:t>的数字</w:t>
      </w:r>
      <w:r>
        <w:rPr>
          <w:rFonts w:ascii="宋体" w:hAnsi="宋体" w:cs="Arial" w:hint="eastAsia"/>
          <w:b/>
        </w:rPr>
        <w:t>；</w:t>
      </w:r>
      <w:proofErr w:type="spellStart"/>
      <w:r w:rsidRPr="00825A3F">
        <w:rPr>
          <w:rFonts w:ascii="宋体" w:hAnsi="宋体" w:cs="Arial" w:hint="eastAsia"/>
        </w:rPr>
        <w:t>emuiVersion</w:t>
      </w:r>
      <w:proofErr w:type="spellEnd"/>
      <w:r>
        <w:rPr>
          <w:rFonts w:ascii="宋体" w:hAnsi="宋体" w:cs="Arial" w:hint="eastAsia"/>
        </w:rPr>
        <w:t>为</w:t>
      </w:r>
      <w:proofErr w:type="spellStart"/>
      <w:r>
        <w:rPr>
          <w:rFonts w:ascii="宋体" w:hAnsi="宋体" w:cs="Arial" w:hint="eastAsia"/>
        </w:rPr>
        <w:t>emui</w:t>
      </w:r>
      <w:proofErr w:type="spellEnd"/>
      <w:r>
        <w:rPr>
          <w:rFonts w:ascii="宋体" w:hAnsi="宋体" w:cs="Arial" w:hint="eastAsia"/>
        </w:rPr>
        <w:t>版本号。</w:t>
      </w:r>
    </w:p>
    <w:p w:rsidR="00340171" w:rsidRDefault="00340171" w:rsidP="00340171">
      <w:pPr>
        <w:pStyle w:val="a4"/>
        <w:keepNext w:val="0"/>
        <w:numPr>
          <w:ilvl w:val="0"/>
          <w:numId w:val="20"/>
        </w:numPr>
        <w:ind w:firstLineChars="0"/>
        <w:rPr>
          <w:rFonts w:ascii="宋体" w:hAnsi="宋体" w:cs="Arial"/>
        </w:rPr>
      </w:pPr>
      <w:r>
        <w:rPr>
          <w:rFonts w:ascii="宋体" w:hAnsi="宋体" w:cs="Arial" w:hint="eastAsia"/>
        </w:rPr>
        <w:t>服务器收到问卷提交的数据统计，</w:t>
      </w:r>
    </w:p>
    <w:p w:rsidR="00340171" w:rsidRDefault="00340171" w:rsidP="00340171">
      <w:pPr>
        <w:pStyle w:val="a4"/>
        <w:keepNext w:val="0"/>
        <w:numPr>
          <w:ilvl w:val="0"/>
          <w:numId w:val="21"/>
        </w:numPr>
        <w:ind w:firstLineChars="0"/>
        <w:rPr>
          <w:rFonts w:ascii="宋体" w:hAnsi="宋体" w:cs="Arial"/>
        </w:rPr>
      </w:pPr>
      <w:r>
        <w:rPr>
          <w:rFonts w:ascii="宋体" w:hAnsi="宋体" w:cs="Arial" w:hint="eastAsia"/>
        </w:rPr>
        <w:t>修改日志组件配置文件增加receive</w:t>
      </w:r>
      <w:r w:rsidRPr="00AD2500">
        <w:rPr>
          <w:rFonts w:ascii="宋体" w:hAnsi="宋体" w:cs="Arial"/>
        </w:rPr>
        <w:t>Survey</w:t>
      </w:r>
      <w:r>
        <w:rPr>
          <w:rFonts w:ascii="宋体" w:hAnsi="宋体" w:cs="Arial" w:hint="eastAsia"/>
        </w:rPr>
        <w:t>_yyyyMMdd24HHmiss.log日志文件，默认文件大小为50M超过配置大小生成新的日志文件，且支持每天重新生成一个新的文件；</w:t>
      </w:r>
    </w:p>
    <w:p w:rsidR="00340171" w:rsidRDefault="00340171" w:rsidP="00340171">
      <w:pPr>
        <w:pStyle w:val="a4"/>
        <w:keepNext w:val="0"/>
        <w:numPr>
          <w:ilvl w:val="0"/>
          <w:numId w:val="21"/>
        </w:numPr>
        <w:ind w:firstLineChars="0"/>
        <w:jc w:val="left"/>
        <w:rPr>
          <w:rFonts w:ascii="宋体" w:hAnsi="宋体" w:cs="Arial"/>
        </w:rPr>
      </w:pPr>
      <w:r>
        <w:rPr>
          <w:rFonts w:ascii="宋体" w:hAnsi="宋体" w:cs="Arial" w:hint="eastAsia"/>
        </w:rPr>
        <w:t>接口参数校验不通过则直接返回错误码否则记录日志信息。</w:t>
      </w:r>
      <w:r w:rsidRPr="00825A3F">
        <w:rPr>
          <w:rFonts w:ascii="宋体" w:hAnsi="宋体" w:cs="Arial" w:hint="eastAsia"/>
        </w:rPr>
        <w:t>记录内容格式为：yyyyMMdd24HHmiss|srvId|questionnaireId|</w:t>
      </w:r>
      <w:r w:rsidRPr="00825A3F">
        <w:rPr>
          <w:rFonts w:ascii="宋体" w:hAnsi="宋体" w:cs="Arial"/>
        </w:rPr>
        <w:t>device</w:t>
      </w:r>
      <w:r>
        <w:rPr>
          <w:rFonts w:ascii="宋体" w:hAnsi="宋体" w:cs="Arial" w:hint="eastAsia"/>
        </w:rPr>
        <w:t>Type</w:t>
      </w:r>
      <w:r w:rsidRPr="00825A3F">
        <w:rPr>
          <w:rFonts w:ascii="宋体" w:hAnsi="宋体" w:cs="Arial" w:hint="eastAsia"/>
        </w:rPr>
        <w:t>|o</w:t>
      </w:r>
      <w:r w:rsidRPr="00825A3F">
        <w:rPr>
          <w:rFonts w:ascii="宋体" w:hAnsi="宋体" w:cs="Arial"/>
        </w:rPr>
        <w:t>s</w:t>
      </w:r>
      <w:r w:rsidRPr="00825A3F">
        <w:rPr>
          <w:rFonts w:ascii="宋体" w:hAnsi="宋体" w:cs="Arial" w:hint="eastAsia"/>
        </w:rPr>
        <w:t>|f</w:t>
      </w:r>
      <w:r w:rsidRPr="00825A3F">
        <w:rPr>
          <w:rFonts w:ascii="宋体" w:hAnsi="宋体" w:cs="Arial"/>
        </w:rPr>
        <w:t>irmware</w:t>
      </w:r>
      <w:r w:rsidRPr="00825A3F">
        <w:rPr>
          <w:rFonts w:ascii="宋体" w:hAnsi="宋体" w:cs="Arial" w:hint="eastAsia"/>
        </w:rPr>
        <w:t>|l</w:t>
      </w:r>
      <w:r w:rsidRPr="00825A3F">
        <w:rPr>
          <w:rFonts w:ascii="宋体" w:hAnsi="宋体" w:cs="Arial"/>
        </w:rPr>
        <w:t>anguage</w:t>
      </w:r>
      <w:r w:rsidRPr="00825A3F">
        <w:rPr>
          <w:rFonts w:ascii="宋体" w:hAnsi="宋体" w:cs="Arial" w:hint="eastAsia"/>
        </w:rPr>
        <w:t>|</w:t>
      </w:r>
      <w:r>
        <w:rPr>
          <w:rFonts w:ascii="宋体" w:hAnsi="宋体" w:cs="Arial" w:hint="eastAsia"/>
        </w:rPr>
        <w:t>AES</w:t>
      </w:r>
      <w:r w:rsidRPr="00825A3F">
        <w:rPr>
          <w:rFonts w:ascii="宋体" w:hAnsi="宋体" w:cs="Arial" w:hint="eastAsia"/>
        </w:rPr>
        <w:t>(imei)|</w:t>
      </w:r>
      <w:r w:rsidR="00CD735F" w:rsidRPr="00CD735F">
        <w:rPr>
          <w:rFonts w:ascii="宋体" w:hAnsi="宋体" w:cs="Arial" w:hint="eastAsia"/>
        </w:rPr>
        <w:t xml:space="preserve"> </w:t>
      </w:r>
      <w:r w:rsidR="00CD735F">
        <w:rPr>
          <w:rFonts w:ascii="宋体" w:hAnsi="宋体" w:cs="Arial" w:hint="eastAsia"/>
        </w:rPr>
        <w:t>AES</w:t>
      </w:r>
      <w:r w:rsidR="00CD735F" w:rsidRPr="00825A3F">
        <w:rPr>
          <w:rFonts w:ascii="宋体" w:hAnsi="宋体" w:cs="Arial" w:hint="eastAsia"/>
        </w:rPr>
        <w:t>(</w:t>
      </w:r>
      <w:proofErr w:type="spellStart"/>
      <w:r w:rsidR="00CD735F">
        <w:rPr>
          <w:rFonts w:ascii="宋体" w:hAnsi="宋体" w:cs="Arial" w:hint="eastAsia"/>
        </w:rPr>
        <w:t>sn</w:t>
      </w:r>
      <w:proofErr w:type="spellEnd"/>
      <w:r w:rsidR="00CD735F" w:rsidRPr="00825A3F">
        <w:rPr>
          <w:rFonts w:ascii="宋体" w:hAnsi="宋体" w:cs="Arial" w:hint="eastAsia"/>
        </w:rPr>
        <w:t>)|</w:t>
      </w:r>
      <w:proofErr w:type="spellStart"/>
      <w:r w:rsidRPr="00825A3F">
        <w:rPr>
          <w:rFonts w:ascii="宋体" w:hAnsi="宋体" w:cs="Arial" w:hint="eastAsia"/>
        </w:rPr>
        <w:t>reqTimes|emuiVersion|answers</w:t>
      </w:r>
      <w:proofErr w:type="spellEnd"/>
      <w:r w:rsidRPr="00825A3F">
        <w:rPr>
          <w:rFonts w:ascii="宋体" w:hAnsi="宋体" w:cs="Arial" w:hint="eastAsia"/>
        </w:rPr>
        <w:t>。</w:t>
      </w:r>
      <w:r>
        <w:rPr>
          <w:rFonts w:ascii="宋体" w:hAnsi="宋体" w:cs="Arial" w:hint="eastAsia"/>
        </w:rPr>
        <w:t>其中</w:t>
      </w:r>
      <w:proofErr w:type="spellStart"/>
      <w:r w:rsidRPr="0005427A">
        <w:rPr>
          <w:rFonts w:ascii="宋体" w:hAnsi="宋体" w:cs="Arial" w:hint="eastAsia"/>
        </w:rPr>
        <w:t>srvId</w:t>
      </w:r>
      <w:proofErr w:type="spellEnd"/>
      <w:r>
        <w:rPr>
          <w:rFonts w:ascii="宋体" w:hAnsi="宋体" w:cs="Arial" w:hint="eastAsia"/>
        </w:rPr>
        <w:t>取值为</w:t>
      </w:r>
      <w:r>
        <w:rPr>
          <w:rFonts w:ascii="宋体" w:hAnsi="宋体" w:cs="宋体" w:hint="eastAsia"/>
        </w:rPr>
        <w:t>1：手机服务（默认值）、2：基础ROM、3：可穿戴、4：智能家居、5：</w:t>
      </w:r>
      <w:proofErr w:type="spellStart"/>
      <w:r>
        <w:rPr>
          <w:rFonts w:ascii="宋体" w:hAnsi="宋体" w:cs="宋体" w:hint="eastAsia"/>
        </w:rPr>
        <w:t>HiLink</w:t>
      </w:r>
      <w:proofErr w:type="spellEnd"/>
      <w:r>
        <w:rPr>
          <w:rFonts w:ascii="宋体" w:hAnsi="宋体" w:cs="宋体" w:hint="eastAsia"/>
        </w:rPr>
        <w:t>，为空时取默认值</w:t>
      </w:r>
      <w:r>
        <w:rPr>
          <w:rFonts w:ascii="宋体" w:hAnsi="宋体" w:cs="Arial" w:hint="eastAsia"/>
        </w:rPr>
        <w:t>；</w:t>
      </w:r>
      <w:proofErr w:type="spellStart"/>
      <w:r w:rsidRPr="00825A3F">
        <w:rPr>
          <w:rFonts w:ascii="宋体" w:hAnsi="宋体" w:cs="Arial" w:hint="eastAsia"/>
        </w:rPr>
        <w:t>questionnaireId</w:t>
      </w:r>
      <w:proofErr w:type="spellEnd"/>
      <w:r w:rsidRPr="00825A3F">
        <w:rPr>
          <w:rFonts w:ascii="宋体" w:hAnsi="宋体" w:cs="Arial" w:hint="eastAsia"/>
        </w:rPr>
        <w:t xml:space="preserve"> </w:t>
      </w:r>
      <w:r>
        <w:rPr>
          <w:rFonts w:ascii="宋体" w:hAnsi="宋体" w:cs="Arial" w:hint="eastAsia"/>
        </w:rPr>
        <w:t>为问卷编码；</w:t>
      </w:r>
      <w:proofErr w:type="spellStart"/>
      <w:r w:rsidRPr="00825A3F">
        <w:rPr>
          <w:rFonts w:ascii="宋体" w:hAnsi="宋体" w:cs="Arial"/>
        </w:rPr>
        <w:t>device</w:t>
      </w:r>
      <w:r>
        <w:rPr>
          <w:rFonts w:ascii="宋体" w:hAnsi="宋体" w:cs="Arial" w:hint="eastAsia"/>
        </w:rPr>
        <w:t>Type</w:t>
      </w:r>
      <w:proofErr w:type="spellEnd"/>
      <w:r>
        <w:rPr>
          <w:rFonts w:ascii="宋体" w:hAnsi="宋体" w:cs="Arial" w:hint="eastAsia"/>
        </w:rPr>
        <w:t>为终端类型；</w:t>
      </w:r>
      <w:proofErr w:type="spellStart"/>
      <w:r w:rsidRPr="00825A3F">
        <w:rPr>
          <w:rFonts w:ascii="宋体" w:hAnsi="宋体" w:cs="Arial" w:hint="eastAsia"/>
        </w:rPr>
        <w:t>o</w:t>
      </w:r>
      <w:r w:rsidRPr="00825A3F">
        <w:rPr>
          <w:rFonts w:ascii="宋体" w:hAnsi="宋体" w:cs="Arial"/>
        </w:rPr>
        <w:t>s</w:t>
      </w:r>
      <w:proofErr w:type="spellEnd"/>
      <w:r>
        <w:rPr>
          <w:rFonts w:ascii="宋体" w:hAnsi="宋体" w:cs="Arial" w:hint="eastAsia"/>
        </w:rPr>
        <w:t>为操作系统版本号；</w:t>
      </w:r>
      <w:r w:rsidRPr="00825A3F">
        <w:rPr>
          <w:rFonts w:ascii="宋体" w:hAnsi="宋体" w:cs="Arial" w:hint="eastAsia"/>
        </w:rPr>
        <w:t>f</w:t>
      </w:r>
      <w:r w:rsidRPr="00825A3F">
        <w:rPr>
          <w:rFonts w:ascii="宋体" w:hAnsi="宋体" w:cs="Arial"/>
        </w:rPr>
        <w:t>irmware</w:t>
      </w:r>
      <w:r>
        <w:rPr>
          <w:rFonts w:ascii="宋体" w:hAnsi="宋体" w:cs="Arial" w:hint="eastAsia"/>
        </w:rPr>
        <w:t>为Rom版本号；</w:t>
      </w:r>
      <w:r w:rsidRPr="00825A3F">
        <w:rPr>
          <w:rFonts w:ascii="宋体" w:hAnsi="宋体" w:cs="Arial" w:hint="eastAsia"/>
        </w:rPr>
        <w:t>l</w:t>
      </w:r>
      <w:r w:rsidRPr="00825A3F">
        <w:rPr>
          <w:rFonts w:ascii="宋体" w:hAnsi="宋体" w:cs="Arial"/>
        </w:rPr>
        <w:t>anguage</w:t>
      </w:r>
      <w:r>
        <w:rPr>
          <w:rFonts w:ascii="宋体" w:hAnsi="宋体" w:cs="Arial" w:hint="eastAsia"/>
        </w:rPr>
        <w:t xml:space="preserve"> 为请求语种；AES (</w:t>
      </w:r>
      <w:proofErr w:type="spellStart"/>
      <w:r>
        <w:rPr>
          <w:rFonts w:ascii="宋体" w:hAnsi="宋体" w:cs="Arial" w:hint="eastAsia"/>
        </w:rPr>
        <w:t>imei</w:t>
      </w:r>
      <w:proofErr w:type="spellEnd"/>
      <w:r>
        <w:rPr>
          <w:rFonts w:ascii="宋体" w:hAnsi="宋体" w:cs="Arial" w:hint="eastAsia"/>
        </w:rPr>
        <w:t>)为对</w:t>
      </w:r>
      <w:proofErr w:type="spellStart"/>
      <w:r>
        <w:rPr>
          <w:rFonts w:ascii="宋体" w:hAnsi="宋体" w:cs="Arial" w:hint="eastAsia"/>
        </w:rPr>
        <w:t>imei</w:t>
      </w:r>
      <w:proofErr w:type="spellEnd"/>
      <w:r>
        <w:rPr>
          <w:rFonts w:ascii="宋体" w:hAnsi="宋体" w:cs="Arial" w:hint="eastAsia"/>
        </w:rPr>
        <w:t>明文进行AES/CBC/安全随机IV加密后的密文；</w:t>
      </w:r>
      <w:r w:rsidR="00CD735F">
        <w:rPr>
          <w:rFonts w:ascii="宋体" w:hAnsi="宋体" w:cs="Arial" w:hint="eastAsia"/>
        </w:rPr>
        <w:t>AES (</w:t>
      </w:r>
      <w:proofErr w:type="spellStart"/>
      <w:r w:rsidR="00CD735F">
        <w:rPr>
          <w:rFonts w:ascii="宋体" w:hAnsi="宋体" w:cs="Arial" w:hint="eastAsia"/>
        </w:rPr>
        <w:t>sn</w:t>
      </w:r>
      <w:proofErr w:type="spellEnd"/>
      <w:r w:rsidR="00CD735F">
        <w:rPr>
          <w:rFonts w:ascii="宋体" w:hAnsi="宋体" w:cs="Arial" w:hint="eastAsia"/>
        </w:rPr>
        <w:t>)为对</w:t>
      </w:r>
      <w:proofErr w:type="spellStart"/>
      <w:r w:rsidR="00CD735F">
        <w:rPr>
          <w:rFonts w:ascii="宋体" w:hAnsi="宋体" w:cs="Arial" w:hint="eastAsia"/>
        </w:rPr>
        <w:t>sn</w:t>
      </w:r>
      <w:proofErr w:type="spellEnd"/>
      <w:r w:rsidR="00CD735F">
        <w:rPr>
          <w:rFonts w:ascii="宋体" w:hAnsi="宋体" w:cs="Arial" w:hint="eastAsia"/>
        </w:rPr>
        <w:t>明文进行AES/CBC/安全随机IV加密后的密文；</w:t>
      </w:r>
      <w:proofErr w:type="spellStart"/>
      <w:r w:rsidRPr="005600CC">
        <w:rPr>
          <w:rFonts w:ascii="宋体" w:hAnsi="宋体" w:cs="Arial" w:hint="eastAsia"/>
          <w:b/>
        </w:rPr>
        <w:t>reqTimes</w:t>
      </w:r>
      <w:proofErr w:type="spellEnd"/>
      <w:r w:rsidRPr="005600CC">
        <w:rPr>
          <w:rFonts w:ascii="宋体" w:hAnsi="宋体" w:cs="Arial" w:hint="eastAsia"/>
          <w:b/>
        </w:rPr>
        <w:t>参数为</w:t>
      </w:r>
      <w:r>
        <w:rPr>
          <w:rFonts w:ascii="宋体" w:hAnsi="宋体" w:cs="Arial" w:hint="eastAsia"/>
          <w:b/>
        </w:rPr>
        <w:t>客户端接口</w:t>
      </w:r>
      <w:r w:rsidRPr="005600CC">
        <w:rPr>
          <w:rFonts w:ascii="宋体" w:hAnsi="宋体" w:cs="Arial" w:hint="eastAsia"/>
          <w:b/>
        </w:rPr>
        <w:t>中</w:t>
      </w:r>
      <w:r>
        <w:rPr>
          <w:rFonts w:ascii="宋体" w:hAnsi="宋体" w:cs="Arial" w:hint="eastAsia"/>
          <w:b/>
        </w:rPr>
        <w:t>传入</w:t>
      </w:r>
      <w:r w:rsidRPr="005600CC">
        <w:rPr>
          <w:rFonts w:ascii="宋体" w:hAnsi="宋体" w:cs="Arial" w:hint="eastAsia"/>
          <w:b/>
        </w:rPr>
        <w:t>的数字</w:t>
      </w:r>
      <w:r>
        <w:rPr>
          <w:rFonts w:ascii="宋体" w:hAnsi="宋体" w:cs="Arial" w:hint="eastAsia"/>
          <w:b/>
        </w:rPr>
        <w:t>；</w:t>
      </w:r>
      <w:proofErr w:type="spellStart"/>
      <w:r w:rsidRPr="00825A3F">
        <w:rPr>
          <w:rFonts w:ascii="宋体" w:hAnsi="宋体" w:cs="Arial" w:hint="eastAsia"/>
        </w:rPr>
        <w:t>emuiVersion</w:t>
      </w:r>
      <w:proofErr w:type="spellEnd"/>
      <w:r>
        <w:rPr>
          <w:rFonts w:ascii="宋体" w:hAnsi="宋体" w:cs="Arial" w:hint="eastAsia"/>
        </w:rPr>
        <w:t>为</w:t>
      </w:r>
      <w:proofErr w:type="spellStart"/>
      <w:r>
        <w:rPr>
          <w:rFonts w:ascii="宋体" w:hAnsi="宋体" w:cs="Arial" w:hint="eastAsia"/>
        </w:rPr>
        <w:t>emui</w:t>
      </w:r>
      <w:proofErr w:type="spellEnd"/>
      <w:r>
        <w:rPr>
          <w:rFonts w:ascii="宋体" w:hAnsi="宋体" w:cs="Arial" w:hint="eastAsia"/>
        </w:rPr>
        <w:t>版本号；</w:t>
      </w:r>
      <w:r w:rsidRPr="00825A3F">
        <w:rPr>
          <w:rFonts w:ascii="宋体" w:hAnsi="宋体" w:cs="Arial" w:hint="eastAsia"/>
        </w:rPr>
        <w:t>answers</w:t>
      </w:r>
      <w:r>
        <w:rPr>
          <w:rFonts w:ascii="宋体" w:hAnsi="宋体" w:cs="Arial" w:hint="eastAsia"/>
        </w:rPr>
        <w:t>为问题答复字符串。</w:t>
      </w:r>
    </w:p>
    <w:p w:rsidR="00340171" w:rsidRDefault="00340171" w:rsidP="00340171">
      <w:pPr>
        <w:pStyle w:val="a4"/>
        <w:keepNext w:val="0"/>
        <w:numPr>
          <w:ilvl w:val="0"/>
          <w:numId w:val="20"/>
        </w:numPr>
        <w:ind w:firstLineChars="0"/>
        <w:jc w:val="left"/>
        <w:rPr>
          <w:rFonts w:ascii="宋体" w:hAnsi="宋体" w:cs="Arial"/>
        </w:rPr>
      </w:pPr>
      <w:r>
        <w:rPr>
          <w:rFonts w:ascii="宋体" w:hAnsi="宋体" w:cs="Arial" w:hint="eastAsia"/>
        </w:rPr>
        <w:lastRenderedPageBreak/>
        <w:t>新增用户数据加工秘</w:t>
      </w:r>
      <w:proofErr w:type="gramStart"/>
      <w:r>
        <w:rPr>
          <w:rFonts w:ascii="宋体" w:hAnsi="宋体" w:cs="Arial" w:hint="eastAsia"/>
        </w:rPr>
        <w:t>钥</w:t>
      </w:r>
      <w:proofErr w:type="gramEnd"/>
      <w:r>
        <w:rPr>
          <w:rFonts w:ascii="宋体" w:hAnsi="宋体" w:cs="Arial" w:hint="eastAsia"/>
        </w:rPr>
        <w:t>，对所有推送至BI的用户数据使用该秘</w:t>
      </w:r>
      <w:proofErr w:type="gramStart"/>
      <w:r>
        <w:rPr>
          <w:rFonts w:ascii="宋体" w:hAnsi="宋体" w:cs="Arial" w:hint="eastAsia"/>
        </w:rPr>
        <w:t>钥</w:t>
      </w:r>
      <w:proofErr w:type="gramEnd"/>
      <w:r>
        <w:rPr>
          <w:rFonts w:ascii="宋体" w:hAnsi="宋体" w:cs="Arial" w:hint="eastAsia"/>
        </w:rPr>
        <w:t>进行加密，与系统内部</w:t>
      </w:r>
      <w:proofErr w:type="spellStart"/>
      <w:r>
        <w:rPr>
          <w:rFonts w:ascii="宋体" w:hAnsi="宋体" w:cs="Arial" w:hint="eastAsia"/>
        </w:rPr>
        <w:t>Mysql</w:t>
      </w:r>
      <w:proofErr w:type="spellEnd"/>
      <w:r>
        <w:rPr>
          <w:rFonts w:ascii="宋体" w:hAnsi="宋体" w:cs="Arial" w:hint="eastAsia"/>
        </w:rPr>
        <w:t>存储用户数据的加工秘</w:t>
      </w:r>
      <w:proofErr w:type="gramStart"/>
      <w:r>
        <w:rPr>
          <w:rFonts w:ascii="宋体" w:hAnsi="宋体" w:cs="Arial" w:hint="eastAsia"/>
        </w:rPr>
        <w:t>钥</w:t>
      </w:r>
      <w:proofErr w:type="gramEnd"/>
      <w:r>
        <w:rPr>
          <w:rFonts w:ascii="宋体" w:hAnsi="宋体" w:cs="Arial" w:hint="eastAsia"/>
        </w:rPr>
        <w:t>分开。</w:t>
      </w:r>
    </w:p>
    <w:p w:rsidR="00340171" w:rsidRDefault="00340171" w:rsidP="00340171">
      <w:pPr>
        <w:pStyle w:val="a4"/>
        <w:keepNext w:val="0"/>
        <w:numPr>
          <w:ilvl w:val="0"/>
          <w:numId w:val="20"/>
        </w:numPr>
        <w:ind w:firstLineChars="0"/>
        <w:jc w:val="left"/>
        <w:rPr>
          <w:rFonts w:ascii="宋体" w:hAnsi="宋体" w:cs="Arial"/>
        </w:rPr>
      </w:pPr>
      <w:r>
        <w:rPr>
          <w:rFonts w:ascii="宋体" w:hAnsi="宋体" w:cs="Arial" w:hint="eastAsia"/>
        </w:rPr>
        <w:t>为避免参数中包含“|”导致数据错乱，推送的元素之间</w:t>
      </w:r>
      <w:r w:rsidRPr="00A91795">
        <w:rPr>
          <w:rFonts w:ascii="宋体" w:hAnsi="宋体" w:cs="Arial" w:hint="eastAsia"/>
        </w:rPr>
        <w:t>使用\001（不可见字符</w:t>
      </w:r>
      <w:proofErr w:type="spellStart"/>
      <w:r w:rsidRPr="00A91795">
        <w:rPr>
          <w:rFonts w:ascii="宋体" w:hAnsi="宋体" w:cs="Arial" w:hint="eastAsia"/>
        </w:rPr>
        <w:t>ctrl+A</w:t>
      </w:r>
      <w:proofErr w:type="spellEnd"/>
      <w:r w:rsidRPr="00A91795">
        <w:rPr>
          <w:rFonts w:ascii="宋体" w:hAnsi="宋体" w:cs="Arial" w:hint="eastAsia"/>
        </w:rPr>
        <w:t>）</w:t>
      </w:r>
      <w:r>
        <w:rPr>
          <w:rFonts w:ascii="宋体" w:hAnsi="宋体" w:cs="Arial" w:hint="eastAsia"/>
        </w:rPr>
        <w:t>进行分割</w:t>
      </w:r>
      <w:r w:rsidRPr="00A91795">
        <w:rPr>
          <w:rFonts w:ascii="宋体" w:hAnsi="宋体" w:cs="Arial" w:hint="eastAsia"/>
        </w:rPr>
        <w:t>。</w:t>
      </w:r>
    </w:p>
    <w:p w:rsidR="004F204A" w:rsidRPr="00A91795" w:rsidRDefault="004F204A" w:rsidP="00340171">
      <w:pPr>
        <w:pStyle w:val="a4"/>
        <w:keepNext w:val="0"/>
        <w:numPr>
          <w:ilvl w:val="0"/>
          <w:numId w:val="20"/>
        </w:numPr>
        <w:ind w:firstLineChars="0"/>
        <w:jc w:val="left"/>
        <w:rPr>
          <w:rFonts w:ascii="宋体" w:hAnsi="宋体" w:cs="Arial"/>
        </w:rPr>
      </w:pPr>
      <w:r>
        <w:rPr>
          <w:rFonts w:ascii="宋体" w:hAnsi="宋体" w:cs="Arial" w:hint="eastAsia"/>
        </w:rPr>
        <w:t>通过</w:t>
      </w:r>
      <w:r w:rsidR="008E1C31">
        <w:rPr>
          <w:rFonts w:ascii="宋体" w:hAnsi="宋体" w:cs="Arial" w:hint="eastAsia"/>
        </w:rPr>
        <w:t>参数校验的</w:t>
      </w:r>
      <w:r>
        <w:rPr>
          <w:rFonts w:ascii="宋体" w:hAnsi="宋体" w:cs="Arial" w:hint="eastAsia"/>
        </w:rPr>
        <w:t>正表达式或者</w:t>
      </w:r>
      <w:proofErr w:type="spellStart"/>
      <w:r>
        <w:rPr>
          <w:rFonts w:ascii="宋体" w:hAnsi="宋体" w:cs="Arial" w:hint="eastAsia"/>
        </w:rPr>
        <w:t>relace</w:t>
      </w:r>
      <w:proofErr w:type="spellEnd"/>
      <w:r>
        <w:rPr>
          <w:rFonts w:ascii="宋体" w:hAnsi="宋体" w:cs="Arial" w:hint="eastAsia"/>
        </w:rPr>
        <w:t>换行符的方式保证每行一条数据，防止数据换行导致BI无法解析。</w:t>
      </w:r>
    </w:p>
    <w:p w:rsidR="00340171" w:rsidRDefault="00340171" w:rsidP="00340171">
      <w:pPr>
        <w:pStyle w:val="31"/>
        <w:keepNext w:val="0"/>
        <w:tabs>
          <w:tab w:val="num" w:pos="709"/>
        </w:tabs>
        <w:ind w:hanging="3273"/>
      </w:pPr>
      <w:bookmarkStart w:id="74" w:name="_Toc444793557"/>
      <w:r w:rsidRPr="00C11B8A">
        <w:t>需求分解与分配</w:t>
      </w:r>
      <w:bookmarkEnd w:id="74"/>
    </w:p>
    <w:p w:rsidR="00467FD2" w:rsidRDefault="00340171" w:rsidP="00467FD2">
      <w:pPr>
        <w:pStyle w:val="affff2"/>
        <w:numPr>
          <w:ilvl w:val="0"/>
          <w:numId w:val="36"/>
        </w:numPr>
        <w:ind w:firstLineChars="0"/>
        <w:rPr>
          <w:rFonts w:hint="eastAsia"/>
        </w:rPr>
      </w:pPr>
      <w:r>
        <w:rPr>
          <w:rFonts w:hint="eastAsia"/>
        </w:rPr>
        <w:t>业务逻辑增加日志信息输出。</w:t>
      </w:r>
    </w:p>
    <w:p w:rsidR="00467FD2" w:rsidRDefault="00467FD2" w:rsidP="00467FD2">
      <w:pPr>
        <w:rPr>
          <w:rFonts w:hint="eastAsia"/>
        </w:rPr>
      </w:pPr>
    </w:p>
    <w:p w:rsidR="00467FD2" w:rsidRDefault="00467FD2" w:rsidP="00467FD2">
      <w:pPr>
        <w:rPr>
          <w:rFonts w:ascii="微软雅黑" w:eastAsia="微软雅黑" w:hAnsi="微软雅黑"/>
          <w:sz w:val="16"/>
          <w:szCs w:val="16"/>
        </w:rPr>
      </w:pPr>
      <w:r>
        <w:rPr>
          <w:rFonts w:ascii="微软雅黑" w:eastAsia="微软雅黑" w:hAnsi="微软雅黑" w:hint="eastAsia"/>
          <w:sz w:val="16"/>
          <w:szCs w:val="16"/>
        </w:rPr>
        <w:t>刘小莉(l00166278) 2016-07-12 14:46</w:t>
      </w:r>
    </w:p>
    <w:p w:rsidR="00467FD2" w:rsidRDefault="00467FD2" w:rsidP="00467FD2">
      <w:pPr>
        <w:pStyle w:val="afffd"/>
        <w:rPr>
          <w:rFonts w:ascii="微软雅黑" w:eastAsia="微软雅黑" w:hAnsi="微软雅黑" w:hint="eastAsia"/>
          <w:color w:val="000000"/>
          <w:sz w:val="18"/>
          <w:szCs w:val="18"/>
        </w:rPr>
      </w:pPr>
      <w:r>
        <w:rPr>
          <w:rFonts w:ascii="微软雅黑" w:eastAsia="微软雅黑" w:hAnsi="微软雅黑" w:hint="eastAsia"/>
          <w:color w:val="000000"/>
          <w:sz w:val="18"/>
          <w:szCs w:val="18"/>
        </w:rPr>
        <w:t>你好，我是BI的，想咨询你下</w:t>
      </w:r>
    </w:p>
    <w:p w:rsidR="00467FD2" w:rsidRDefault="00467FD2" w:rsidP="00467FD2">
      <w:pPr>
        <w:pStyle w:val="afffd"/>
        <w:rPr>
          <w:rFonts w:ascii="微软雅黑" w:eastAsia="微软雅黑" w:hAnsi="微软雅黑" w:hint="eastAsia"/>
          <w:color w:val="000000"/>
          <w:sz w:val="18"/>
          <w:szCs w:val="18"/>
        </w:rPr>
      </w:pPr>
      <w:r>
        <w:rPr>
          <w:rFonts w:ascii="微软雅黑" w:eastAsia="微软雅黑" w:hAnsi="微软雅黑" w:hint="eastAsia"/>
          <w:color w:val="000000"/>
          <w:sz w:val="18"/>
          <w:szCs w:val="18"/>
        </w:rPr>
        <w:t>ODS_PHONESERVICE_QSTN_PUSHSURVEY_LOG_DM</w:t>
      </w:r>
    </w:p>
    <w:p w:rsidR="00467FD2" w:rsidRDefault="00467FD2" w:rsidP="00467FD2">
      <w:pPr>
        <w:pStyle w:val="afffd"/>
        <w:rPr>
          <w:rFonts w:ascii="微软雅黑" w:eastAsia="微软雅黑" w:hAnsi="微软雅黑" w:hint="eastAsia"/>
          <w:color w:val="000000"/>
          <w:sz w:val="18"/>
          <w:szCs w:val="18"/>
        </w:rPr>
      </w:pPr>
      <w:r>
        <w:rPr>
          <w:rFonts w:ascii="微软雅黑" w:eastAsia="微软雅黑" w:hAnsi="微软雅黑" w:hint="eastAsia"/>
          <w:color w:val="000000"/>
          <w:sz w:val="18"/>
          <w:szCs w:val="18"/>
        </w:rPr>
        <w:t>ODS_PHONESERVICE_QSTN_QUERYSURVEY_LOG_DM</w:t>
      </w:r>
    </w:p>
    <w:p w:rsidR="00467FD2" w:rsidRDefault="00467FD2" w:rsidP="00467FD2">
      <w:pPr>
        <w:pStyle w:val="afffd"/>
        <w:rPr>
          <w:rFonts w:ascii="微软雅黑" w:eastAsia="微软雅黑" w:hAnsi="微软雅黑" w:hint="eastAsia"/>
          <w:color w:val="000000"/>
          <w:sz w:val="18"/>
          <w:szCs w:val="18"/>
        </w:rPr>
      </w:pPr>
      <w:r>
        <w:rPr>
          <w:rFonts w:ascii="微软雅黑" w:eastAsia="微软雅黑" w:hAnsi="微软雅黑" w:hint="eastAsia"/>
          <w:color w:val="000000"/>
          <w:sz w:val="18"/>
          <w:szCs w:val="18"/>
        </w:rPr>
        <w:t>两个数据源是什么区别？</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lastRenderedPageBreak/>
        <w:t>刘小莉(l00166278) 2016-07-12 14:47</w:t>
      </w:r>
    </w:p>
    <w:p w:rsidR="00467FD2" w:rsidRDefault="00467FD2" w:rsidP="00467FD2">
      <w:pPr>
        <w:rPr>
          <w:rFonts w:ascii="微软雅黑" w:eastAsia="微软雅黑" w:hAnsi="微软雅黑" w:hint="eastAsia"/>
          <w:sz w:val="16"/>
          <w:szCs w:val="16"/>
        </w:rPr>
      </w:pPr>
      <w:r>
        <w:rPr>
          <w:rStyle w:val="im-content2"/>
          <w:rFonts w:ascii="微软雅黑" w:eastAsia="微软雅黑" w:hAnsi="微软雅黑" w:hint="eastAsia"/>
          <w:color w:val="000000"/>
          <w:sz w:val="18"/>
          <w:szCs w:val="18"/>
        </w:rPr>
        <w:t>ODS_PHONESERVICE_QSTN_RECEIVESURVEY_LOG_DM这个里面</w:t>
      </w:r>
      <w:proofErr w:type="spellStart"/>
      <w:r>
        <w:rPr>
          <w:rStyle w:val="im-content2"/>
          <w:rFonts w:ascii="微软雅黑" w:eastAsia="微软雅黑" w:hAnsi="微软雅黑" w:hint="eastAsia"/>
          <w:color w:val="000000"/>
          <w:sz w:val="18"/>
          <w:szCs w:val="18"/>
        </w:rPr>
        <w:t>questionid</w:t>
      </w:r>
      <w:proofErr w:type="spellEnd"/>
      <w:r>
        <w:rPr>
          <w:rStyle w:val="im-content2"/>
          <w:rFonts w:ascii="微软雅黑" w:eastAsia="微软雅黑" w:hAnsi="微软雅黑" w:hint="eastAsia"/>
          <w:color w:val="000000"/>
          <w:sz w:val="18"/>
          <w:szCs w:val="18"/>
        </w:rPr>
        <w:t>的0,1,2分别代表什么意思？</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许天送(x00142835) 2016-07-12 14:47</w:t>
      </w:r>
    </w:p>
    <w:p w:rsidR="00467FD2" w:rsidRDefault="00467FD2" w:rsidP="00467FD2">
      <w:pPr>
        <w:rPr>
          <w:rFonts w:ascii="微软雅黑" w:eastAsia="微软雅黑" w:hAnsi="微软雅黑" w:hint="eastAsia"/>
          <w:sz w:val="16"/>
          <w:szCs w:val="16"/>
        </w:rPr>
      </w:pPr>
      <w:r>
        <w:rPr>
          <w:rFonts w:ascii="微软雅黑" w:eastAsia="微软雅黑" w:hAnsi="微软雅黑"/>
          <w:noProof/>
          <w:sz w:val="16"/>
          <w:szCs w:val="16"/>
        </w:rPr>
        <w:drawing>
          <wp:inline distT="0" distB="0" distL="0" distR="0">
            <wp:extent cx="302260" cy="302260"/>
            <wp:effectExtent l="19050" t="0" r="2540" b="0"/>
            <wp:docPr id="7" name="preview-img_1468305860842" descr="C:\Users\l00166278.CHINA\AppData\Roaming\eSpace_Desktop\UserData\l00166278\imagefiles\docx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eview-img_1468305860842" descr="C:\Users\l00166278.CHINA\AppData\Roaming\eSpace_Desktop\UserData\l00166278\imagefiles\docx0.png"/>
                    <pic:cNvPicPr>
                      <a:picLocks noChangeAspect="1" noChangeArrowheads="1"/>
                    </pic:cNvPicPr>
                  </pic:nvPicPr>
                  <pic:blipFill>
                    <a:blip r:embed="rId19" cstate="print"/>
                    <a:srcRect/>
                    <a:stretch>
                      <a:fillRect/>
                    </a:stretch>
                  </pic:blipFill>
                  <pic:spPr bwMode="auto">
                    <a:xfrm>
                      <a:off x="0" y="0"/>
                      <a:ext cx="302260" cy="302260"/>
                    </a:xfrm>
                    <a:prstGeom prst="rect">
                      <a:avLst/>
                    </a:prstGeom>
                    <a:noFill/>
                    <a:ln w="9525">
                      <a:noFill/>
                      <a:miter lim="800000"/>
                      <a:headEnd/>
                      <a:tailEnd/>
                    </a:ln>
                  </pic:spPr>
                </pic:pic>
              </a:graphicData>
            </a:graphic>
          </wp:inline>
        </w:drawing>
      </w:r>
      <w:proofErr w:type="spellStart"/>
      <w:r>
        <w:rPr>
          <w:rStyle w:val="file-name1"/>
          <w:rFonts w:ascii="微软雅黑" w:eastAsia="微软雅黑" w:hAnsi="微软雅黑" w:hint="eastAsia"/>
          <w:sz w:val="16"/>
          <w:szCs w:val="16"/>
        </w:rPr>
        <w:t>phoneService</w:t>
      </w:r>
      <w:proofErr w:type="spellEnd"/>
      <w:r>
        <w:rPr>
          <w:rStyle w:val="file-name1"/>
          <w:rFonts w:ascii="微软雅黑" w:eastAsia="微软雅黑" w:hAnsi="微软雅黑" w:hint="eastAsia"/>
          <w:sz w:val="16"/>
          <w:szCs w:val="16"/>
        </w:rPr>
        <w:t xml:space="preserve"> 2.0.6.docx (1.4MB)</w:t>
      </w:r>
      <w:r>
        <w:rPr>
          <w:rStyle w:val="file-state-text1"/>
          <w:rFonts w:ascii="微软雅黑" w:eastAsia="微软雅黑" w:hAnsi="微软雅黑" w:hint="eastAsia"/>
          <w:sz w:val="16"/>
          <w:szCs w:val="16"/>
        </w:rPr>
        <w:t>接收成功</w:t>
      </w:r>
      <w:r>
        <w:rPr>
          <w:rFonts w:ascii="微软雅黑" w:eastAsia="微软雅黑" w:hAnsi="微软雅黑" w:hint="eastAsia"/>
          <w:sz w:val="16"/>
          <w:szCs w:val="16"/>
        </w:rPr>
        <w:t xml:space="preserve"> </w:t>
      </w:r>
    </w:p>
    <w:p w:rsidR="00467FD2" w:rsidRDefault="00467FD2" w:rsidP="00467FD2">
      <w:pPr>
        <w:rPr>
          <w:rFonts w:ascii="微软雅黑" w:eastAsia="微软雅黑" w:hAnsi="微软雅黑" w:hint="eastAsia"/>
          <w:sz w:val="16"/>
          <w:szCs w:val="16"/>
        </w:rPr>
      </w:pPr>
      <w:r>
        <w:rPr>
          <w:rStyle w:val="im-content3"/>
          <w:rFonts w:ascii="微软雅黑" w:eastAsia="微软雅黑" w:hAnsi="微软雅黑" w:hint="eastAsia"/>
          <w:sz w:val="18"/>
          <w:szCs w:val="18"/>
        </w:rPr>
        <w:t>你参考一下2.9章节吧</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4:51</w:t>
      </w:r>
    </w:p>
    <w:p w:rsidR="00467FD2" w:rsidRDefault="00467FD2" w:rsidP="00467FD2">
      <w:pPr>
        <w:rPr>
          <w:rFonts w:ascii="微软雅黑" w:eastAsia="微软雅黑" w:hAnsi="微软雅黑" w:hint="eastAsia"/>
          <w:sz w:val="16"/>
          <w:szCs w:val="16"/>
        </w:rPr>
      </w:pPr>
      <w:r>
        <w:rPr>
          <w:rStyle w:val="im-content4"/>
          <w:rFonts w:ascii="微软雅黑" w:hAnsi="微软雅黑" w:hint="eastAsia"/>
          <w:color w:val="000000"/>
          <w:sz w:val="18"/>
          <w:szCs w:val="18"/>
        </w:rPr>
        <w:t>没找到我的问题答案</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许天送(x00142835) 2016-07-12 14:51</w:t>
      </w:r>
    </w:p>
    <w:p w:rsidR="00467FD2" w:rsidRDefault="00467FD2" w:rsidP="00467FD2">
      <w:pPr>
        <w:rPr>
          <w:rFonts w:ascii="微软雅黑" w:eastAsia="微软雅黑" w:hAnsi="微软雅黑" w:hint="eastAsia"/>
          <w:sz w:val="16"/>
          <w:szCs w:val="16"/>
        </w:rPr>
      </w:pPr>
      <w:r>
        <w:rPr>
          <w:rStyle w:val="im-content5"/>
          <w:rFonts w:ascii="微软雅黑" w:eastAsia="微软雅黑" w:hAnsi="微软雅黑" w:hint="eastAsia"/>
          <w:sz w:val="18"/>
          <w:szCs w:val="18"/>
        </w:rPr>
        <w:t>0 1 2没什么特别的含义</w:t>
      </w:r>
    </w:p>
    <w:p w:rsidR="00467FD2" w:rsidRDefault="00467FD2" w:rsidP="00467FD2">
      <w:pPr>
        <w:rPr>
          <w:rFonts w:ascii="微软雅黑" w:eastAsia="微软雅黑" w:hAnsi="微软雅黑" w:hint="eastAsia"/>
          <w:color w:val="333333"/>
          <w:sz w:val="18"/>
          <w:szCs w:val="18"/>
        </w:rPr>
      </w:pPr>
      <w:r>
        <w:rPr>
          <w:rFonts w:ascii="微软雅黑" w:eastAsia="微软雅黑" w:hAnsi="微软雅黑" w:hint="eastAsia"/>
          <w:color w:val="333333"/>
          <w:sz w:val="18"/>
          <w:szCs w:val="18"/>
        </w:rPr>
        <w:t>只是一个id，不对应什么含义</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4:52</w:t>
      </w:r>
    </w:p>
    <w:p w:rsidR="00467FD2" w:rsidRDefault="00467FD2" w:rsidP="00467FD2">
      <w:pPr>
        <w:rPr>
          <w:rFonts w:ascii="微软雅黑" w:eastAsia="微软雅黑" w:hAnsi="微软雅黑" w:hint="eastAsia"/>
          <w:sz w:val="16"/>
          <w:szCs w:val="16"/>
        </w:rPr>
      </w:pPr>
      <w:r>
        <w:rPr>
          <w:rStyle w:val="im-content7"/>
          <w:rFonts w:ascii="微软雅黑" w:eastAsia="微软雅黑" w:hAnsi="微软雅黑" w:hint="eastAsia"/>
          <w:color w:val="000000"/>
          <w:sz w:val="18"/>
          <w:szCs w:val="18"/>
        </w:rPr>
        <w:t>我总得知道是对什么问题的回答吧</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许天送(x00142835) 2016-07-12 14:52</w:t>
      </w:r>
    </w:p>
    <w:p w:rsidR="00467FD2" w:rsidRDefault="00467FD2" w:rsidP="00467FD2">
      <w:pPr>
        <w:rPr>
          <w:rFonts w:ascii="微软雅黑" w:eastAsia="微软雅黑" w:hAnsi="微软雅黑" w:hint="eastAsia"/>
          <w:sz w:val="16"/>
          <w:szCs w:val="16"/>
        </w:rPr>
      </w:pPr>
      <w:r>
        <w:rPr>
          <w:rStyle w:val="im-content8"/>
          <w:rFonts w:ascii="微软雅黑" w:eastAsia="微软雅黑" w:hAnsi="微软雅黑" w:hint="eastAsia"/>
          <w:sz w:val="18"/>
          <w:szCs w:val="18"/>
        </w:rPr>
        <w:t>这又不是固定的</w:t>
      </w:r>
    </w:p>
    <w:p w:rsidR="00467FD2" w:rsidRDefault="00467FD2" w:rsidP="00467FD2">
      <w:pPr>
        <w:rPr>
          <w:rFonts w:ascii="微软雅黑" w:eastAsia="微软雅黑" w:hAnsi="微软雅黑" w:hint="eastAsia"/>
          <w:sz w:val="16"/>
          <w:szCs w:val="16"/>
        </w:rPr>
      </w:pPr>
      <w:r>
        <w:rPr>
          <w:rStyle w:val="im-content9"/>
          <w:rFonts w:ascii="微软雅黑" w:eastAsia="微软雅黑" w:hAnsi="微软雅黑" w:hint="eastAsia"/>
          <w:sz w:val="18"/>
          <w:szCs w:val="18"/>
        </w:rPr>
        <w:t>随便配置的</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4:53</w:t>
      </w:r>
    </w:p>
    <w:p w:rsidR="00467FD2" w:rsidRDefault="00467FD2" w:rsidP="00467FD2">
      <w:pPr>
        <w:rPr>
          <w:rFonts w:ascii="微软雅黑" w:eastAsia="微软雅黑" w:hAnsi="微软雅黑" w:hint="eastAsia"/>
          <w:sz w:val="16"/>
          <w:szCs w:val="16"/>
        </w:rPr>
      </w:pPr>
      <w:r>
        <w:rPr>
          <w:rStyle w:val="im-content10"/>
          <w:rFonts w:ascii="微软雅黑" w:eastAsia="微软雅黑" w:hAnsi="微软雅黑" w:hint="eastAsia"/>
          <w:color w:val="000000"/>
          <w:sz w:val="18"/>
          <w:szCs w:val="18"/>
        </w:rPr>
        <w:t>我记得以前</w:t>
      </w:r>
      <w:proofErr w:type="gramStart"/>
      <w:r>
        <w:rPr>
          <w:rStyle w:val="im-content10"/>
          <w:rFonts w:ascii="微软雅黑" w:eastAsia="微软雅黑" w:hAnsi="微软雅黑" w:hint="eastAsia"/>
          <w:color w:val="000000"/>
          <w:sz w:val="18"/>
          <w:szCs w:val="18"/>
        </w:rPr>
        <w:t>说分别</w:t>
      </w:r>
      <w:proofErr w:type="gramEnd"/>
      <w:r>
        <w:rPr>
          <w:rStyle w:val="im-content10"/>
          <w:rFonts w:ascii="微软雅黑" w:eastAsia="微软雅黑" w:hAnsi="微软雅黑" w:hint="eastAsia"/>
          <w:color w:val="000000"/>
          <w:sz w:val="18"/>
          <w:szCs w:val="18"/>
        </w:rPr>
        <w:t>是针对满意度推荐值的打分</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4:55</w:t>
      </w:r>
    </w:p>
    <w:p w:rsidR="00467FD2" w:rsidRDefault="00467FD2" w:rsidP="00467FD2">
      <w:pPr>
        <w:rPr>
          <w:rFonts w:ascii="微软雅黑" w:eastAsia="微软雅黑" w:hAnsi="微软雅黑" w:hint="eastAsia"/>
          <w:color w:val="000000"/>
          <w:sz w:val="18"/>
          <w:szCs w:val="18"/>
        </w:rPr>
      </w:pPr>
      <w:r>
        <w:rPr>
          <w:rFonts w:ascii="微软雅黑" w:eastAsia="微软雅黑" w:hAnsi="微软雅黑"/>
          <w:noProof/>
          <w:color w:val="000000"/>
          <w:sz w:val="18"/>
          <w:szCs w:val="18"/>
        </w:rPr>
        <w:drawing>
          <wp:inline distT="0" distB="0" distL="0" distR="0">
            <wp:extent cx="7895590" cy="421640"/>
            <wp:effectExtent l="19050" t="0" r="0" b="0"/>
            <wp:docPr id="3" name="1555180C-6619-4249-9213-4F3DBCA754F8.png&quot;" descr="C:\Users\l00166278.CHINA\AppData\Roaming\eSpace_Desktop\UserData\l00166278\imagefiles\1555180C-6619-4249-9213-4F3DBCA754F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55180C-6619-4249-9213-4F3DBCA754F8.png&quot;" descr="C:\Users\l00166278.CHINA\AppData\Roaming\eSpace_Desktop\UserData\l00166278\imagefiles\1555180C-6619-4249-9213-4F3DBCA754F8.png"/>
                    <pic:cNvPicPr>
                      <a:picLocks noChangeAspect="1" noChangeArrowheads="1"/>
                    </pic:cNvPicPr>
                  </pic:nvPicPr>
                  <pic:blipFill>
                    <a:blip r:embed="rId20" cstate="print"/>
                    <a:srcRect/>
                    <a:stretch>
                      <a:fillRect/>
                    </a:stretch>
                  </pic:blipFill>
                  <pic:spPr bwMode="auto">
                    <a:xfrm>
                      <a:off x="0" y="0"/>
                      <a:ext cx="7895590" cy="421640"/>
                    </a:xfrm>
                    <a:prstGeom prst="rect">
                      <a:avLst/>
                    </a:prstGeom>
                    <a:noFill/>
                    <a:ln w="9525">
                      <a:noFill/>
                      <a:miter lim="800000"/>
                      <a:headEnd/>
                      <a:tailEnd/>
                    </a:ln>
                  </pic:spPr>
                </pic:pic>
              </a:graphicData>
            </a:graphic>
          </wp:inline>
        </w:drawing>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4:56</w:t>
      </w:r>
    </w:p>
    <w:p w:rsidR="00467FD2" w:rsidRDefault="00467FD2" w:rsidP="00467FD2">
      <w:pPr>
        <w:rPr>
          <w:rFonts w:ascii="微软雅黑" w:eastAsia="微软雅黑" w:hAnsi="微软雅黑" w:hint="eastAsia"/>
          <w:sz w:val="16"/>
          <w:szCs w:val="16"/>
        </w:rPr>
      </w:pPr>
      <w:r>
        <w:rPr>
          <w:rStyle w:val="im-content12"/>
          <w:rFonts w:ascii="微软雅黑" w:eastAsia="微软雅黑" w:hAnsi="微软雅黑" w:hint="eastAsia"/>
          <w:color w:val="000000"/>
          <w:sz w:val="18"/>
          <w:szCs w:val="18"/>
        </w:rPr>
        <w:t>看到这条记录了么？用户给了两个10分一句评语，这两个10分是针对什么打的？</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许天送(x00142835) 2016-07-12 14:58</w:t>
      </w:r>
    </w:p>
    <w:p w:rsidR="00467FD2" w:rsidRDefault="00467FD2" w:rsidP="00467FD2">
      <w:pPr>
        <w:rPr>
          <w:rFonts w:ascii="微软雅黑" w:eastAsia="微软雅黑" w:hAnsi="微软雅黑" w:hint="eastAsia"/>
          <w:sz w:val="16"/>
          <w:szCs w:val="16"/>
        </w:rPr>
      </w:pPr>
      <w:r>
        <w:rPr>
          <w:rStyle w:val="im-content13"/>
          <w:rFonts w:ascii="微软雅黑" w:eastAsia="微软雅黑" w:hAnsi="微软雅黑" w:hint="eastAsia"/>
        </w:rPr>
        <w:t>"questions":[{"id":"1","type":"</w:t>
      </w:r>
      <w:proofErr w:type="spellStart"/>
      <w:r>
        <w:rPr>
          <w:rStyle w:val="im-content13"/>
          <w:rFonts w:ascii="微软雅黑" w:eastAsia="微软雅黑" w:hAnsi="微软雅黑" w:hint="eastAsia"/>
        </w:rPr>
        <w:t>option","subTitle</w:t>
      </w:r>
      <w:proofErr w:type="spellEnd"/>
      <w:r>
        <w:rPr>
          <w:rStyle w:val="im-content13"/>
          <w:rFonts w:ascii="微软雅黑" w:eastAsia="微软雅黑" w:hAnsi="微软雅黑" w:hint="eastAsia"/>
        </w:rPr>
        <w:t>":"整体印象#26","pictureUrl":"</w:t>
      </w:r>
      <w:hyperlink r:id="rId21" w:history="1">
        <w:r>
          <w:rPr>
            <w:rStyle w:val="aa"/>
            <w:rFonts w:ascii="微软雅黑" w:eastAsia="微软雅黑" w:hAnsi="微软雅黑" w:hint="eastAsia"/>
            <w:sz w:val="18"/>
            <w:szCs w:val="18"/>
          </w:rPr>
          <w:t>http://iservice.vmall.com:8081/files/qstnSurvey/b0377fc6-1b1f-4c21-b48c-e89949f84783.png</w:t>
        </w:r>
      </w:hyperlink>
      <w:r>
        <w:rPr>
          <w:rStyle w:val="im-content13"/>
          <w:rFonts w:ascii="微软雅黑" w:eastAsia="微软雅黑" w:hAnsi="微软雅黑" w:hint="eastAsia"/>
        </w:rPr>
        <w:t>","question":"您对本产品的整体印象如何？请根据您的满意程度评分。","options":[{"name":"10分","remark":"（非常满意）"},{"name":"9分"},{"name":"8分"},{"name":"7分"},{"name":"6分"},{"name":"5分"},{"name":"4分"},{"name":"3分"},{"name":"2分"},{"name":"1分"},{"name":"0分","remark":"（非常不满意）"}]},{"id":"2","type":"</w:t>
      </w:r>
      <w:proofErr w:type="spellStart"/>
      <w:r>
        <w:rPr>
          <w:rStyle w:val="im-content13"/>
          <w:rFonts w:ascii="微软雅黑" w:eastAsia="微软雅黑" w:hAnsi="微软雅黑" w:hint="eastAsia"/>
        </w:rPr>
        <w:t>option","subTitle</w:t>
      </w:r>
      <w:proofErr w:type="spellEnd"/>
      <w:r>
        <w:rPr>
          <w:rStyle w:val="im-content13"/>
          <w:rFonts w:ascii="微软雅黑" w:eastAsia="微软雅黑" w:hAnsi="微软雅黑" w:hint="eastAsia"/>
        </w:rPr>
        <w:t>":"推荐给亲友#26","pictureUrl":"</w:t>
      </w:r>
      <w:hyperlink r:id="rId22" w:history="1">
        <w:r>
          <w:rPr>
            <w:rStyle w:val="aa"/>
            <w:rFonts w:ascii="微软雅黑" w:eastAsia="微软雅黑" w:hAnsi="微软雅黑" w:hint="eastAsia"/>
            <w:sz w:val="18"/>
            <w:szCs w:val="18"/>
          </w:rPr>
          <w:t>http://iservice.vmall.com:8081/files/qstnSurvey/b78916b9-7bf6-41fb-af79-c14b66456fd8.png</w:t>
        </w:r>
      </w:hyperlink>
      <w:r>
        <w:rPr>
          <w:rStyle w:val="im-content13"/>
          <w:rFonts w:ascii="微软雅黑" w:eastAsia="微软雅黑" w:hAnsi="微软雅黑" w:hint="eastAsia"/>
        </w:rPr>
        <w:t>","question":"您愿意将本产品推荐给亲戚朋友吗？请根据您的意愿程度评分。","options":[{"name":"10分","remark":"（非常愿意）"},{"name":"9分"},{"name":"8分"},{"name":"7分"},{"name":"6分"},{"name":"5分"},{"name":"4分"},{"name":"3分"},{"name":"2分"},{"name":"1分"},{"name":"0分","remark":"（非常不愿意）"}]},{"id":"3","type":"</w:t>
      </w:r>
      <w:proofErr w:type="spellStart"/>
      <w:r>
        <w:rPr>
          <w:rStyle w:val="im-content13"/>
          <w:rFonts w:ascii="微软雅黑" w:eastAsia="微软雅黑" w:hAnsi="微软雅黑" w:hint="eastAsia"/>
        </w:rPr>
        <w:t>essay","subTitle</w:t>
      </w:r>
      <w:proofErr w:type="spellEnd"/>
      <w:r>
        <w:rPr>
          <w:rStyle w:val="im-content13"/>
          <w:rFonts w:ascii="微软雅黑" w:eastAsia="微软雅黑" w:hAnsi="微软雅黑" w:hint="eastAsia"/>
        </w:rPr>
        <w:t>":"反馈与建议#26","pictureUrl":"</w:t>
      </w:r>
      <w:hyperlink r:id="rId23" w:history="1">
        <w:r>
          <w:rPr>
            <w:rStyle w:val="aa"/>
            <w:rFonts w:ascii="微软雅黑" w:eastAsia="微软雅黑" w:hAnsi="微软雅黑" w:hint="eastAsia"/>
            <w:sz w:val="18"/>
            <w:szCs w:val="18"/>
          </w:rPr>
          <w:t>http://iservice.vmall.com:8081/files/qstnSurvey/82127f55-c200-4def-91df-590d763f8eb2.png</w:t>
        </w:r>
      </w:hyperlink>
      <w:r>
        <w:rPr>
          <w:rStyle w:val="im-content13"/>
          <w:rFonts w:ascii="微软雅黑" w:eastAsia="微软雅黑" w:hAnsi="微软雅黑" w:hint="eastAsia"/>
        </w:rPr>
        <w:t>","question":"请您给出打分的原因，我们将持续改进、提升产品的用户体验。"}]</w:t>
      </w:r>
    </w:p>
    <w:p w:rsidR="00467FD2" w:rsidRDefault="00467FD2" w:rsidP="00467FD2">
      <w:pPr>
        <w:rPr>
          <w:rFonts w:ascii="微软雅黑" w:eastAsia="微软雅黑" w:hAnsi="微软雅黑" w:hint="eastAsia"/>
          <w:sz w:val="16"/>
          <w:szCs w:val="16"/>
        </w:rPr>
      </w:pPr>
      <w:r>
        <w:rPr>
          <w:rStyle w:val="im-content14"/>
          <w:rFonts w:ascii="微软雅黑" w:eastAsia="微软雅黑" w:hAnsi="微软雅黑" w:hint="eastAsia"/>
          <w:sz w:val="18"/>
          <w:szCs w:val="18"/>
        </w:rPr>
        <w:t>这个是问题数据</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5:05</w:t>
      </w:r>
    </w:p>
    <w:p w:rsidR="00467FD2" w:rsidRDefault="00467FD2" w:rsidP="00467FD2">
      <w:pPr>
        <w:rPr>
          <w:rFonts w:ascii="微软雅黑" w:eastAsia="微软雅黑" w:hAnsi="微软雅黑" w:hint="eastAsia"/>
          <w:sz w:val="16"/>
          <w:szCs w:val="16"/>
        </w:rPr>
      </w:pPr>
      <w:r>
        <w:rPr>
          <w:rStyle w:val="im-content15"/>
          <w:rFonts w:ascii="微软雅黑" w:eastAsia="微软雅黑" w:hAnsi="微软雅黑" w:hint="eastAsia"/>
          <w:color w:val="000000"/>
        </w:rPr>
        <w:t>好，要的就是这个</w:t>
      </w:r>
    </w:p>
    <w:p w:rsidR="00467FD2" w:rsidRDefault="00467FD2" w:rsidP="00467FD2">
      <w:pPr>
        <w:rPr>
          <w:rFonts w:ascii="微软雅黑" w:eastAsia="微软雅黑" w:hAnsi="微软雅黑" w:hint="eastAsia"/>
          <w:sz w:val="16"/>
          <w:szCs w:val="16"/>
        </w:rPr>
      </w:pPr>
      <w:r>
        <w:rPr>
          <w:rStyle w:val="im-content16"/>
          <w:rFonts w:ascii="微软雅黑" w:eastAsia="微软雅黑" w:hAnsi="微软雅黑" w:hint="eastAsia"/>
          <w:color w:val="000000"/>
        </w:rPr>
        <w:lastRenderedPageBreak/>
        <w:t>ODS_PHONESERVICE_QSTN_PUSHSURVEY_LOG_DM</w:t>
      </w:r>
      <w:r>
        <w:rPr>
          <w:rFonts w:ascii="微软雅黑" w:eastAsia="微软雅黑" w:hAnsi="微软雅黑" w:hint="eastAsia"/>
          <w:color w:val="000000"/>
          <w:sz w:val="18"/>
          <w:szCs w:val="18"/>
        </w:rPr>
        <w:br/>
      </w:r>
      <w:r>
        <w:rPr>
          <w:rStyle w:val="im-content16"/>
          <w:rFonts w:ascii="微软雅黑" w:eastAsia="微软雅黑" w:hAnsi="微软雅黑" w:hint="eastAsia"/>
          <w:color w:val="000000"/>
        </w:rPr>
        <w:t>ODS_PHONESERVICE_QSTN_QUERYSURVEY_LOG_DM</w:t>
      </w:r>
      <w:r>
        <w:rPr>
          <w:rFonts w:ascii="微软雅黑" w:eastAsia="微软雅黑" w:hAnsi="微软雅黑" w:hint="eastAsia"/>
          <w:color w:val="000000"/>
          <w:sz w:val="18"/>
          <w:szCs w:val="18"/>
        </w:rPr>
        <w:br/>
      </w:r>
      <w:r>
        <w:rPr>
          <w:rStyle w:val="im-content16"/>
          <w:rFonts w:ascii="微软雅黑" w:eastAsia="微软雅黑" w:hAnsi="微软雅黑" w:hint="eastAsia"/>
          <w:color w:val="000000"/>
        </w:rPr>
        <w:t>两个数据源是什么区别？</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许天送(x00142835) 2016-07-12 15:07</w:t>
      </w:r>
    </w:p>
    <w:p w:rsidR="00467FD2" w:rsidRDefault="00467FD2" w:rsidP="00467FD2">
      <w:pPr>
        <w:rPr>
          <w:rFonts w:ascii="微软雅黑" w:eastAsia="微软雅黑" w:hAnsi="微软雅黑" w:hint="eastAsia"/>
          <w:sz w:val="16"/>
          <w:szCs w:val="16"/>
        </w:rPr>
      </w:pPr>
      <w:r>
        <w:rPr>
          <w:rStyle w:val="im-content17"/>
          <w:rFonts w:ascii="微软雅黑" w:eastAsia="微软雅黑" w:hAnsi="微软雅黑" w:hint="eastAsia"/>
          <w:sz w:val="18"/>
          <w:szCs w:val="18"/>
        </w:rPr>
        <w:t>推送和查询</w:t>
      </w:r>
    </w:p>
    <w:p w:rsidR="00467FD2" w:rsidRDefault="00467FD2" w:rsidP="00467FD2">
      <w:pPr>
        <w:rPr>
          <w:rFonts w:ascii="微软雅黑" w:eastAsia="微软雅黑" w:hAnsi="微软雅黑" w:hint="eastAsia"/>
          <w:sz w:val="16"/>
          <w:szCs w:val="16"/>
        </w:rPr>
      </w:pPr>
      <w:r>
        <w:rPr>
          <w:rStyle w:val="im-content18"/>
          <w:rFonts w:ascii="微软雅黑" w:eastAsia="微软雅黑" w:hAnsi="微软雅黑" w:hint="eastAsia"/>
          <w:sz w:val="18"/>
          <w:szCs w:val="18"/>
        </w:rPr>
        <w:t>你看刚刚给你发的文档</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5:10</w:t>
      </w:r>
    </w:p>
    <w:p w:rsidR="00467FD2" w:rsidRDefault="00467FD2" w:rsidP="00467FD2">
      <w:pPr>
        <w:rPr>
          <w:rFonts w:ascii="微软雅黑" w:eastAsia="微软雅黑" w:hAnsi="微软雅黑" w:hint="eastAsia"/>
          <w:sz w:val="16"/>
          <w:szCs w:val="16"/>
        </w:rPr>
      </w:pPr>
      <w:r>
        <w:rPr>
          <w:rStyle w:val="im-content19"/>
          <w:rFonts w:ascii="微软雅黑" w:eastAsia="微软雅黑" w:hAnsi="微软雅黑" w:hint="eastAsia"/>
          <w:color w:val="000000"/>
          <w:sz w:val="18"/>
          <w:szCs w:val="18"/>
        </w:rPr>
        <w:t> 服务器收到问卷查询的数据，这是什么流程？不太理解，我理解就是推  送和回答，中间的查询代表什么</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许天送(x00142835) 2016-07-12 15:13</w:t>
      </w:r>
    </w:p>
    <w:p w:rsidR="00467FD2" w:rsidRDefault="00467FD2" w:rsidP="00467FD2">
      <w:pPr>
        <w:rPr>
          <w:rFonts w:ascii="微软雅黑" w:eastAsia="微软雅黑" w:hAnsi="微软雅黑" w:hint="eastAsia"/>
          <w:sz w:val="16"/>
          <w:szCs w:val="16"/>
        </w:rPr>
      </w:pPr>
      <w:r>
        <w:rPr>
          <w:rStyle w:val="im-content20"/>
          <w:rFonts w:ascii="微软雅黑" w:eastAsia="微软雅黑" w:hAnsi="微软雅黑" w:hint="eastAsia"/>
          <w:sz w:val="18"/>
          <w:szCs w:val="18"/>
        </w:rPr>
        <w:t>流程1：服务器---（推送）--&gt;客户端---（查询）--&gt;服务器---(返回问卷内容）---&gt;客户端---（弹问卷）---&gt;用户---（填问卷）---&gt;客户端---（提交问卷）---&gt;服务器</w:t>
      </w:r>
      <w:r>
        <w:rPr>
          <w:rFonts w:ascii="微软雅黑" w:eastAsia="微软雅黑" w:hAnsi="微软雅黑" w:hint="eastAsia"/>
          <w:color w:val="333333"/>
          <w:sz w:val="18"/>
          <w:szCs w:val="18"/>
        </w:rPr>
        <w:br/>
      </w:r>
      <w:r>
        <w:rPr>
          <w:rStyle w:val="im-content20"/>
          <w:rFonts w:ascii="微软雅黑" w:eastAsia="微软雅黑" w:hAnsi="微软雅黑" w:hint="eastAsia"/>
          <w:sz w:val="18"/>
          <w:szCs w:val="18"/>
        </w:rPr>
        <w:t>流程2：客户端---（定时查询）--&gt;服务器---(返回问卷内容）---&gt;客户端---（弹问卷）---&gt;用户---（填问卷）---&gt;客户端---（提交问卷）---&gt;服务器</w:t>
      </w:r>
    </w:p>
    <w:p w:rsidR="00467FD2" w:rsidRDefault="00467FD2" w:rsidP="00467FD2">
      <w:pPr>
        <w:rPr>
          <w:rFonts w:ascii="微软雅黑" w:eastAsia="微软雅黑" w:hAnsi="微软雅黑" w:hint="eastAsia"/>
          <w:sz w:val="16"/>
          <w:szCs w:val="16"/>
        </w:rPr>
      </w:pPr>
      <w:r>
        <w:rPr>
          <w:rStyle w:val="im-content21"/>
          <w:rFonts w:ascii="微软雅黑" w:eastAsia="微软雅黑" w:hAnsi="微软雅黑" w:hint="eastAsia"/>
          <w:sz w:val="18"/>
          <w:szCs w:val="18"/>
        </w:rPr>
        <w:t>两个流程并存</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许天送(x00142835) 2016-07-12 15:14</w:t>
      </w:r>
    </w:p>
    <w:p w:rsidR="00467FD2" w:rsidRDefault="00467FD2" w:rsidP="00467FD2">
      <w:pPr>
        <w:rPr>
          <w:rFonts w:ascii="微软雅黑" w:eastAsia="微软雅黑" w:hAnsi="微软雅黑" w:hint="eastAsia"/>
          <w:sz w:val="16"/>
          <w:szCs w:val="16"/>
        </w:rPr>
      </w:pPr>
      <w:r>
        <w:rPr>
          <w:rStyle w:val="im-content22"/>
          <w:rFonts w:ascii="微软雅黑" w:eastAsia="微软雅黑" w:hAnsi="微软雅黑" w:hint="eastAsia"/>
          <w:sz w:val="18"/>
          <w:szCs w:val="18"/>
        </w:rPr>
        <w:t>只有流程1才会生产PUSH日志</w:t>
      </w:r>
    </w:p>
    <w:p w:rsidR="00467FD2" w:rsidRDefault="00467FD2" w:rsidP="00467FD2">
      <w:pPr>
        <w:rPr>
          <w:rFonts w:ascii="微软雅黑" w:eastAsia="微软雅黑" w:hAnsi="微软雅黑" w:hint="eastAsia"/>
          <w:sz w:val="16"/>
          <w:szCs w:val="16"/>
        </w:rPr>
      </w:pPr>
      <w:r>
        <w:rPr>
          <w:rFonts w:ascii="微软雅黑" w:eastAsia="微软雅黑" w:hAnsi="微软雅黑" w:hint="eastAsia"/>
          <w:sz w:val="16"/>
          <w:szCs w:val="16"/>
        </w:rPr>
        <w:t>刘小莉(l00166278) 2016-07-12 15:18</w:t>
      </w:r>
    </w:p>
    <w:p w:rsidR="00467FD2" w:rsidRDefault="00467FD2" w:rsidP="00467FD2">
      <w:pPr>
        <w:rPr>
          <w:rFonts w:ascii="微软雅黑" w:eastAsia="微软雅黑" w:hAnsi="微软雅黑" w:hint="eastAsia"/>
          <w:sz w:val="16"/>
          <w:szCs w:val="16"/>
        </w:rPr>
      </w:pPr>
      <w:r>
        <w:rPr>
          <w:rStyle w:val="im-content23"/>
          <w:rFonts w:ascii="微软雅黑" w:eastAsia="微软雅黑" w:hAnsi="微软雅黑" w:hint="eastAsia"/>
          <w:color w:val="000000"/>
          <w:sz w:val="18"/>
          <w:szCs w:val="18"/>
        </w:rPr>
        <w:t>好</w:t>
      </w:r>
    </w:p>
    <w:p w:rsidR="00467FD2" w:rsidRDefault="00467FD2" w:rsidP="00467FD2">
      <w:pPr>
        <w:rPr>
          <w:rFonts w:hint="eastAsia"/>
        </w:rPr>
      </w:pPr>
    </w:p>
    <w:p w:rsidR="00467FD2" w:rsidRDefault="00467FD2" w:rsidP="00467FD2"/>
    <w:p w:rsidR="000940F0" w:rsidRDefault="000940F0" w:rsidP="000940F0">
      <w:pPr>
        <w:pStyle w:val="2"/>
      </w:pPr>
      <w:bookmarkStart w:id="75" w:name="_Toc444793558"/>
      <w:r w:rsidRPr="00AE78CC">
        <w:t>AR.</w:t>
      </w:r>
      <w:r>
        <w:rPr>
          <w:rFonts w:hint="eastAsia"/>
        </w:rPr>
        <w:t xml:space="preserve">FUNC </w:t>
      </w:r>
      <w:r w:rsidR="00EB0C20" w:rsidRPr="007F6102">
        <w:rPr>
          <w:rFonts w:hint="eastAsia"/>
        </w:rPr>
        <w:t>ROM报名管理portal优化</w:t>
      </w:r>
      <w:bookmarkEnd w:id="75"/>
    </w:p>
    <w:p w:rsidR="000940F0" w:rsidRDefault="000940F0" w:rsidP="000940F0">
      <w:pPr>
        <w:pStyle w:val="31"/>
        <w:keepNext w:val="0"/>
        <w:tabs>
          <w:tab w:val="num" w:pos="709"/>
        </w:tabs>
        <w:ind w:hanging="3273"/>
      </w:pPr>
      <w:bookmarkStart w:id="76" w:name="_Toc444793559"/>
      <w:r w:rsidRPr="00833F55">
        <w:t>用户需求概述</w:t>
      </w:r>
      <w:bookmarkEnd w:id="76"/>
    </w:p>
    <w:p w:rsidR="000940F0" w:rsidRPr="001C3200" w:rsidRDefault="00AB3D16" w:rsidP="000940F0">
      <w:pPr>
        <w:pStyle w:val="a4"/>
        <w:keepNext w:val="0"/>
        <w:rPr>
          <w:rFonts w:ascii="Times New Roman" w:hAnsi="Times New Roman"/>
          <w:kern w:val="2"/>
          <w:szCs w:val="22"/>
        </w:rPr>
      </w:pPr>
      <w:r>
        <w:rPr>
          <w:rFonts w:ascii="Times New Roman" w:hAnsi="Times New Roman" w:hint="eastAsia"/>
          <w:kern w:val="2"/>
          <w:szCs w:val="22"/>
        </w:rPr>
        <w:t>运营人员</w:t>
      </w:r>
      <w:r w:rsidR="008F5800">
        <w:rPr>
          <w:rFonts w:ascii="Times New Roman" w:hAnsi="Times New Roman" w:hint="eastAsia"/>
          <w:kern w:val="2"/>
          <w:szCs w:val="22"/>
        </w:rPr>
        <w:t>要求</w:t>
      </w:r>
      <w:r>
        <w:rPr>
          <w:rFonts w:ascii="Times New Roman" w:hAnsi="Times New Roman" w:hint="eastAsia"/>
          <w:kern w:val="2"/>
          <w:szCs w:val="22"/>
        </w:rPr>
        <w:t>可以在</w:t>
      </w:r>
      <w:r>
        <w:rPr>
          <w:rFonts w:ascii="Times New Roman" w:hAnsi="Times New Roman" w:hint="eastAsia"/>
          <w:kern w:val="2"/>
          <w:szCs w:val="22"/>
        </w:rPr>
        <w:t>ROM</w:t>
      </w:r>
      <w:r>
        <w:rPr>
          <w:rFonts w:ascii="Times New Roman" w:hAnsi="Times New Roman" w:hint="eastAsia"/>
          <w:kern w:val="2"/>
          <w:szCs w:val="22"/>
        </w:rPr>
        <w:t>报名</w:t>
      </w:r>
      <w:r w:rsidR="00C70202">
        <w:rPr>
          <w:rFonts w:ascii="Times New Roman" w:hAnsi="Times New Roman" w:hint="eastAsia"/>
          <w:kern w:val="2"/>
          <w:szCs w:val="22"/>
        </w:rPr>
        <w:t>活动</w:t>
      </w:r>
      <w:r>
        <w:rPr>
          <w:rFonts w:ascii="Times New Roman" w:hAnsi="Times New Roman" w:hint="eastAsia"/>
          <w:kern w:val="2"/>
          <w:szCs w:val="22"/>
        </w:rPr>
        <w:t>列表页</w:t>
      </w:r>
      <w:r w:rsidR="00C70202">
        <w:rPr>
          <w:rFonts w:ascii="Times New Roman" w:hAnsi="Times New Roman" w:hint="eastAsia"/>
          <w:kern w:val="2"/>
          <w:szCs w:val="22"/>
        </w:rPr>
        <w:t>查看活动的创建时间</w:t>
      </w:r>
      <w:r w:rsidR="000940F0">
        <w:rPr>
          <w:rFonts w:ascii="Times New Roman" w:hAnsi="Times New Roman" w:hint="eastAsia"/>
          <w:kern w:val="2"/>
          <w:szCs w:val="22"/>
        </w:rPr>
        <w:t>。</w:t>
      </w:r>
    </w:p>
    <w:p w:rsidR="000940F0" w:rsidRPr="00D7775E" w:rsidRDefault="000940F0" w:rsidP="000940F0">
      <w:pPr>
        <w:pStyle w:val="31"/>
        <w:keepNext w:val="0"/>
        <w:tabs>
          <w:tab w:val="num" w:pos="709"/>
        </w:tabs>
        <w:ind w:hanging="3273"/>
      </w:pPr>
      <w:bookmarkStart w:id="77" w:name="_Toc444793560"/>
      <w:r w:rsidRPr="00833F55">
        <w:t>设计方案概述</w:t>
      </w:r>
      <w:bookmarkEnd w:id="77"/>
    </w:p>
    <w:p w:rsidR="000940F0" w:rsidRDefault="00EC1021" w:rsidP="000940F0">
      <w:pPr>
        <w:pStyle w:val="a4"/>
        <w:keepNext w:val="0"/>
        <w:ind w:firstLineChars="0"/>
        <w:rPr>
          <w:rFonts w:ascii="Times New Roman" w:hAnsi="Times New Roman"/>
          <w:kern w:val="2"/>
          <w:szCs w:val="22"/>
        </w:rPr>
      </w:pPr>
      <w:r>
        <w:rPr>
          <w:rFonts w:ascii="Times New Roman" w:hAnsi="Times New Roman" w:hint="eastAsia"/>
          <w:kern w:val="2"/>
          <w:szCs w:val="22"/>
        </w:rPr>
        <w:t>“版本升级</w:t>
      </w:r>
      <w:r w:rsidRPr="00EC1021">
        <w:rPr>
          <w:rFonts w:ascii="Times New Roman" w:hAnsi="Times New Roman"/>
          <w:kern w:val="2"/>
          <w:szCs w:val="22"/>
        </w:rPr>
        <w:sym w:font="Wingdings" w:char="F0E0"/>
      </w:r>
      <w:r>
        <w:rPr>
          <w:rFonts w:ascii="Times New Roman" w:hAnsi="Times New Roman" w:hint="eastAsia"/>
          <w:kern w:val="2"/>
          <w:szCs w:val="22"/>
        </w:rPr>
        <w:t>版本发布”查询结果集页面，“序号”列的后边增加</w:t>
      </w:r>
      <w:r>
        <w:rPr>
          <w:rFonts w:ascii="Times New Roman" w:hAnsi="Times New Roman" w:hint="eastAsia"/>
          <w:kern w:val="2"/>
          <w:szCs w:val="22"/>
        </w:rPr>
        <w:t>Rom</w:t>
      </w:r>
      <w:r>
        <w:rPr>
          <w:rFonts w:ascii="Times New Roman" w:hAnsi="Times New Roman" w:hint="eastAsia"/>
          <w:kern w:val="2"/>
          <w:szCs w:val="22"/>
        </w:rPr>
        <w:t>报名活动创建时间</w:t>
      </w:r>
      <w:r w:rsidR="00417899">
        <w:rPr>
          <w:rFonts w:ascii="Times New Roman" w:hAnsi="Times New Roman" w:hint="eastAsia"/>
          <w:kern w:val="2"/>
          <w:szCs w:val="22"/>
        </w:rPr>
        <w:t>（</w:t>
      </w:r>
      <w:proofErr w:type="spellStart"/>
      <w:r w:rsidR="00417899">
        <w:rPr>
          <w:rFonts w:ascii="Times New Roman" w:hAnsi="Times New Roman" w:hint="eastAsia"/>
          <w:kern w:val="2"/>
          <w:szCs w:val="22"/>
        </w:rPr>
        <w:t>yyyy</w:t>
      </w:r>
      <w:proofErr w:type="spellEnd"/>
      <w:r w:rsidR="00417899">
        <w:rPr>
          <w:rFonts w:ascii="Times New Roman" w:hAnsi="Times New Roman" w:hint="eastAsia"/>
          <w:kern w:val="2"/>
          <w:szCs w:val="22"/>
        </w:rPr>
        <w:t>-MM-</w:t>
      </w:r>
      <w:proofErr w:type="spellStart"/>
      <w:r w:rsidR="00417899">
        <w:rPr>
          <w:rFonts w:ascii="Times New Roman" w:hAnsi="Times New Roman" w:hint="eastAsia"/>
          <w:kern w:val="2"/>
          <w:szCs w:val="22"/>
        </w:rPr>
        <w:t>dd</w:t>
      </w:r>
      <w:proofErr w:type="spellEnd"/>
      <w:r w:rsidR="00417899">
        <w:rPr>
          <w:rFonts w:ascii="Times New Roman" w:hAnsi="Times New Roman" w:hint="eastAsia"/>
          <w:kern w:val="2"/>
          <w:szCs w:val="22"/>
        </w:rPr>
        <w:t xml:space="preserve"> </w:t>
      </w:r>
      <w:proofErr w:type="spellStart"/>
      <w:r w:rsidR="00417899">
        <w:rPr>
          <w:rFonts w:ascii="Times New Roman" w:hAnsi="Times New Roman" w:hint="eastAsia"/>
          <w:kern w:val="2"/>
          <w:szCs w:val="22"/>
        </w:rPr>
        <w:t>HH:mi:ss</w:t>
      </w:r>
      <w:proofErr w:type="spellEnd"/>
      <w:r w:rsidR="00417899">
        <w:rPr>
          <w:rFonts w:ascii="Times New Roman" w:hAnsi="Times New Roman" w:hint="eastAsia"/>
          <w:kern w:val="2"/>
          <w:szCs w:val="22"/>
        </w:rPr>
        <w:t>）</w:t>
      </w:r>
      <w:r w:rsidR="000940F0">
        <w:rPr>
          <w:rFonts w:ascii="Times New Roman" w:hAnsi="Times New Roman" w:hint="eastAsia"/>
          <w:kern w:val="2"/>
          <w:szCs w:val="22"/>
        </w:rPr>
        <w:t>。</w:t>
      </w:r>
    </w:p>
    <w:p w:rsidR="009E2CE6" w:rsidRDefault="009E2CE6" w:rsidP="000940F0">
      <w:pPr>
        <w:pStyle w:val="a4"/>
        <w:keepNext w:val="0"/>
        <w:ind w:firstLineChars="0"/>
        <w:rPr>
          <w:rFonts w:ascii="Times New Roman" w:hAnsi="Times New Roman"/>
          <w:kern w:val="2"/>
          <w:szCs w:val="22"/>
        </w:rPr>
      </w:pPr>
      <w:r>
        <w:rPr>
          <w:rFonts w:ascii="Times New Roman" w:hAnsi="Times New Roman"/>
          <w:noProof/>
          <w:kern w:val="2"/>
          <w:szCs w:val="22"/>
        </w:rPr>
        <w:drawing>
          <wp:inline distT="0" distB="0" distL="0" distR="0">
            <wp:extent cx="5214785" cy="556591"/>
            <wp:effectExtent l="19050" t="0" r="4915" b="0"/>
            <wp:docPr id="5" name="图片 4" descr="Rom活动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m活动列表.png"/>
                    <pic:cNvPicPr/>
                  </pic:nvPicPr>
                  <pic:blipFill>
                    <a:blip r:embed="rId24" cstate="print"/>
                    <a:stretch>
                      <a:fillRect/>
                    </a:stretch>
                  </pic:blipFill>
                  <pic:spPr>
                    <a:xfrm>
                      <a:off x="0" y="0"/>
                      <a:ext cx="5215559" cy="556674"/>
                    </a:xfrm>
                    <a:prstGeom prst="rect">
                      <a:avLst/>
                    </a:prstGeom>
                  </pic:spPr>
                </pic:pic>
              </a:graphicData>
            </a:graphic>
          </wp:inline>
        </w:drawing>
      </w:r>
    </w:p>
    <w:p w:rsidR="000940F0" w:rsidRDefault="000940F0" w:rsidP="000940F0">
      <w:pPr>
        <w:pStyle w:val="31"/>
        <w:keepNext w:val="0"/>
        <w:tabs>
          <w:tab w:val="num" w:pos="709"/>
        </w:tabs>
        <w:ind w:hanging="3273"/>
      </w:pPr>
      <w:bookmarkStart w:id="78" w:name="_Toc444793561"/>
      <w:r w:rsidRPr="00C11B8A">
        <w:t>需求分解与分配</w:t>
      </w:r>
      <w:bookmarkEnd w:id="78"/>
    </w:p>
    <w:p w:rsidR="000940F0" w:rsidRDefault="00356A8B" w:rsidP="00FD1853">
      <w:pPr>
        <w:pStyle w:val="affff2"/>
        <w:numPr>
          <w:ilvl w:val="0"/>
          <w:numId w:val="42"/>
        </w:numPr>
        <w:ind w:firstLineChars="0"/>
      </w:pPr>
      <w:r>
        <w:rPr>
          <w:rFonts w:hint="eastAsia"/>
        </w:rPr>
        <w:t>Rom</w:t>
      </w:r>
      <w:r>
        <w:rPr>
          <w:rFonts w:hint="eastAsia"/>
        </w:rPr>
        <w:t>活动页面增加创建时间字段</w:t>
      </w:r>
      <w:r w:rsidR="000940F0">
        <w:rPr>
          <w:rFonts w:hint="eastAsia"/>
        </w:rPr>
        <w:t>。</w:t>
      </w:r>
    </w:p>
    <w:p w:rsidR="000E4627" w:rsidRPr="00123692" w:rsidRDefault="000E4627" w:rsidP="000E4627">
      <w:pPr>
        <w:pStyle w:val="2"/>
      </w:pPr>
      <w:bookmarkStart w:id="79" w:name="_Toc443923823"/>
      <w:bookmarkStart w:id="80" w:name="_Toc444793562"/>
      <w:r w:rsidRPr="005A62A4">
        <w:t>AR.</w:t>
      </w:r>
      <w:r w:rsidRPr="005A62A4">
        <w:rPr>
          <w:rFonts w:hint="eastAsia"/>
        </w:rPr>
        <w:t>FUNC</w:t>
      </w:r>
      <w:r>
        <w:rPr>
          <w:rFonts w:hint="eastAsia"/>
        </w:rPr>
        <w:t xml:space="preserve"> </w:t>
      </w:r>
      <w:bookmarkEnd w:id="79"/>
      <w:proofErr w:type="spellStart"/>
      <w:r w:rsidR="005F5657" w:rsidRPr="007F6102">
        <w:rPr>
          <w:rFonts w:hint="eastAsia"/>
        </w:rPr>
        <w:t>WatchDog</w:t>
      </w:r>
      <w:proofErr w:type="spellEnd"/>
      <w:r w:rsidR="005F5657" w:rsidRPr="007F6102">
        <w:rPr>
          <w:rFonts w:hint="eastAsia"/>
        </w:rPr>
        <w:t>系统监控告警</w:t>
      </w:r>
      <w:bookmarkEnd w:id="80"/>
    </w:p>
    <w:p w:rsidR="000E4627" w:rsidRDefault="000E4627" w:rsidP="000E4627">
      <w:pPr>
        <w:pStyle w:val="31"/>
        <w:keepNext w:val="0"/>
        <w:tabs>
          <w:tab w:val="num" w:pos="709"/>
        </w:tabs>
        <w:ind w:hanging="3273"/>
      </w:pPr>
      <w:bookmarkStart w:id="81" w:name="_Toc443923824"/>
      <w:bookmarkStart w:id="82" w:name="_Toc444793563"/>
      <w:r w:rsidRPr="00833F55">
        <w:t>用户需求概述</w:t>
      </w:r>
      <w:bookmarkEnd w:id="81"/>
      <w:bookmarkEnd w:id="82"/>
    </w:p>
    <w:p w:rsidR="000E4627" w:rsidRPr="001C3200" w:rsidRDefault="000E4627" w:rsidP="000E4627">
      <w:pPr>
        <w:pStyle w:val="a4"/>
        <w:keepNext w:val="0"/>
        <w:ind w:firstLineChars="0"/>
        <w:rPr>
          <w:rFonts w:ascii="Times New Roman" w:hAnsi="Times New Roman"/>
          <w:kern w:val="2"/>
          <w:szCs w:val="22"/>
        </w:rPr>
      </w:pPr>
      <w:r>
        <w:rPr>
          <w:rFonts w:ascii="Times New Roman" w:hAnsi="Times New Roman" w:hint="eastAsia"/>
          <w:kern w:val="2"/>
          <w:szCs w:val="22"/>
        </w:rPr>
        <w:t>利用</w:t>
      </w:r>
      <w:proofErr w:type="spellStart"/>
      <w:r>
        <w:rPr>
          <w:rFonts w:ascii="Times New Roman" w:hAnsi="Times New Roman" w:hint="eastAsia"/>
          <w:kern w:val="2"/>
          <w:szCs w:val="22"/>
        </w:rPr>
        <w:t>WatchDog</w:t>
      </w:r>
      <w:proofErr w:type="spellEnd"/>
      <w:r>
        <w:rPr>
          <w:rFonts w:ascii="Times New Roman" w:hAnsi="Times New Roman" w:hint="eastAsia"/>
          <w:kern w:val="2"/>
          <w:szCs w:val="22"/>
        </w:rPr>
        <w:t>工具监控业务进程状态，可进行状态监测、告警通知、系统问题现场信息收集、故障恢复</w:t>
      </w:r>
      <w:r w:rsidRPr="001C3200">
        <w:rPr>
          <w:rFonts w:ascii="Times New Roman" w:hAnsi="Times New Roman" w:hint="eastAsia"/>
          <w:kern w:val="2"/>
          <w:szCs w:val="22"/>
        </w:rPr>
        <w:t>。</w:t>
      </w:r>
    </w:p>
    <w:p w:rsidR="000E4627" w:rsidRPr="003B4E20" w:rsidRDefault="000E4627" w:rsidP="000E4627">
      <w:pPr>
        <w:pStyle w:val="31"/>
        <w:keepNext w:val="0"/>
        <w:tabs>
          <w:tab w:val="num" w:pos="709"/>
        </w:tabs>
        <w:ind w:hanging="3273"/>
      </w:pPr>
      <w:bookmarkStart w:id="83" w:name="_Toc443923825"/>
      <w:bookmarkStart w:id="84" w:name="_Toc444793564"/>
      <w:r w:rsidRPr="00833F55">
        <w:lastRenderedPageBreak/>
        <w:t>设计方案概述</w:t>
      </w:r>
      <w:bookmarkEnd w:id="83"/>
      <w:bookmarkEnd w:id="84"/>
    </w:p>
    <w:p w:rsidR="000E4627" w:rsidRDefault="000E4627" w:rsidP="000E4627">
      <w:pPr>
        <w:pStyle w:val="a4"/>
        <w:keepNext w:val="0"/>
        <w:ind w:firstLineChars="0"/>
        <w:jc w:val="left"/>
        <w:rPr>
          <w:rFonts w:ascii="Times New Roman" w:hAnsi="Times New Roman"/>
          <w:kern w:val="2"/>
          <w:szCs w:val="22"/>
        </w:rPr>
      </w:pPr>
      <w:r>
        <w:rPr>
          <w:rFonts w:ascii="Times New Roman" w:hAnsi="Times New Roman" w:hint="eastAsia"/>
          <w:kern w:val="2"/>
          <w:szCs w:val="22"/>
        </w:rPr>
        <w:t>功能设计和使用方式请参见</w:t>
      </w:r>
    </w:p>
    <w:bookmarkStart w:id="85" w:name="_MON_1516977880"/>
    <w:bookmarkEnd w:id="85"/>
    <w:p w:rsidR="000E4627" w:rsidRPr="008337BB" w:rsidRDefault="000E4627" w:rsidP="000E4627">
      <w:pPr>
        <w:pStyle w:val="a4"/>
        <w:keepNext w:val="0"/>
        <w:ind w:firstLineChars="0"/>
        <w:jc w:val="left"/>
        <w:rPr>
          <w:rFonts w:ascii="Times New Roman" w:hAnsi="Times New Roman"/>
          <w:kern w:val="2"/>
          <w:szCs w:val="22"/>
        </w:rPr>
      </w:pPr>
      <w:r w:rsidRPr="000A6E60">
        <w:rPr>
          <w:rFonts w:ascii="Times New Roman" w:hAnsi="Times New Roman"/>
          <w:kern w:val="2"/>
          <w:szCs w:val="22"/>
        </w:rPr>
        <w:object w:dxaOrig="1531" w:dyaOrig="960">
          <v:shape id="_x0000_i1029" type="#_x0000_t75" style="width:76.4pt;height:48.2pt" o:ole="">
            <v:imagedata r:id="rId25" o:title=""/>
          </v:shape>
          <o:OLEObject Type="Embed" ProgID="Word.Document.12" ShapeID="_x0000_i1029" DrawAspect="Icon" ObjectID="_1529841946" r:id="rId26">
            <o:FieldCodes>\s</o:FieldCodes>
          </o:OLEObject>
        </w:object>
      </w:r>
    </w:p>
    <w:p w:rsidR="000E4627" w:rsidRDefault="000E4627" w:rsidP="000E4627">
      <w:pPr>
        <w:pStyle w:val="31"/>
        <w:keepNext w:val="0"/>
        <w:tabs>
          <w:tab w:val="num" w:pos="709"/>
        </w:tabs>
        <w:ind w:hanging="3273"/>
      </w:pPr>
      <w:bookmarkStart w:id="86" w:name="_Toc443923826"/>
      <w:bookmarkStart w:id="87" w:name="_Toc444793565"/>
      <w:r w:rsidRPr="00C11B8A">
        <w:t>需求分解与分配</w:t>
      </w:r>
      <w:bookmarkEnd w:id="86"/>
      <w:bookmarkEnd w:id="87"/>
    </w:p>
    <w:p w:rsidR="000E4627" w:rsidRDefault="000E4627" w:rsidP="00FD1853">
      <w:pPr>
        <w:pStyle w:val="affff2"/>
        <w:widowControl/>
        <w:numPr>
          <w:ilvl w:val="0"/>
          <w:numId w:val="34"/>
        </w:numPr>
        <w:spacing w:line="300" w:lineRule="auto"/>
        <w:ind w:firstLineChars="0"/>
        <w:jc w:val="both"/>
      </w:pPr>
      <w:r>
        <w:rPr>
          <w:rFonts w:ascii="宋体" w:hAnsi="宋体" w:cs="Arial" w:hint="eastAsia"/>
        </w:rPr>
        <w:t>引入</w:t>
      </w:r>
      <w:proofErr w:type="spellStart"/>
      <w:r>
        <w:rPr>
          <w:rFonts w:ascii="宋体" w:hAnsi="宋体" w:cs="Arial" w:hint="eastAsia"/>
        </w:rPr>
        <w:t>WatchDog</w:t>
      </w:r>
      <w:proofErr w:type="spellEnd"/>
      <w:r>
        <w:rPr>
          <w:rFonts w:ascii="宋体" w:hAnsi="宋体" w:cs="Arial" w:hint="eastAsia"/>
        </w:rPr>
        <w:t>对系统进程进行监控</w:t>
      </w:r>
      <w:r>
        <w:rPr>
          <w:rFonts w:hint="eastAsia"/>
        </w:rPr>
        <w:t>。</w:t>
      </w:r>
    </w:p>
    <w:p w:rsidR="005D6548" w:rsidRPr="00123692" w:rsidRDefault="005D6548" w:rsidP="005D6548">
      <w:pPr>
        <w:pStyle w:val="2"/>
      </w:pPr>
      <w:bookmarkStart w:id="88" w:name="_Toc444793566"/>
      <w:r w:rsidRPr="005A62A4">
        <w:t>AR.</w:t>
      </w:r>
      <w:r w:rsidRPr="005A62A4">
        <w:rPr>
          <w:rFonts w:hint="eastAsia"/>
        </w:rPr>
        <w:t>FUNC</w:t>
      </w:r>
      <w:r>
        <w:rPr>
          <w:rFonts w:hint="eastAsia"/>
        </w:rPr>
        <w:t xml:space="preserve"> </w:t>
      </w:r>
      <w:r w:rsidR="00182C95" w:rsidRPr="007F6102">
        <w:rPr>
          <w:rFonts w:hint="eastAsia"/>
        </w:rPr>
        <w:t>Push推送问卷方式优化</w:t>
      </w:r>
      <w:bookmarkEnd w:id="88"/>
    </w:p>
    <w:p w:rsidR="005D6548" w:rsidRDefault="005D6548" w:rsidP="005D6548">
      <w:pPr>
        <w:pStyle w:val="31"/>
        <w:keepNext w:val="0"/>
        <w:tabs>
          <w:tab w:val="num" w:pos="709"/>
        </w:tabs>
        <w:ind w:hanging="3273"/>
      </w:pPr>
      <w:bookmarkStart w:id="89" w:name="_Toc444793567"/>
      <w:r w:rsidRPr="00833F55">
        <w:t>用户需求概述</w:t>
      </w:r>
      <w:bookmarkEnd w:id="89"/>
    </w:p>
    <w:p w:rsidR="005F6938" w:rsidRPr="001C3200" w:rsidRDefault="00112DF2" w:rsidP="005F6938">
      <w:pPr>
        <w:pStyle w:val="a4"/>
        <w:keepNext w:val="0"/>
        <w:ind w:firstLineChars="0"/>
        <w:rPr>
          <w:rFonts w:ascii="Times New Roman" w:hAnsi="Times New Roman"/>
          <w:kern w:val="2"/>
          <w:szCs w:val="22"/>
        </w:rPr>
      </w:pPr>
      <w:r>
        <w:rPr>
          <w:rFonts w:ascii="Times New Roman" w:hAnsi="Times New Roman" w:hint="eastAsia"/>
          <w:kern w:val="2"/>
          <w:szCs w:val="22"/>
        </w:rPr>
        <w:t>当设备激活时间达到</w:t>
      </w:r>
      <w:r>
        <w:rPr>
          <w:rFonts w:ascii="Times New Roman" w:hAnsi="Times New Roman" w:hint="eastAsia"/>
          <w:kern w:val="2"/>
          <w:szCs w:val="22"/>
        </w:rPr>
        <w:t>30</w:t>
      </w:r>
      <w:r>
        <w:rPr>
          <w:rFonts w:ascii="Times New Roman" w:hAnsi="Times New Roman" w:hint="eastAsia"/>
          <w:kern w:val="2"/>
          <w:szCs w:val="22"/>
        </w:rPr>
        <w:t>或者</w:t>
      </w:r>
      <w:r>
        <w:rPr>
          <w:rFonts w:ascii="Times New Roman" w:hAnsi="Times New Roman" w:hint="eastAsia"/>
          <w:kern w:val="2"/>
          <w:szCs w:val="22"/>
        </w:rPr>
        <w:t>180</w:t>
      </w:r>
      <w:r>
        <w:rPr>
          <w:rFonts w:ascii="Times New Roman" w:hAnsi="Times New Roman" w:hint="eastAsia"/>
          <w:kern w:val="2"/>
          <w:szCs w:val="22"/>
        </w:rPr>
        <w:t>天时，服务器推送问卷查询的信息到手机服务客户端，</w:t>
      </w:r>
      <w:r w:rsidR="005F6938">
        <w:rPr>
          <w:rFonts w:ascii="Times New Roman" w:hAnsi="Times New Roman" w:hint="eastAsia"/>
          <w:kern w:val="2"/>
          <w:szCs w:val="22"/>
        </w:rPr>
        <w:t>不要仅限于定时运行的当天设备激活时间为</w:t>
      </w:r>
      <w:r w:rsidR="005F6938">
        <w:rPr>
          <w:rFonts w:ascii="Times New Roman" w:hAnsi="Times New Roman" w:hint="eastAsia"/>
          <w:kern w:val="2"/>
          <w:szCs w:val="22"/>
        </w:rPr>
        <w:t>30</w:t>
      </w:r>
      <w:r w:rsidR="005F6938">
        <w:rPr>
          <w:rFonts w:ascii="Times New Roman" w:hAnsi="Times New Roman" w:hint="eastAsia"/>
          <w:kern w:val="2"/>
          <w:szCs w:val="22"/>
        </w:rPr>
        <w:t>天或者</w:t>
      </w:r>
      <w:r w:rsidR="005F6938">
        <w:rPr>
          <w:rFonts w:ascii="Times New Roman" w:hAnsi="Times New Roman" w:hint="eastAsia"/>
          <w:kern w:val="2"/>
          <w:szCs w:val="22"/>
        </w:rPr>
        <w:t>180</w:t>
      </w:r>
      <w:r w:rsidR="005F6938">
        <w:rPr>
          <w:rFonts w:ascii="Times New Roman" w:hAnsi="Times New Roman" w:hint="eastAsia"/>
          <w:kern w:val="2"/>
          <w:szCs w:val="22"/>
        </w:rPr>
        <w:t>天，而是只要达到了</w:t>
      </w:r>
      <w:r w:rsidR="005F6938">
        <w:rPr>
          <w:rFonts w:ascii="Times New Roman" w:hAnsi="Times New Roman" w:hint="eastAsia"/>
          <w:kern w:val="2"/>
          <w:szCs w:val="22"/>
        </w:rPr>
        <w:t>30</w:t>
      </w:r>
      <w:r w:rsidR="005F6938">
        <w:rPr>
          <w:rFonts w:ascii="Times New Roman" w:hAnsi="Times New Roman" w:hint="eastAsia"/>
          <w:kern w:val="2"/>
          <w:szCs w:val="22"/>
        </w:rPr>
        <w:t>或者</w:t>
      </w:r>
      <w:r w:rsidR="005F6938">
        <w:rPr>
          <w:rFonts w:ascii="Times New Roman" w:hAnsi="Times New Roman" w:hint="eastAsia"/>
          <w:kern w:val="2"/>
          <w:szCs w:val="22"/>
        </w:rPr>
        <w:t>180</w:t>
      </w:r>
      <w:r w:rsidR="005F6938">
        <w:rPr>
          <w:rFonts w:ascii="Times New Roman" w:hAnsi="Times New Roman" w:hint="eastAsia"/>
          <w:kern w:val="2"/>
          <w:szCs w:val="22"/>
        </w:rPr>
        <w:t>天且未进行推送时都应该去推送问卷</w:t>
      </w:r>
      <w:r w:rsidR="005D6548" w:rsidRPr="001C3200">
        <w:rPr>
          <w:rFonts w:ascii="Times New Roman" w:hAnsi="Times New Roman" w:hint="eastAsia"/>
          <w:kern w:val="2"/>
          <w:szCs w:val="22"/>
        </w:rPr>
        <w:t>。</w:t>
      </w:r>
    </w:p>
    <w:p w:rsidR="005D6548" w:rsidRPr="003B4E20" w:rsidRDefault="005D6548" w:rsidP="005D6548">
      <w:pPr>
        <w:pStyle w:val="31"/>
        <w:keepNext w:val="0"/>
        <w:tabs>
          <w:tab w:val="num" w:pos="709"/>
        </w:tabs>
        <w:ind w:hanging="3273"/>
      </w:pPr>
      <w:bookmarkStart w:id="90" w:name="_Toc444793568"/>
      <w:r w:rsidRPr="00833F55">
        <w:t>设计方案概述</w:t>
      </w:r>
      <w:bookmarkEnd w:id="90"/>
    </w:p>
    <w:p w:rsidR="005D6548" w:rsidRDefault="005F6938" w:rsidP="005D6548">
      <w:pPr>
        <w:pStyle w:val="a4"/>
        <w:keepNext w:val="0"/>
        <w:ind w:firstLineChars="0"/>
        <w:jc w:val="left"/>
        <w:rPr>
          <w:rFonts w:ascii="Times New Roman" w:hAnsi="Times New Roman"/>
          <w:kern w:val="2"/>
          <w:szCs w:val="22"/>
        </w:rPr>
      </w:pPr>
      <w:r>
        <w:object w:dxaOrig="8969" w:dyaOrig="7435">
          <v:shape id="_x0000_i1030" type="#_x0000_t75" style="width:410.1pt;height:339.95pt" o:ole="">
            <v:imagedata r:id="rId27" o:title=""/>
          </v:shape>
          <o:OLEObject Type="Embed" ProgID="Visio.Drawing.11" ShapeID="_x0000_i1030" DrawAspect="Content" ObjectID="_1529841947" r:id="rId28"/>
        </w:object>
      </w:r>
    </w:p>
    <w:p w:rsidR="00EA3B29" w:rsidRDefault="00112447"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各个设备激活表</w:t>
      </w:r>
      <w:proofErr w:type="spellStart"/>
      <w:r w:rsidRPr="00112447">
        <w:rPr>
          <w:rFonts w:ascii="Times New Roman" w:hAnsi="Times New Roman" w:hint="eastAsia"/>
          <w:kern w:val="2"/>
          <w:szCs w:val="22"/>
        </w:rPr>
        <w:t>tb_activated_record</w:t>
      </w:r>
      <w:proofErr w:type="spellEnd"/>
      <w:r w:rsidR="00EA3B29">
        <w:rPr>
          <w:rFonts w:ascii="Times New Roman" w:hAnsi="Times New Roman" w:hint="eastAsia"/>
          <w:kern w:val="2"/>
          <w:szCs w:val="22"/>
        </w:rPr>
        <w:t>新增</w:t>
      </w:r>
      <w:proofErr w:type="spellStart"/>
      <w:r w:rsidR="00EA3B29">
        <w:rPr>
          <w:rFonts w:ascii="Times New Roman" w:hAnsi="Times New Roman" w:hint="eastAsia"/>
          <w:kern w:val="2"/>
          <w:szCs w:val="22"/>
        </w:rPr>
        <w:t>lastpushtime</w:t>
      </w:r>
      <w:proofErr w:type="spellEnd"/>
      <w:r w:rsidR="00683A86">
        <w:rPr>
          <w:rFonts w:ascii="Times New Roman" w:hAnsi="Times New Roman" w:hint="eastAsia"/>
          <w:kern w:val="2"/>
          <w:szCs w:val="22"/>
        </w:rPr>
        <w:t>字段</w:t>
      </w:r>
      <w:r w:rsidR="007750F8">
        <w:rPr>
          <w:rFonts w:ascii="Times New Roman" w:hAnsi="Times New Roman" w:hint="eastAsia"/>
          <w:kern w:val="2"/>
          <w:szCs w:val="22"/>
        </w:rPr>
        <w:t>类型为</w:t>
      </w:r>
      <w:proofErr w:type="spellStart"/>
      <w:r w:rsidR="007750F8">
        <w:rPr>
          <w:rFonts w:ascii="Times New Roman" w:hAnsi="Times New Roman" w:hint="eastAsia"/>
          <w:kern w:val="2"/>
          <w:szCs w:val="22"/>
        </w:rPr>
        <w:t>datetime</w:t>
      </w:r>
      <w:proofErr w:type="spellEnd"/>
      <w:r w:rsidR="001E7668">
        <w:rPr>
          <w:rFonts w:ascii="Times New Roman" w:hAnsi="Times New Roman" w:hint="eastAsia"/>
          <w:kern w:val="2"/>
          <w:szCs w:val="22"/>
        </w:rPr>
        <w:t>。</w:t>
      </w:r>
    </w:p>
    <w:tbl>
      <w:tblPr>
        <w:tblW w:w="4431" w:type="pct"/>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2"/>
        <w:gridCol w:w="1134"/>
        <w:gridCol w:w="1417"/>
        <w:gridCol w:w="992"/>
        <w:gridCol w:w="2211"/>
      </w:tblGrid>
      <w:tr w:rsidR="00651943" w:rsidTr="00651943">
        <w:tc>
          <w:tcPr>
            <w:tcW w:w="1141" w:type="pct"/>
          </w:tcPr>
          <w:p w:rsidR="00E14EE6" w:rsidRDefault="00E14EE6" w:rsidP="006B3E56">
            <w:pPr>
              <w:pStyle w:val="affff9"/>
              <w:spacing w:line="360" w:lineRule="auto"/>
            </w:pPr>
            <w:r>
              <w:rPr>
                <w:rFonts w:hint="eastAsia"/>
              </w:rPr>
              <w:lastRenderedPageBreak/>
              <w:t>字段名称</w:t>
            </w:r>
          </w:p>
        </w:tc>
        <w:tc>
          <w:tcPr>
            <w:tcW w:w="760" w:type="pct"/>
          </w:tcPr>
          <w:p w:rsidR="00E14EE6" w:rsidRDefault="00E14EE6" w:rsidP="006B3E56">
            <w:pPr>
              <w:pStyle w:val="affff9"/>
              <w:spacing w:line="360" w:lineRule="auto"/>
            </w:pPr>
            <w:r>
              <w:rPr>
                <w:rFonts w:hint="eastAsia"/>
              </w:rPr>
              <w:t>类型</w:t>
            </w:r>
          </w:p>
        </w:tc>
        <w:tc>
          <w:tcPr>
            <w:tcW w:w="950" w:type="pct"/>
          </w:tcPr>
          <w:p w:rsidR="00E14EE6" w:rsidRDefault="00E14EE6" w:rsidP="006B3E56">
            <w:pPr>
              <w:pStyle w:val="affff9"/>
              <w:spacing w:line="360" w:lineRule="auto"/>
            </w:pPr>
            <w:r w:rsidRPr="00BA3217">
              <w:t>是否</w:t>
            </w:r>
            <w:r>
              <w:rPr>
                <w:rFonts w:hint="eastAsia"/>
              </w:rPr>
              <w:t>可</w:t>
            </w:r>
            <w:r w:rsidRPr="00BA3217">
              <w:t>空</w:t>
            </w:r>
          </w:p>
        </w:tc>
        <w:tc>
          <w:tcPr>
            <w:tcW w:w="665" w:type="pct"/>
          </w:tcPr>
          <w:p w:rsidR="00E14EE6" w:rsidRDefault="00E14EE6" w:rsidP="006B3E56">
            <w:pPr>
              <w:pStyle w:val="affff9"/>
              <w:spacing w:line="360" w:lineRule="auto"/>
            </w:pPr>
            <w:r w:rsidRPr="00BA3217">
              <w:rPr>
                <w:rFonts w:hint="eastAsia"/>
              </w:rPr>
              <w:t>默认值</w:t>
            </w:r>
          </w:p>
        </w:tc>
        <w:tc>
          <w:tcPr>
            <w:tcW w:w="1483" w:type="pct"/>
          </w:tcPr>
          <w:p w:rsidR="00E14EE6" w:rsidRDefault="00E14EE6" w:rsidP="006B3E56">
            <w:pPr>
              <w:pStyle w:val="affff9"/>
              <w:spacing w:line="360" w:lineRule="auto"/>
            </w:pPr>
            <w:r>
              <w:rPr>
                <w:rFonts w:hint="eastAsia"/>
              </w:rPr>
              <w:t>描述</w:t>
            </w:r>
          </w:p>
        </w:tc>
      </w:tr>
      <w:tr w:rsidR="00651943" w:rsidRPr="00E01DDF" w:rsidTr="00651943">
        <w:tc>
          <w:tcPr>
            <w:tcW w:w="1141" w:type="pct"/>
          </w:tcPr>
          <w:p w:rsidR="00E14EE6" w:rsidRPr="00E01DDF" w:rsidRDefault="00E14EE6" w:rsidP="006B3E56">
            <w:pPr>
              <w:pStyle w:val="TAL"/>
              <w:rPr>
                <w:rFonts w:ascii="Times New Roman" w:hAnsi="Times New Roman"/>
                <w:kern w:val="2"/>
                <w:szCs w:val="22"/>
              </w:rPr>
            </w:pPr>
            <w:proofErr w:type="spellStart"/>
            <w:r>
              <w:rPr>
                <w:rFonts w:ascii="Times New Roman" w:hAnsi="Times New Roman" w:hint="eastAsia"/>
                <w:kern w:val="2"/>
                <w:szCs w:val="22"/>
              </w:rPr>
              <w:t>last_push_time</w:t>
            </w:r>
            <w:proofErr w:type="spellEnd"/>
          </w:p>
        </w:tc>
        <w:tc>
          <w:tcPr>
            <w:tcW w:w="760" w:type="pct"/>
          </w:tcPr>
          <w:p w:rsidR="00E14EE6" w:rsidRPr="00E01DDF" w:rsidRDefault="00E14EE6" w:rsidP="006B3E56">
            <w:pPr>
              <w:spacing w:line="240" w:lineRule="atLeast"/>
              <w:rPr>
                <w:kern w:val="2"/>
                <w:sz w:val="18"/>
                <w:szCs w:val="22"/>
                <w:lang w:val="en-GB" w:eastAsia="en-US"/>
              </w:rPr>
            </w:pPr>
            <w:proofErr w:type="spellStart"/>
            <w:r w:rsidRPr="00E01DDF">
              <w:rPr>
                <w:rFonts w:hint="eastAsia"/>
                <w:kern w:val="2"/>
                <w:sz w:val="18"/>
                <w:szCs w:val="22"/>
                <w:lang w:val="en-GB" w:eastAsia="en-US"/>
              </w:rPr>
              <w:t>datetime</w:t>
            </w:r>
            <w:proofErr w:type="spellEnd"/>
          </w:p>
        </w:tc>
        <w:tc>
          <w:tcPr>
            <w:tcW w:w="950" w:type="pct"/>
          </w:tcPr>
          <w:p w:rsidR="00E14EE6" w:rsidRPr="00E01DDF" w:rsidRDefault="00E14EE6" w:rsidP="006B3E56">
            <w:pPr>
              <w:spacing w:line="240" w:lineRule="atLeast"/>
              <w:rPr>
                <w:kern w:val="2"/>
                <w:sz w:val="18"/>
                <w:szCs w:val="22"/>
                <w:lang w:val="en-GB" w:eastAsia="en-US"/>
              </w:rPr>
            </w:pPr>
            <w:r w:rsidRPr="00E01DDF">
              <w:rPr>
                <w:rFonts w:hint="eastAsia"/>
                <w:kern w:val="2"/>
                <w:sz w:val="18"/>
                <w:szCs w:val="22"/>
                <w:lang w:val="en-GB" w:eastAsia="en-US"/>
              </w:rPr>
              <w:t>N</w:t>
            </w:r>
          </w:p>
        </w:tc>
        <w:tc>
          <w:tcPr>
            <w:tcW w:w="665" w:type="pct"/>
          </w:tcPr>
          <w:p w:rsidR="00E14EE6" w:rsidRPr="00E01DDF" w:rsidRDefault="007A007C" w:rsidP="006B3E56">
            <w:pPr>
              <w:spacing w:line="240" w:lineRule="atLeast"/>
              <w:rPr>
                <w:kern w:val="2"/>
                <w:sz w:val="18"/>
                <w:szCs w:val="22"/>
                <w:lang w:val="en-GB"/>
              </w:rPr>
            </w:pPr>
            <w:r>
              <w:rPr>
                <w:rFonts w:hint="eastAsia"/>
                <w:kern w:val="2"/>
                <w:sz w:val="18"/>
                <w:szCs w:val="22"/>
                <w:lang w:val="en-GB"/>
              </w:rPr>
              <w:t>now</w:t>
            </w:r>
          </w:p>
        </w:tc>
        <w:tc>
          <w:tcPr>
            <w:tcW w:w="1483" w:type="pct"/>
          </w:tcPr>
          <w:p w:rsidR="00E14EE6" w:rsidRPr="00E01DDF" w:rsidRDefault="0037567E" w:rsidP="006B3E56">
            <w:pPr>
              <w:rPr>
                <w:kern w:val="2"/>
                <w:sz w:val="18"/>
                <w:szCs w:val="22"/>
                <w:lang w:val="en-GB"/>
              </w:rPr>
            </w:pPr>
            <w:r>
              <w:rPr>
                <w:rFonts w:hint="eastAsia"/>
                <w:kern w:val="2"/>
                <w:sz w:val="18"/>
                <w:szCs w:val="22"/>
                <w:lang w:val="en-GB"/>
              </w:rPr>
              <w:t>上一次推送问卷时间</w:t>
            </w:r>
          </w:p>
        </w:tc>
      </w:tr>
    </w:tbl>
    <w:p w:rsidR="00D6294D" w:rsidRDefault="000421E9" w:rsidP="00FD1853">
      <w:pPr>
        <w:pStyle w:val="a4"/>
        <w:keepNext w:val="0"/>
        <w:numPr>
          <w:ilvl w:val="0"/>
          <w:numId w:val="39"/>
        </w:numPr>
        <w:ind w:firstLineChars="0"/>
        <w:jc w:val="left"/>
        <w:rPr>
          <w:rFonts w:ascii="Times New Roman" w:hAnsi="Times New Roman"/>
          <w:kern w:val="2"/>
          <w:szCs w:val="22"/>
        </w:rPr>
      </w:pPr>
      <w:r w:rsidRPr="000421E9">
        <w:rPr>
          <w:rFonts w:ascii="Times New Roman" w:hAnsi="Times New Roman" w:hint="eastAsia"/>
          <w:kern w:val="2"/>
          <w:szCs w:val="22"/>
        </w:rPr>
        <w:t>修改定时任务筛选结果集条件，当激活时间</w:t>
      </w:r>
      <w:r w:rsidRPr="000421E9">
        <w:rPr>
          <w:rFonts w:ascii="Times New Roman" w:hAnsi="Times New Roman" w:hint="eastAsia"/>
          <w:kern w:val="2"/>
          <w:szCs w:val="22"/>
        </w:rPr>
        <w:t>+</w:t>
      </w:r>
      <w:r w:rsidRPr="000421E9">
        <w:rPr>
          <w:rFonts w:ascii="Times New Roman" w:hAnsi="Times New Roman" w:hint="eastAsia"/>
          <w:kern w:val="2"/>
          <w:szCs w:val="22"/>
        </w:rPr>
        <w:t>推送周期小于等于</w:t>
      </w:r>
      <w:r w:rsidR="007A007C" w:rsidRPr="000421E9">
        <w:rPr>
          <w:rFonts w:ascii="Times New Roman" w:hAnsi="Times New Roman" w:hint="eastAsia"/>
          <w:kern w:val="2"/>
          <w:szCs w:val="22"/>
        </w:rPr>
        <w:t>系统当前时间</w:t>
      </w:r>
      <w:r w:rsidRPr="000421E9">
        <w:rPr>
          <w:rFonts w:ascii="Times New Roman" w:hAnsi="Times New Roman" w:hint="eastAsia"/>
          <w:kern w:val="2"/>
          <w:szCs w:val="22"/>
        </w:rPr>
        <w:t>且激活时间</w:t>
      </w:r>
      <w:r w:rsidRPr="000421E9">
        <w:rPr>
          <w:rFonts w:ascii="Times New Roman" w:hAnsi="Times New Roman" w:hint="eastAsia"/>
          <w:kern w:val="2"/>
          <w:szCs w:val="22"/>
        </w:rPr>
        <w:t>+</w:t>
      </w:r>
      <w:r w:rsidRPr="000421E9">
        <w:rPr>
          <w:rFonts w:ascii="Times New Roman" w:hAnsi="Times New Roman" w:hint="eastAsia"/>
          <w:kern w:val="2"/>
          <w:szCs w:val="22"/>
        </w:rPr>
        <w:t>推送周期大于上次推送问卷时间</w:t>
      </w:r>
      <w:r w:rsidR="00660C64">
        <w:rPr>
          <w:rFonts w:ascii="Times New Roman" w:hAnsi="Times New Roman" w:hint="eastAsia"/>
          <w:kern w:val="2"/>
          <w:szCs w:val="22"/>
        </w:rPr>
        <w:t>，则更新</w:t>
      </w:r>
      <w:proofErr w:type="spellStart"/>
      <w:r w:rsidR="00660C64">
        <w:rPr>
          <w:rFonts w:ascii="Times New Roman" w:hAnsi="Times New Roman" w:hint="eastAsia"/>
          <w:kern w:val="2"/>
          <w:szCs w:val="22"/>
        </w:rPr>
        <w:t>last_push_time</w:t>
      </w:r>
      <w:proofErr w:type="spellEnd"/>
      <w:r w:rsidR="00660C64">
        <w:rPr>
          <w:rFonts w:ascii="Times New Roman" w:hAnsi="Times New Roman" w:hint="eastAsia"/>
          <w:kern w:val="2"/>
          <w:szCs w:val="22"/>
        </w:rPr>
        <w:t>字段为系统当前时间</w:t>
      </w:r>
      <w:r w:rsidR="006F08F4">
        <w:rPr>
          <w:rFonts w:ascii="Times New Roman" w:hAnsi="Times New Roman" w:hint="eastAsia"/>
          <w:kern w:val="2"/>
          <w:szCs w:val="22"/>
        </w:rPr>
        <w:t>，然后进行推送</w:t>
      </w:r>
      <w:r w:rsidR="001C1A12">
        <w:rPr>
          <w:rFonts w:ascii="Times New Roman" w:hAnsi="Times New Roman" w:hint="eastAsia"/>
          <w:kern w:val="2"/>
          <w:szCs w:val="22"/>
        </w:rPr>
        <w:t>消息</w:t>
      </w:r>
      <w:r w:rsidR="00D6294D" w:rsidRPr="000421E9">
        <w:rPr>
          <w:rFonts w:ascii="Times New Roman" w:hAnsi="Times New Roman" w:hint="eastAsia"/>
          <w:kern w:val="2"/>
          <w:szCs w:val="22"/>
        </w:rPr>
        <w:t>。</w:t>
      </w:r>
      <w:r w:rsidR="00FE0A61">
        <w:rPr>
          <w:rFonts w:ascii="Times New Roman" w:hAnsi="Times New Roman" w:hint="eastAsia"/>
          <w:kern w:val="2"/>
          <w:szCs w:val="22"/>
        </w:rPr>
        <w:t>既保证</w:t>
      </w:r>
      <w:r w:rsidR="00154302">
        <w:rPr>
          <w:rFonts w:ascii="Times New Roman" w:hAnsi="Times New Roman" w:hint="eastAsia"/>
          <w:kern w:val="2"/>
          <w:szCs w:val="22"/>
        </w:rPr>
        <w:t>满足条件的用户能够收到</w:t>
      </w:r>
      <w:r w:rsidR="00FE0A61">
        <w:rPr>
          <w:rFonts w:ascii="Times New Roman" w:hAnsi="Times New Roman" w:hint="eastAsia"/>
          <w:kern w:val="2"/>
          <w:szCs w:val="22"/>
        </w:rPr>
        <w:t>推送</w:t>
      </w:r>
      <w:r w:rsidR="00154302">
        <w:rPr>
          <w:rFonts w:ascii="Times New Roman" w:hAnsi="Times New Roman" w:hint="eastAsia"/>
          <w:kern w:val="2"/>
          <w:szCs w:val="22"/>
        </w:rPr>
        <w:t>消息</w:t>
      </w:r>
      <w:r w:rsidR="00FE0A61">
        <w:rPr>
          <w:rFonts w:ascii="Times New Roman" w:hAnsi="Times New Roman" w:hint="eastAsia"/>
          <w:kern w:val="2"/>
          <w:szCs w:val="22"/>
        </w:rPr>
        <w:t>又要保证</w:t>
      </w:r>
      <w:r w:rsidR="00DB3F9B">
        <w:rPr>
          <w:rFonts w:ascii="Times New Roman" w:hAnsi="Times New Roman" w:hint="eastAsia"/>
          <w:kern w:val="2"/>
          <w:szCs w:val="22"/>
        </w:rPr>
        <w:t>不能出现重复推送打扰用户的情况。</w:t>
      </w:r>
    </w:p>
    <w:p w:rsidR="00AB766A" w:rsidRDefault="00AB766A"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该功能可以考虑将满足条件的</w:t>
      </w:r>
      <w:r>
        <w:rPr>
          <w:rFonts w:ascii="Times New Roman" w:hAnsi="Times New Roman" w:hint="eastAsia"/>
          <w:kern w:val="2"/>
          <w:szCs w:val="22"/>
        </w:rPr>
        <w:t>IMEI</w:t>
      </w:r>
      <w:r>
        <w:rPr>
          <w:rFonts w:ascii="Times New Roman" w:hAnsi="Times New Roman" w:hint="eastAsia"/>
          <w:kern w:val="2"/>
          <w:szCs w:val="22"/>
        </w:rPr>
        <w:t>数据生成文件推给营销平台，由运营平台进行推送，但是考虑到系统当前无法满足客户端短时间内高</w:t>
      </w:r>
      <w:proofErr w:type="gramStart"/>
      <w:r>
        <w:rPr>
          <w:rFonts w:ascii="Times New Roman" w:hAnsi="Times New Roman" w:hint="eastAsia"/>
          <w:kern w:val="2"/>
          <w:szCs w:val="22"/>
        </w:rPr>
        <w:t>并发仍</w:t>
      </w:r>
      <w:proofErr w:type="gramEnd"/>
      <w:r>
        <w:rPr>
          <w:rFonts w:ascii="Times New Roman" w:hAnsi="Times New Roman" w:hint="eastAsia"/>
          <w:kern w:val="2"/>
          <w:szCs w:val="22"/>
        </w:rPr>
        <w:t>采用小批量的方式发送。</w:t>
      </w:r>
    </w:p>
    <w:p w:rsidR="006D73DE" w:rsidRPr="006D73DE" w:rsidRDefault="006D73DE" w:rsidP="00FD1853">
      <w:pPr>
        <w:pStyle w:val="a4"/>
        <w:keepNext w:val="0"/>
        <w:numPr>
          <w:ilvl w:val="0"/>
          <w:numId w:val="39"/>
        </w:numPr>
        <w:ind w:firstLineChars="0"/>
        <w:jc w:val="left"/>
        <w:rPr>
          <w:rFonts w:ascii="Times New Roman" w:hAnsi="Times New Roman"/>
          <w:kern w:val="2"/>
          <w:szCs w:val="22"/>
        </w:rPr>
      </w:pPr>
      <w:r>
        <w:rPr>
          <w:rFonts w:hint="eastAsia"/>
          <w:color w:val="000000"/>
        </w:rPr>
        <w:t>扩展定时任务可选配置项，增加定时任务可运行的时间段配置（例如：</w:t>
      </w:r>
      <w:r w:rsidRPr="00E56AC8">
        <w:rPr>
          <w:rFonts w:ascii="Times New Roman" w:hAnsi="Times New Roman"/>
          <w:kern w:val="2"/>
          <w:szCs w:val="22"/>
        </w:rPr>
        <w:t>"</w:t>
      </w:r>
      <w:proofErr w:type="spellStart"/>
      <w:r w:rsidRPr="00E56AC8">
        <w:rPr>
          <w:rFonts w:ascii="Times New Roman" w:hAnsi="Times New Roman"/>
          <w:kern w:val="2"/>
          <w:szCs w:val="22"/>
        </w:rPr>
        <w:t>runPeriod</w:t>
      </w:r>
      <w:proofErr w:type="spellEnd"/>
      <w:r w:rsidRPr="00E56AC8">
        <w:rPr>
          <w:rFonts w:ascii="Times New Roman" w:hAnsi="Times New Roman"/>
          <w:kern w:val="2"/>
          <w:szCs w:val="22"/>
        </w:rPr>
        <w:t>":"01:00:00#06:00:00"</w:t>
      </w:r>
      <w:r>
        <w:rPr>
          <w:rFonts w:hint="eastAsia"/>
          <w:color w:val="000000"/>
        </w:rPr>
        <w:t>标识只能在凌晨</w:t>
      </w:r>
      <w:r>
        <w:rPr>
          <w:rFonts w:hint="eastAsia"/>
          <w:color w:val="000000"/>
        </w:rPr>
        <w:t>1</w:t>
      </w:r>
      <w:r>
        <w:rPr>
          <w:rFonts w:hint="eastAsia"/>
          <w:color w:val="000000"/>
        </w:rPr>
        <w:t>点到</w:t>
      </w:r>
      <w:r>
        <w:rPr>
          <w:rFonts w:hint="eastAsia"/>
          <w:color w:val="000000"/>
        </w:rPr>
        <w:t>6</w:t>
      </w:r>
      <w:r>
        <w:rPr>
          <w:rFonts w:hint="eastAsia"/>
          <w:color w:val="000000"/>
        </w:rPr>
        <w:t>点运行，其他时间段不允许运行，若配置不完整或者结束时间小于等于开始时间则不受该配置项控制。配置时间采用</w:t>
      </w:r>
      <w:r>
        <w:rPr>
          <w:rFonts w:hint="eastAsia"/>
          <w:color w:val="000000"/>
        </w:rPr>
        <w:t>24</w:t>
      </w:r>
      <w:r>
        <w:rPr>
          <w:rFonts w:hint="eastAsia"/>
          <w:color w:val="000000"/>
        </w:rPr>
        <w:t>小时制）。若当前时间不满足运行时间段则直接退出并打印对应的日志，内容包括定任务名称、配置的可运行时间段。</w:t>
      </w:r>
      <w:r w:rsidR="002072BA">
        <w:rPr>
          <w:rFonts w:hint="eastAsia"/>
          <w:color w:val="000000"/>
        </w:rPr>
        <w:t>客户端反馈在收到问卷时会通过声音提醒用户，为减少对用户的打扰建议在每天的</w:t>
      </w:r>
      <w:r w:rsidR="002072BA">
        <w:rPr>
          <w:rFonts w:hint="eastAsia"/>
        </w:rPr>
        <w:t>19:00:00~21:00:00</w:t>
      </w:r>
      <w:r w:rsidR="002072BA">
        <w:rPr>
          <w:rFonts w:hint="eastAsia"/>
        </w:rPr>
        <w:t>期间时才进行问卷的推送。</w:t>
      </w:r>
    </w:p>
    <w:p w:rsidR="005D6548" w:rsidRDefault="005D6548" w:rsidP="005D6548">
      <w:pPr>
        <w:pStyle w:val="31"/>
        <w:keepNext w:val="0"/>
        <w:tabs>
          <w:tab w:val="num" w:pos="709"/>
        </w:tabs>
        <w:ind w:hanging="3273"/>
      </w:pPr>
      <w:bookmarkStart w:id="91" w:name="_Toc444793569"/>
      <w:r w:rsidRPr="00C11B8A">
        <w:t>需求分解与分配</w:t>
      </w:r>
      <w:bookmarkEnd w:id="91"/>
    </w:p>
    <w:p w:rsidR="005D6548" w:rsidRDefault="00986105" w:rsidP="00FD1853">
      <w:pPr>
        <w:pStyle w:val="affff2"/>
        <w:widowControl/>
        <w:numPr>
          <w:ilvl w:val="0"/>
          <w:numId w:val="38"/>
        </w:numPr>
        <w:spacing w:line="300" w:lineRule="auto"/>
        <w:ind w:firstLineChars="0"/>
        <w:jc w:val="both"/>
      </w:pPr>
      <w:r>
        <w:rPr>
          <w:rFonts w:ascii="宋体" w:hAnsi="宋体" w:cs="Arial" w:hint="eastAsia"/>
        </w:rPr>
        <w:t>修改触发推送问卷的条件</w:t>
      </w:r>
      <w:r w:rsidR="005D6548">
        <w:rPr>
          <w:rFonts w:hint="eastAsia"/>
        </w:rPr>
        <w:t>。</w:t>
      </w:r>
    </w:p>
    <w:p w:rsidR="00516C38" w:rsidRDefault="00516C38" w:rsidP="00FD1853">
      <w:pPr>
        <w:pStyle w:val="affff2"/>
        <w:widowControl/>
        <w:numPr>
          <w:ilvl w:val="0"/>
          <w:numId w:val="38"/>
        </w:numPr>
        <w:spacing w:line="300" w:lineRule="auto"/>
        <w:ind w:firstLineChars="0"/>
        <w:jc w:val="both"/>
      </w:pPr>
      <w:r>
        <w:rPr>
          <w:rFonts w:hint="eastAsia"/>
        </w:rPr>
        <w:t>增加控制定时任务运行时间段能力。</w:t>
      </w:r>
    </w:p>
    <w:p w:rsidR="002D4101" w:rsidRPr="00123692" w:rsidRDefault="002D4101" w:rsidP="002D4101">
      <w:pPr>
        <w:pStyle w:val="2"/>
      </w:pPr>
      <w:r w:rsidRPr="005A62A4">
        <w:t>AR.</w:t>
      </w:r>
      <w:r w:rsidRPr="005A62A4">
        <w:rPr>
          <w:rFonts w:hint="eastAsia"/>
        </w:rPr>
        <w:t>FUNC</w:t>
      </w:r>
      <w:r>
        <w:rPr>
          <w:rFonts w:hint="eastAsia"/>
        </w:rPr>
        <w:t xml:space="preserve"> 问卷调查新增</w:t>
      </w:r>
      <w:proofErr w:type="spellStart"/>
      <w:r>
        <w:rPr>
          <w:rFonts w:hint="eastAsia"/>
        </w:rPr>
        <w:t>matebook</w:t>
      </w:r>
      <w:proofErr w:type="spellEnd"/>
      <w:r>
        <w:rPr>
          <w:rFonts w:hint="eastAsia"/>
        </w:rPr>
        <w:t>业务类型支持</w:t>
      </w:r>
    </w:p>
    <w:p w:rsidR="002D4101" w:rsidRDefault="002D4101" w:rsidP="002D4101">
      <w:pPr>
        <w:pStyle w:val="31"/>
        <w:keepNext w:val="0"/>
        <w:tabs>
          <w:tab w:val="num" w:pos="709"/>
        </w:tabs>
        <w:ind w:hanging="3273"/>
      </w:pPr>
      <w:r w:rsidRPr="00833F55">
        <w:t>用户需求概述</w:t>
      </w:r>
    </w:p>
    <w:p w:rsidR="002D4101" w:rsidRDefault="00313821" w:rsidP="002D4101">
      <w:pPr>
        <w:pStyle w:val="a4"/>
        <w:keepNext w:val="0"/>
        <w:ind w:firstLineChars="0"/>
        <w:rPr>
          <w:rFonts w:ascii="Times New Roman" w:hAnsi="Times New Roman"/>
          <w:kern w:val="2"/>
          <w:szCs w:val="22"/>
        </w:rPr>
      </w:pPr>
      <w:r>
        <w:rPr>
          <w:rFonts w:ascii="Times New Roman" w:hAnsi="Times New Roman" w:hint="eastAsia"/>
          <w:kern w:val="2"/>
          <w:szCs w:val="22"/>
        </w:rPr>
        <w:t>华为</w:t>
      </w:r>
      <w:proofErr w:type="spellStart"/>
      <w:r>
        <w:rPr>
          <w:rFonts w:ascii="Times New Roman" w:hAnsi="Times New Roman" w:hint="eastAsia"/>
          <w:kern w:val="2"/>
          <w:szCs w:val="22"/>
        </w:rPr>
        <w:t>MateBook</w:t>
      </w:r>
      <w:proofErr w:type="spellEnd"/>
      <w:r>
        <w:rPr>
          <w:rFonts w:ascii="Times New Roman" w:hAnsi="Times New Roman" w:hint="eastAsia"/>
          <w:kern w:val="2"/>
          <w:szCs w:val="22"/>
        </w:rPr>
        <w:t>也需要对接</w:t>
      </w:r>
      <w:r>
        <w:rPr>
          <w:rFonts w:ascii="Times New Roman" w:hAnsi="Times New Roman" w:hint="eastAsia"/>
          <w:kern w:val="2"/>
          <w:szCs w:val="22"/>
        </w:rPr>
        <w:t>NPS</w:t>
      </w:r>
      <w:r>
        <w:rPr>
          <w:rFonts w:ascii="Times New Roman" w:hAnsi="Times New Roman" w:hint="eastAsia"/>
          <w:kern w:val="2"/>
          <w:szCs w:val="22"/>
        </w:rPr>
        <w:t>问卷调查，因此需要增加一种业务类型，目前现有的业务类型如下：</w:t>
      </w:r>
    </w:p>
    <w:p w:rsidR="00A8001E" w:rsidRPr="00A8001E" w:rsidRDefault="00A8001E" w:rsidP="00A8001E">
      <w:pPr>
        <w:pStyle w:val="a4"/>
        <w:keepNext w:val="0"/>
        <w:rPr>
          <w:rFonts w:ascii="Times New Roman" w:hAnsi="Times New Roman"/>
          <w:kern w:val="2"/>
          <w:szCs w:val="22"/>
        </w:rPr>
      </w:pPr>
      <w:r w:rsidRPr="00A8001E">
        <w:rPr>
          <w:rFonts w:ascii="Times New Roman" w:hAnsi="Times New Roman" w:hint="eastAsia"/>
          <w:kern w:val="2"/>
          <w:szCs w:val="22"/>
        </w:rPr>
        <w:t>1</w:t>
      </w:r>
      <w:r w:rsidRPr="00A8001E">
        <w:rPr>
          <w:rFonts w:ascii="Times New Roman" w:hAnsi="Times New Roman" w:hint="eastAsia"/>
          <w:kern w:val="2"/>
          <w:szCs w:val="22"/>
        </w:rPr>
        <w:t>：手机服务（默认值）；</w:t>
      </w:r>
    </w:p>
    <w:p w:rsidR="00A8001E" w:rsidRPr="00A8001E" w:rsidRDefault="00A8001E" w:rsidP="00A8001E">
      <w:pPr>
        <w:pStyle w:val="a4"/>
        <w:keepNext w:val="0"/>
        <w:rPr>
          <w:rFonts w:ascii="Times New Roman" w:hAnsi="Times New Roman"/>
          <w:kern w:val="2"/>
          <w:szCs w:val="22"/>
        </w:rPr>
      </w:pPr>
      <w:r w:rsidRPr="00A8001E">
        <w:rPr>
          <w:rFonts w:ascii="Times New Roman" w:hAnsi="Times New Roman" w:hint="eastAsia"/>
          <w:kern w:val="2"/>
          <w:szCs w:val="22"/>
        </w:rPr>
        <w:t>2</w:t>
      </w:r>
      <w:r w:rsidRPr="00A8001E">
        <w:rPr>
          <w:rFonts w:ascii="Times New Roman" w:hAnsi="Times New Roman" w:hint="eastAsia"/>
          <w:kern w:val="2"/>
          <w:szCs w:val="22"/>
        </w:rPr>
        <w:t>：基础</w:t>
      </w:r>
      <w:r w:rsidRPr="00A8001E">
        <w:rPr>
          <w:rFonts w:ascii="Times New Roman" w:hAnsi="Times New Roman" w:hint="eastAsia"/>
          <w:kern w:val="2"/>
          <w:szCs w:val="22"/>
        </w:rPr>
        <w:t>ROM</w:t>
      </w:r>
    </w:p>
    <w:p w:rsidR="00A8001E" w:rsidRPr="00A8001E" w:rsidRDefault="00A8001E" w:rsidP="00A8001E">
      <w:pPr>
        <w:pStyle w:val="a4"/>
        <w:keepNext w:val="0"/>
        <w:rPr>
          <w:rFonts w:ascii="Times New Roman" w:hAnsi="Times New Roman"/>
          <w:kern w:val="2"/>
          <w:szCs w:val="22"/>
        </w:rPr>
      </w:pPr>
      <w:r w:rsidRPr="00A8001E">
        <w:rPr>
          <w:rFonts w:ascii="Times New Roman" w:hAnsi="Times New Roman" w:hint="eastAsia"/>
          <w:kern w:val="2"/>
          <w:szCs w:val="22"/>
        </w:rPr>
        <w:t>3</w:t>
      </w:r>
      <w:r w:rsidRPr="00A8001E">
        <w:rPr>
          <w:rFonts w:ascii="Times New Roman" w:hAnsi="Times New Roman" w:hint="eastAsia"/>
          <w:kern w:val="2"/>
          <w:szCs w:val="22"/>
        </w:rPr>
        <w:t>：可穿戴</w:t>
      </w:r>
    </w:p>
    <w:p w:rsidR="00A8001E" w:rsidRPr="00A8001E" w:rsidRDefault="00A8001E" w:rsidP="00A8001E">
      <w:pPr>
        <w:pStyle w:val="a4"/>
        <w:keepNext w:val="0"/>
        <w:rPr>
          <w:rFonts w:ascii="Times New Roman" w:hAnsi="Times New Roman"/>
          <w:kern w:val="2"/>
          <w:szCs w:val="22"/>
        </w:rPr>
      </w:pPr>
      <w:r w:rsidRPr="00A8001E">
        <w:rPr>
          <w:rFonts w:ascii="Times New Roman" w:hAnsi="Times New Roman" w:hint="eastAsia"/>
          <w:kern w:val="2"/>
          <w:szCs w:val="22"/>
        </w:rPr>
        <w:t>4</w:t>
      </w:r>
      <w:r w:rsidRPr="00A8001E">
        <w:rPr>
          <w:rFonts w:ascii="Times New Roman" w:hAnsi="Times New Roman" w:hint="eastAsia"/>
          <w:kern w:val="2"/>
          <w:szCs w:val="22"/>
        </w:rPr>
        <w:t>：智能家居</w:t>
      </w:r>
    </w:p>
    <w:p w:rsidR="00A8001E" w:rsidRPr="00A8001E" w:rsidRDefault="00A8001E" w:rsidP="00A8001E">
      <w:pPr>
        <w:pStyle w:val="a4"/>
        <w:keepNext w:val="0"/>
        <w:rPr>
          <w:rFonts w:ascii="Times New Roman" w:hAnsi="Times New Roman"/>
          <w:kern w:val="2"/>
          <w:szCs w:val="22"/>
        </w:rPr>
      </w:pPr>
      <w:r w:rsidRPr="00A8001E">
        <w:rPr>
          <w:rFonts w:ascii="Times New Roman" w:hAnsi="Times New Roman" w:hint="eastAsia"/>
          <w:kern w:val="2"/>
          <w:szCs w:val="22"/>
        </w:rPr>
        <w:t>5</w:t>
      </w:r>
      <w:r w:rsidRPr="00A8001E">
        <w:rPr>
          <w:rFonts w:ascii="Times New Roman" w:hAnsi="Times New Roman" w:hint="eastAsia"/>
          <w:kern w:val="2"/>
          <w:szCs w:val="22"/>
        </w:rPr>
        <w:t>：</w:t>
      </w:r>
      <w:proofErr w:type="spellStart"/>
      <w:r w:rsidRPr="00A8001E">
        <w:rPr>
          <w:rFonts w:ascii="Times New Roman" w:hAnsi="Times New Roman" w:hint="eastAsia"/>
          <w:kern w:val="2"/>
          <w:szCs w:val="22"/>
        </w:rPr>
        <w:t>HiLink</w:t>
      </w:r>
      <w:proofErr w:type="spellEnd"/>
    </w:p>
    <w:p w:rsidR="00A8001E" w:rsidRPr="00313821" w:rsidRDefault="004241F1" w:rsidP="004241F1">
      <w:pPr>
        <w:pStyle w:val="a4"/>
        <w:keepNext w:val="0"/>
        <w:ind w:firstLineChars="0"/>
        <w:rPr>
          <w:rFonts w:ascii="Times New Roman" w:hAnsi="Times New Roman"/>
          <w:kern w:val="2"/>
          <w:szCs w:val="22"/>
        </w:rPr>
      </w:pPr>
      <w:r>
        <w:rPr>
          <w:rFonts w:ascii="Times New Roman" w:hAnsi="Times New Roman" w:hint="eastAsia"/>
          <w:kern w:val="2"/>
          <w:szCs w:val="22"/>
        </w:rPr>
        <w:t>本次新增一种业务类型：</w:t>
      </w:r>
      <w:r w:rsidRPr="00A8001E">
        <w:rPr>
          <w:rFonts w:ascii="Times New Roman" w:hAnsi="Times New Roman" w:hint="eastAsia"/>
          <w:kern w:val="2"/>
          <w:szCs w:val="22"/>
        </w:rPr>
        <w:t>6</w:t>
      </w:r>
      <w:r w:rsidRPr="00A8001E">
        <w:rPr>
          <w:rFonts w:ascii="Times New Roman" w:hAnsi="Times New Roman" w:hint="eastAsia"/>
          <w:kern w:val="2"/>
          <w:szCs w:val="22"/>
        </w:rPr>
        <w:t>：</w:t>
      </w:r>
      <w:proofErr w:type="spellStart"/>
      <w:r w:rsidRPr="00A8001E">
        <w:rPr>
          <w:rFonts w:ascii="Times New Roman" w:hAnsi="Times New Roman" w:hint="eastAsia"/>
          <w:kern w:val="2"/>
          <w:szCs w:val="22"/>
        </w:rPr>
        <w:t>Matebook</w:t>
      </w:r>
      <w:proofErr w:type="spellEnd"/>
    </w:p>
    <w:p w:rsidR="002D4101" w:rsidRPr="003B4E20" w:rsidRDefault="002D4101" w:rsidP="002D4101">
      <w:pPr>
        <w:pStyle w:val="31"/>
        <w:keepNext w:val="0"/>
        <w:tabs>
          <w:tab w:val="num" w:pos="709"/>
        </w:tabs>
        <w:ind w:hanging="3273"/>
      </w:pPr>
      <w:r w:rsidRPr="00833F55">
        <w:t>设计方案概述</w:t>
      </w:r>
    </w:p>
    <w:p w:rsidR="002D4101" w:rsidRDefault="009C120F"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后台</w:t>
      </w:r>
      <w:proofErr w:type="spellStart"/>
      <w:r>
        <w:rPr>
          <w:rFonts w:ascii="Times New Roman" w:hAnsi="Times New Roman" w:hint="eastAsia"/>
          <w:kern w:val="2"/>
          <w:szCs w:val="22"/>
        </w:rPr>
        <w:t>osg</w:t>
      </w:r>
      <w:proofErr w:type="spellEnd"/>
      <w:r>
        <w:rPr>
          <w:rFonts w:ascii="Times New Roman" w:hAnsi="Times New Roman" w:hint="eastAsia"/>
          <w:kern w:val="2"/>
          <w:szCs w:val="22"/>
        </w:rPr>
        <w:t>需要增加新的业务类型支持</w:t>
      </w:r>
    </w:p>
    <w:p w:rsidR="009C120F" w:rsidRDefault="009C120F"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由于新方案问卷答案不再写数据库，因此不再需要新增针对</w:t>
      </w:r>
      <w:r>
        <w:rPr>
          <w:rFonts w:ascii="Times New Roman" w:hAnsi="Times New Roman" w:hint="eastAsia"/>
          <w:kern w:val="2"/>
          <w:szCs w:val="22"/>
        </w:rPr>
        <w:t>6</w:t>
      </w:r>
      <w:r>
        <w:rPr>
          <w:rFonts w:ascii="Times New Roman" w:hAnsi="Times New Roman" w:hint="eastAsia"/>
          <w:kern w:val="2"/>
          <w:szCs w:val="22"/>
        </w:rPr>
        <w:t>的答案表</w:t>
      </w:r>
    </w:p>
    <w:p w:rsidR="009C120F" w:rsidRPr="006D73DE" w:rsidRDefault="009C120F"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lastRenderedPageBreak/>
        <w:t>管理</w:t>
      </w:r>
      <w:r>
        <w:rPr>
          <w:rFonts w:ascii="Times New Roman" w:hAnsi="Times New Roman" w:hint="eastAsia"/>
          <w:kern w:val="2"/>
          <w:szCs w:val="22"/>
        </w:rPr>
        <w:t>Portal</w:t>
      </w:r>
      <w:r>
        <w:rPr>
          <w:rFonts w:ascii="Times New Roman" w:hAnsi="Times New Roman" w:hint="eastAsia"/>
          <w:kern w:val="2"/>
          <w:szCs w:val="22"/>
        </w:rPr>
        <w:t>需要增加业务类型</w:t>
      </w:r>
      <w:r>
        <w:rPr>
          <w:rFonts w:ascii="Times New Roman" w:hAnsi="Times New Roman" w:hint="eastAsia"/>
          <w:kern w:val="2"/>
          <w:szCs w:val="22"/>
        </w:rPr>
        <w:t>6</w:t>
      </w:r>
      <w:r>
        <w:rPr>
          <w:rFonts w:ascii="Times New Roman" w:hAnsi="Times New Roman" w:hint="eastAsia"/>
          <w:kern w:val="2"/>
          <w:szCs w:val="22"/>
        </w:rPr>
        <w:t>的权限分配、问卷添加</w:t>
      </w:r>
    </w:p>
    <w:p w:rsidR="002D4101" w:rsidRDefault="002D4101" w:rsidP="002D4101">
      <w:pPr>
        <w:pStyle w:val="31"/>
        <w:keepNext w:val="0"/>
        <w:tabs>
          <w:tab w:val="num" w:pos="709"/>
        </w:tabs>
        <w:ind w:hanging="3273"/>
      </w:pPr>
      <w:r w:rsidRPr="00C11B8A">
        <w:t>需求分解与分配</w:t>
      </w:r>
    </w:p>
    <w:p w:rsidR="002D4101" w:rsidRDefault="009138A1" w:rsidP="00FD1853">
      <w:pPr>
        <w:pStyle w:val="affff2"/>
        <w:widowControl/>
        <w:numPr>
          <w:ilvl w:val="0"/>
          <w:numId w:val="46"/>
        </w:numPr>
        <w:spacing w:line="300" w:lineRule="auto"/>
        <w:ind w:firstLineChars="0"/>
        <w:jc w:val="both"/>
      </w:pPr>
      <w:r>
        <w:rPr>
          <w:rFonts w:ascii="宋体" w:hAnsi="宋体" w:cs="Arial" w:hint="eastAsia"/>
        </w:rPr>
        <w:t>修改问卷查询业务ID校验规则和问卷提交业务ID校验规则。</w:t>
      </w:r>
    </w:p>
    <w:p w:rsidR="002D4101" w:rsidRPr="006A14AC" w:rsidRDefault="009138A1" w:rsidP="00FD1853">
      <w:pPr>
        <w:pStyle w:val="affff2"/>
        <w:widowControl/>
        <w:numPr>
          <w:ilvl w:val="0"/>
          <w:numId w:val="46"/>
        </w:numPr>
        <w:spacing w:line="300" w:lineRule="auto"/>
        <w:ind w:firstLineChars="0"/>
        <w:jc w:val="both"/>
      </w:pPr>
      <w:r>
        <w:rPr>
          <w:rFonts w:hint="eastAsia"/>
        </w:rPr>
        <w:t>Portal</w:t>
      </w:r>
      <w:r>
        <w:rPr>
          <w:rFonts w:hint="eastAsia"/>
        </w:rPr>
        <w:t>增加问卷业务类型</w:t>
      </w:r>
      <w:r>
        <w:rPr>
          <w:rFonts w:hint="eastAsia"/>
        </w:rPr>
        <w:t>6</w:t>
      </w:r>
      <w:r>
        <w:rPr>
          <w:rFonts w:hint="eastAsia"/>
        </w:rPr>
        <w:t>的支持。</w:t>
      </w:r>
    </w:p>
    <w:p w:rsidR="002D4101" w:rsidRPr="00123692" w:rsidRDefault="002D4101" w:rsidP="002D4101">
      <w:pPr>
        <w:pStyle w:val="2"/>
      </w:pPr>
      <w:commentRangeStart w:id="92"/>
      <w:r w:rsidRPr="005A62A4">
        <w:t>AR.</w:t>
      </w:r>
      <w:r w:rsidRPr="005A62A4">
        <w:rPr>
          <w:rFonts w:hint="eastAsia"/>
        </w:rPr>
        <w:t>FUNC</w:t>
      </w:r>
      <w:r w:rsidR="00E50C77">
        <w:rPr>
          <w:rFonts w:hint="eastAsia"/>
        </w:rPr>
        <w:t xml:space="preserve"> 问题反馈接口支持日志密码查询</w:t>
      </w:r>
      <w:commentRangeEnd w:id="92"/>
      <w:r w:rsidR="00951BC9">
        <w:rPr>
          <w:rStyle w:val="affe"/>
          <w:rFonts w:ascii="Times New Roman" w:hAnsi="Times New Roman" w:cs="Times New Roman"/>
          <w:b w:val="0"/>
          <w:kern w:val="2"/>
        </w:rPr>
        <w:commentReference w:id="92"/>
      </w:r>
    </w:p>
    <w:p w:rsidR="002D4101" w:rsidRDefault="002D4101" w:rsidP="002D4101">
      <w:pPr>
        <w:pStyle w:val="31"/>
        <w:keepNext w:val="0"/>
        <w:tabs>
          <w:tab w:val="num" w:pos="709"/>
        </w:tabs>
        <w:ind w:hanging="3273"/>
      </w:pPr>
      <w:r w:rsidRPr="00833F55">
        <w:t>用户需求概述</w:t>
      </w:r>
    </w:p>
    <w:p w:rsidR="002D4101" w:rsidRPr="001C3200" w:rsidRDefault="00EA7282" w:rsidP="002D4101">
      <w:pPr>
        <w:pStyle w:val="a4"/>
        <w:keepNext w:val="0"/>
        <w:ind w:firstLineChars="0"/>
        <w:rPr>
          <w:rFonts w:ascii="Times New Roman" w:hAnsi="Times New Roman"/>
          <w:kern w:val="2"/>
          <w:szCs w:val="22"/>
        </w:rPr>
      </w:pPr>
      <w:r>
        <w:rPr>
          <w:rFonts w:ascii="Times New Roman" w:hAnsi="Times New Roman" w:hint="eastAsia"/>
          <w:kern w:val="2"/>
          <w:szCs w:val="22"/>
        </w:rPr>
        <w:t>目前在手机服务</w:t>
      </w:r>
      <w:r>
        <w:rPr>
          <w:rFonts w:ascii="Times New Roman" w:hAnsi="Times New Roman" w:hint="eastAsia"/>
          <w:kern w:val="2"/>
          <w:szCs w:val="22"/>
        </w:rPr>
        <w:t>Portal</w:t>
      </w:r>
      <w:r>
        <w:rPr>
          <w:rFonts w:ascii="Times New Roman" w:hAnsi="Times New Roman" w:hint="eastAsia"/>
          <w:kern w:val="2"/>
          <w:szCs w:val="22"/>
        </w:rPr>
        <w:t>上可以查询问题反馈附上的日志文件下载路径，但是没有提供日志文件的加密密码，导致运营人员下载到加密的日志后无法解密查看具体内容</w:t>
      </w:r>
      <w:r w:rsidR="00527030">
        <w:rPr>
          <w:rFonts w:ascii="Times New Roman" w:hAnsi="Times New Roman" w:hint="eastAsia"/>
          <w:kern w:val="2"/>
          <w:szCs w:val="22"/>
        </w:rPr>
        <w:t>。</w:t>
      </w:r>
      <w:r w:rsidR="00661ADA">
        <w:rPr>
          <w:rFonts w:ascii="Times New Roman" w:hAnsi="Times New Roman" w:hint="eastAsia"/>
          <w:kern w:val="2"/>
          <w:szCs w:val="22"/>
        </w:rPr>
        <w:t>但由于日志服务器安全整改工作量较大，无法适配手机服务本次需求版本，因此，修改为调用</w:t>
      </w:r>
      <w:r w:rsidR="00064234">
        <w:rPr>
          <w:rFonts w:ascii="Times New Roman" w:hAnsi="Times New Roman" w:hint="eastAsia"/>
          <w:kern w:val="2"/>
          <w:szCs w:val="22"/>
        </w:rPr>
        <w:t>接口</w:t>
      </w:r>
      <w:r w:rsidR="00F94CBE" w:rsidRPr="00BE2593">
        <w:t>logServerAction!get</w:t>
      </w:r>
      <w:r w:rsidR="00F94CBE">
        <w:t>UpSuccLog</w:t>
      </w:r>
      <w:r w:rsidR="00F94CBE" w:rsidRPr="00BE2593">
        <w:t>list.htm</w:t>
      </w:r>
      <w:r w:rsidR="005628CA">
        <w:rPr>
          <w:rFonts w:hint="eastAsia"/>
        </w:rPr>
        <w:t>。</w:t>
      </w:r>
    </w:p>
    <w:p w:rsidR="002D4101" w:rsidRPr="003B4E20" w:rsidRDefault="002D4101" w:rsidP="002D4101">
      <w:pPr>
        <w:pStyle w:val="31"/>
        <w:keepNext w:val="0"/>
        <w:tabs>
          <w:tab w:val="num" w:pos="709"/>
        </w:tabs>
        <w:ind w:hanging="3273"/>
      </w:pPr>
      <w:r w:rsidRPr="00833F55">
        <w:t>设计方案概述</w:t>
      </w:r>
    </w:p>
    <w:p w:rsidR="002D4101" w:rsidRDefault="00107137"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日志服务器接口保持不变，手机服务</w:t>
      </w:r>
      <w:r>
        <w:rPr>
          <w:rFonts w:ascii="Times New Roman" w:hAnsi="Times New Roman" w:hint="eastAsia"/>
          <w:kern w:val="2"/>
          <w:szCs w:val="22"/>
        </w:rPr>
        <w:t>Portal</w:t>
      </w:r>
      <w:r>
        <w:rPr>
          <w:rFonts w:ascii="Times New Roman" w:hAnsi="Times New Roman" w:hint="eastAsia"/>
          <w:kern w:val="2"/>
          <w:szCs w:val="22"/>
        </w:rPr>
        <w:t>调用已有接口</w:t>
      </w:r>
      <w:r w:rsidRPr="00BE2593">
        <w:t>logServerAction!get</w:t>
      </w:r>
      <w:r>
        <w:t>UpSuccLog</w:t>
      </w:r>
      <w:r w:rsidRPr="00BE2593">
        <w:t>list.htm</w:t>
      </w:r>
      <w:r>
        <w:rPr>
          <w:rFonts w:hint="eastAsia"/>
        </w:rPr>
        <w:t>，其中请求相关字段</w:t>
      </w:r>
      <w:proofErr w:type="gramStart"/>
      <w:r>
        <w:rPr>
          <w:rFonts w:hint="eastAsia"/>
        </w:rPr>
        <w:t>填说明</w:t>
      </w:r>
      <w:proofErr w:type="gramEnd"/>
      <w:r>
        <w:rPr>
          <w:rFonts w:hint="eastAsia"/>
        </w:rPr>
        <w:t>如下：</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851"/>
        <w:gridCol w:w="709"/>
        <w:gridCol w:w="3827"/>
        <w:gridCol w:w="2551"/>
      </w:tblGrid>
      <w:tr w:rsidR="005079D3" w:rsidRPr="00E3753C" w:rsidTr="005079D3">
        <w:trPr>
          <w:trHeight w:val="470"/>
        </w:trPr>
        <w:tc>
          <w:tcPr>
            <w:tcW w:w="1242" w:type="dxa"/>
            <w:shd w:val="clear" w:color="auto" w:fill="00B050"/>
          </w:tcPr>
          <w:p w:rsidR="005079D3" w:rsidRPr="00E3753C" w:rsidRDefault="005079D3" w:rsidP="00927434">
            <w:pPr>
              <w:jc w:val="center"/>
              <w:rPr>
                <w:b/>
              </w:rPr>
            </w:pPr>
            <w:r w:rsidRPr="00E3753C">
              <w:rPr>
                <w:b/>
              </w:rPr>
              <w:lastRenderedPageBreak/>
              <w:t>参数</w:t>
            </w:r>
          </w:p>
        </w:tc>
        <w:tc>
          <w:tcPr>
            <w:tcW w:w="851" w:type="dxa"/>
            <w:shd w:val="clear" w:color="auto" w:fill="00B050"/>
          </w:tcPr>
          <w:p w:rsidR="005079D3" w:rsidRPr="00E3753C" w:rsidRDefault="005079D3" w:rsidP="00927434">
            <w:pPr>
              <w:jc w:val="center"/>
              <w:rPr>
                <w:b/>
              </w:rPr>
            </w:pPr>
            <w:r w:rsidRPr="00E3753C">
              <w:rPr>
                <w:b/>
              </w:rPr>
              <w:t>类型</w:t>
            </w:r>
          </w:p>
        </w:tc>
        <w:tc>
          <w:tcPr>
            <w:tcW w:w="709" w:type="dxa"/>
            <w:shd w:val="clear" w:color="auto" w:fill="00B050"/>
          </w:tcPr>
          <w:p w:rsidR="005079D3" w:rsidRPr="00E3753C" w:rsidRDefault="005079D3" w:rsidP="00927434">
            <w:pPr>
              <w:jc w:val="center"/>
              <w:rPr>
                <w:b/>
              </w:rPr>
            </w:pPr>
            <w:r w:rsidRPr="00E3753C">
              <w:rPr>
                <w:rFonts w:hint="eastAsia"/>
                <w:b/>
              </w:rPr>
              <w:t>M/O</w:t>
            </w:r>
          </w:p>
        </w:tc>
        <w:tc>
          <w:tcPr>
            <w:tcW w:w="3827" w:type="dxa"/>
            <w:shd w:val="clear" w:color="auto" w:fill="00B050"/>
          </w:tcPr>
          <w:p w:rsidR="005079D3" w:rsidRPr="00E3753C" w:rsidRDefault="005079D3" w:rsidP="00927434">
            <w:pPr>
              <w:jc w:val="center"/>
              <w:rPr>
                <w:b/>
              </w:rPr>
            </w:pPr>
            <w:r>
              <w:rPr>
                <w:rFonts w:hint="eastAsia"/>
                <w:b/>
              </w:rPr>
              <w:t>参数说明</w:t>
            </w:r>
          </w:p>
        </w:tc>
        <w:tc>
          <w:tcPr>
            <w:tcW w:w="2551" w:type="dxa"/>
            <w:shd w:val="clear" w:color="auto" w:fill="00B050"/>
          </w:tcPr>
          <w:p w:rsidR="005079D3" w:rsidRDefault="005079D3" w:rsidP="00927434">
            <w:pPr>
              <w:jc w:val="center"/>
              <w:rPr>
                <w:b/>
              </w:rPr>
            </w:pPr>
            <w:r>
              <w:rPr>
                <w:rFonts w:hint="eastAsia"/>
                <w:b/>
              </w:rPr>
              <w:t>手机</w:t>
            </w:r>
            <w:proofErr w:type="gramStart"/>
            <w:r>
              <w:rPr>
                <w:rFonts w:hint="eastAsia"/>
                <w:b/>
              </w:rPr>
              <w:t>服务填值</w:t>
            </w:r>
            <w:proofErr w:type="gramEnd"/>
          </w:p>
        </w:tc>
      </w:tr>
      <w:tr w:rsidR="005079D3" w:rsidRPr="001623A2" w:rsidTr="005079D3">
        <w:trPr>
          <w:trHeight w:val="470"/>
        </w:trPr>
        <w:tc>
          <w:tcPr>
            <w:tcW w:w="1242" w:type="dxa"/>
            <w:vAlign w:val="center"/>
          </w:tcPr>
          <w:p w:rsidR="005079D3" w:rsidRPr="009B144C" w:rsidRDefault="005079D3" w:rsidP="00927434">
            <w:proofErr w:type="spellStart"/>
            <w:r w:rsidRPr="009B144C">
              <w:t>channel</w:t>
            </w:r>
            <w:r w:rsidRPr="009B144C">
              <w:rPr>
                <w:rFonts w:hint="eastAsia"/>
              </w:rPr>
              <w:t>I</w:t>
            </w:r>
            <w:r w:rsidRPr="009B144C">
              <w:t>d</w:t>
            </w:r>
            <w:proofErr w:type="spellEnd"/>
          </w:p>
        </w:tc>
        <w:tc>
          <w:tcPr>
            <w:tcW w:w="851" w:type="dxa"/>
            <w:vAlign w:val="center"/>
          </w:tcPr>
          <w:p w:rsidR="005079D3" w:rsidRDefault="005079D3" w:rsidP="00927434">
            <w:r w:rsidRPr="0045235A">
              <w:rPr>
                <w:rFonts w:hint="eastAsia"/>
              </w:rPr>
              <w:t>String</w:t>
            </w:r>
          </w:p>
        </w:tc>
        <w:tc>
          <w:tcPr>
            <w:tcW w:w="709" w:type="dxa"/>
            <w:vAlign w:val="center"/>
          </w:tcPr>
          <w:p w:rsidR="005079D3" w:rsidRPr="001318C0" w:rsidRDefault="005079D3" w:rsidP="00927434">
            <w:pPr>
              <w:jc w:val="center"/>
              <w:rPr>
                <w:rFonts w:eastAsiaTheme="minorEastAsia"/>
              </w:rPr>
            </w:pPr>
            <w:r>
              <w:rPr>
                <w:rFonts w:eastAsiaTheme="minorEastAsia" w:hint="eastAsia"/>
              </w:rPr>
              <w:t>M</w:t>
            </w:r>
          </w:p>
        </w:tc>
        <w:tc>
          <w:tcPr>
            <w:tcW w:w="3827" w:type="dxa"/>
            <w:vAlign w:val="center"/>
          </w:tcPr>
          <w:p w:rsidR="005079D3" w:rsidRPr="001623A2" w:rsidRDefault="005079D3" w:rsidP="00927434">
            <w:pPr>
              <w:rPr>
                <w:rFonts w:eastAsiaTheme="minorEastAsia"/>
              </w:rPr>
            </w:pPr>
            <w:r>
              <w:rPr>
                <w:rFonts w:asciiTheme="minorEastAsia" w:eastAsiaTheme="minorEastAsia" w:hAnsiTheme="minorEastAsia" w:hint="eastAsia"/>
              </w:rPr>
              <w:t>字段说明</w:t>
            </w:r>
            <w:r>
              <w:rPr>
                <w:rFonts w:asciiTheme="minorEastAsia" w:eastAsiaTheme="minorEastAsia" w:hAnsiTheme="minorEastAsia"/>
              </w:rPr>
              <w:t>参见</w:t>
            </w:r>
            <w:r>
              <w:rPr>
                <w:rFonts w:asciiTheme="minorEastAsia" w:eastAsiaTheme="minorEastAsia" w:hAnsiTheme="minorEastAsia" w:hint="eastAsia"/>
              </w:rPr>
              <w:t>附录</w:t>
            </w:r>
            <w:r>
              <w:rPr>
                <w:rFonts w:asciiTheme="minorEastAsia" w:eastAsiaTheme="minorEastAsia" w:hAnsiTheme="minorEastAsia"/>
              </w:rPr>
              <w:t>：</w:t>
            </w:r>
            <w:r w:rsidR="00EB71E0">
              <w:rPr>
                <w:rFonts w:asciiTheme="minorEastAsia" w:eastAsiaTheme="minorEastAsia" w:hAnsiTheme="minorEastAsia"/>
              </w:rPr>
              <w:fldChar w:fldCharType="begin"/>
            </w:r>
            <w:r>
              <w:rPr>
                <w:rFonts w:asciiTheme="minorEastAsia" w:eastAsiaTheme="minorEastAsia" w:hAnsiTheme="minorEastAsia"/>
              </w:rPr>
              <w:instrText xml:space="preserve"> REF _Ref401222424 \h </w:instrText>
            </w:r>
            <w:r w:rsidR="00EB71E0">
              <w:rPr>
                <w:rFonts w:asciiTheme="minorEastAsia" w:eastAsiaTheme="minorEastAsia" w:hAnsiTheme="minorEastAsia"/>
              </w:rPr>
            </w:r>
            <w:r w:rsidR="00EB71E0">
              <w:rPr>
                <w:rFonts w:asciiTheme="minorEastAsia" w:eastAsiaTheme="minorEastAsia" w:hAnsiTheme="minorEastAsia"/>
              </w:rPr>
              <w:fldChar w:fldCharType="separate"/>
            </w:r>
            <w:proofErr w:type="spellStart"/>
            <w:r w:rsidRPr="008F66C3">
              <w:rPr>
                <w:lang w:val="en-GB"/>
              </w:rPr>
              <w:t>channelId</w:t>
            </w:r>
            <w:proofErr w:type="spellEnd"/>
            <w:r>
              <w:rPr>
                <w:rFonts w:hint="eastAsia"/>
                <w:lang w:val="en-GB"/>
              </w:rPr>
              <w:t>字段</w:t>
            </w:r>
            <w:r>
              <w:rPr>
                <w:lang w:val="en-GB"/>
              </w:rPr>
              <w:t>说明</w:t>
            </w:r>
            <w:r w:rsidR="00EB71E0">
              <w:rPr>
                <w:rFonts w:asciiTheme="minorEastAsia" w:eastAsiaTheme="minorEastAsia" w:hAnsiTheme="minorEastAsia"/>
              </w:rPr>
              <w:fldChar w:fldCharType="end"/>
            </w:r>
          </w:p>
        </w:tc>
        <w:tc>
          <w:tcPr>
            <w:tcW w:w="2551" w:type="dxa"/>
          </w:tcPr>
          <w:p w:rsidR="005079D3" w:rsidRDefault="005079D3" w:rsidP="00927434">
            <w:pPr>
              <w:rPr>
                <w:rFonts w:asciiTheme="minorEastAsia" w:eastAsiaTheme="minorEastAsia" w:hAnsiTheme="minorEastAsia"/>
              </w:rPr>
            </w:pPr>
            <w:r>
              <w:rPr>
                <w:rFonts w:asciiTheme="minorEastAsia" w:eastAsiaTheme="minorEastAsia" w:hAnsiTheme="minorEastAsia" w:hint="eastAsia"/>
              </w:rPr>
              <w:t>固定为7</w:t>
            </w:r>
          </w:p>
        </w:tc>
      </w:tr>
      <w:tr w:rsidR="005079D3" w:rsidTr="005079D3">
        <w:trPr>
          <w:trHeight w:val="470"/>
        </w:trPr>
        <w:tc>
          <w:tcPr>
            <w:tcW w:w="1242" w:type="dxa"/>
            <w:vAlign w:val="center"/>
          </w:tcPr>
          <w:p w:rsidR="005079D3" w:rsidRPr="009B144C" w:rsidRDefault="005079D3" w:rsidP="00927434">
            <w:pPr>
              <w:rPr>
                <w:color w:val="000000"/>
              </w:rPr>
            </w:pPr>
            <w:r w:rsidRPr="009B144C">
              <w:rPr>
                <w:rFonts w:hint="eastAsia"/>
              </w:rPr>
              <w:t>key</w:t>
            </w:r>
          </w:p>
        </w:tc>
        <w:tc>
          <w:tcPr>
            <w:tcW w:w="851" w:type="dxa"/>
            <w:vAlign w:val="center"/>
          </w:tcPr>
          <w:p w:rsidR="005079D3" w:rsidRDefault="005079D3" w:rsidP="00927434">
            <w:r w:rsidRPr="0045235A">
              <w:rPr>
                <w:rFonts w:hint="eastAsia"/>
              </w:rPr>
              <w:t>String</w:t>
            </w:r>
          </w:p>
        </w:tc>
        <w:tc>
          <w:tcPr>
            <w:tcW w:w="709" w:type="dxa"/>
            <w:vAlign w:val="center"/>
          </w:tcPr>
          <w:p w:rsidR="005079D3" w:rsidRDefault="005079D3" w:rsidP="00927434">
            <w:pPr>
              <w:jc w:val="center"/>
            </w:pPr>
            <w:r>
              <w:rPr>
                <w:rFonts w:hint="eastAsia"/>
              </w:rPr>
              <w:t>M</w:t>
            </w:r>
          </w:p>
        </w:tc>
        <w:tc>
          <w:tcPr>
            <w:tcW w:w="3827" w:type="dxa"/>
            <w:vAlign w:val="center"/>
          </w:tcPr>
          <w:p w:rsidR="005079D3" w:rsidRDefault="005079D3" w:rsidP="00927434">
            <w:pPr>
              <w:rPr>
                <w:rFonts w:eastAsiaTheme="majorEastAsia"/>
              </w:rPr>
            </w:pPr>
            <w:r w:rsidRPr="00A96B85">
              <w:rPr>
                <w:rFonts w:eastAsiaTheme="majorEastAsia"/>
              </w:rPr>
              <w:t>日志分</w:t>
            </w:r>
            <w:r w:rsidRPr="00A96B85">
              <w:rPr>
                <w:rFonts w:eastAsiaTheme="majorEastAsia" w:hint="eastAsia"/>
              </w:rPr>
              <w:t>发平台为应用分配的</w:t>
            </w:r>
            <w:r w:rsidRPr="00A96B85">
              <w:rPr>
                <w:rFonts w:eastAsiaTheme="majorEastAsia"/>
              </w:rPr>
              <w:t>key</w:t>
            </w:r>
            <w:r w:rsidRPr="00A96B85">
              <w:rPr>
                <w:rFonts w:eastAsiaTheme="majorEastAsia"/>
              </w:rPr>
              <w:t>，同</w:t>
            </w:r>
            <w:r w:rsidRPr="00A96B85">
              <w:rPr>
                <w:rFonts w:eastAsiaTheme="majorEastAsia" w:hint="eastAsia"/>
              </w:rPr>
              <w:t>时会为此</w:t>
            </w:r>
            <w:r w:rsidRPr="00A96B85">
              <w:rPr>
                <w:rFonts w:eastAsiaTheme="majorEastAsia"/>
              </w:rPr>
              <w:t>key</w:t>
            </w:r>
            <w:r w:rsidRPr="00A96B85">
              <w:rPr>
                <w:rFonts w:eastAsiaTheme="majorEastAsia"/>
              </w:rPr>
              <w:t>唯一分配一个密</w:t>
            </w:r>
            <w:r w:rsidRPr="00A96B85">
              <w:rPr>
                <w:rFonts w:eastAsiaTheme="majorEastAsia" w:hint="eastAsia"/>
              </w:rPr>
              <w:t>钥</w:t>
            </w:r>
          </w:p>
          <w:p w:rsidR="005079D3" w:rsidRDefault="005079D3" w:rsidP="00927434">
            <w:r>
              <w:rPr>
                <w:rFonts w:eastAsiaTheme="majorEastAsia" w:hint="eastAsia"/>
              </w:rPr>
              <w:t>字段</w:t>
            </w:r>
            <w:r>
              <w:rPr>
                <w:rFonts w:eastAsiaTheme="majorEastAsia"/>
              </w:rPr>
              <w:t>说明参见附录：</w:t>
            </w:r>
            <w:r w:rsidR="00EB71E0">
              <w:rPr>
                <w:rFonts w:eastAsiaTheme="majorEastAsia"/>
              </w:rPr>
              <w:fldChar w:fldCharType="begin"/>
            </w:r>
            <w:r>
              <w:rPr>
                <w:rFonts w:eastAsiaTheme="majorEastAsia"/>
              </w:rPr>
              <w:instrText xml:space="preserve"> REF _Ref401222538 \h </w:instrText>
            </w:r>
            <w:r w:rsidR="00EB71E0">
              <w:rPr>
                <w:rFonts w:eastAsiaTheme="majorEastAsia"/>
              </w:rPr>
            </w:r>
            <w:r w:rsidR="00EB71E0">
              <w:rPr>
                <w:rFonts w:eastAsiaTheme="majorEastAsia"/>
              </w:rPr>
              <w:fldChar w:fldCharType="separate"/>
            </w:r>
            <w:r>
              <w:rPr>
                <w:lang w:val="en-GB"/>
              </w:rPr>
              <w:t>key</w:t>
            </w:r>
            <w:r>
              <w:rPr>
                <w:rFonts w:hint="eastAsia"/>
                <w:lang w:val="en-GB"/>
              </w:rPr>
              <w:t>字段</w:t>
            </w:r>
            <w:r>
              <w:rPr>
                <w:lang w:val="en-GB"/>
              </w:rPr>
              <w:t>说明</w:t>
            </w:r>
            <w:r w:rsidR="00EB71E0">
              <w:rPr>
                <w:rFonts w:eastAsiaTheme="majorEastAsia"/>
              </w:rPr>
              <w:fldChar w:fldCharType="end"/>
            </w:r>
          </w:p>
        </w:tc>
        <w:tc>
          <w:tcPr>
            <w:tcW w:w="2551" w:type="dxa"/>
          </w:tcPr>
          <w:p w:rsidR="005079D3" w:rsidRPr="00A96B85" w:rsidRDefault="005079D3" w:rsidP="00927434">
            <w:pPr>
              <w:rPr>
                <w:rFonts w:eastAsiaTheme="majorEastAsia"/>
              </w:rPr>
            </w:pPr>
            <w:r>
              <w:rPr>
                <w:rFonts w:eastAsiaTheme="majorEastAsia" w:hint="eastAsia"/>
              </w:rPr>
              <w:t>与原接口相同</w:t>
            </w:r>
          </w:p>
        </w:tc>
      </w:tr>
      <w:tr w:rsidR="005079D3" w:rsidTr="005079D3">
        <w:trPr>
          <w:trHeight w:val="470"/>
        </w:trPr>
        <w:tc>
          <w:tcPr>
            <w:tcW w:w="1242" w:type="dxa"/>
            <w:vAlign w:val="center"/>
          </w:tcPr>
          <w:p w:rsidR="005079D3" w:rsidRPr="009B144C" w:rsidRDefault="005079D3" w:rsidP="00927434">
            <w:r w:rsidRPr="009B144C">
              <w:rPr>
                <w:color w:val="000000"/>
              </w:rPr>
              <w:t>timestamp</w:t>
            </w:r>
          </w:p>
        </w:tc>
        <w:tc>
          <w:tcPr>
            <w:tcW w:w="851" w:type="dxa"/>
            <w:vAlign w:val="center"/>
          </w:tcPr>
          <w:p w:rsidR="005079D3" w:rsidRDefault="005079D3" w:rsidP="00927434">
            <w:r w:rsidRPr="0045235A">
              <w:rPr>
                <w:rFonts w:hint="eastAsia"/>
              </w:rPr>
              <w:t>String</w:t>
            </w:r>
          </w:p>
        </w:tc>
        <w:tc>
          <w:tcPr>
            <w:tcW w:w="709" w:type="dxa"/>
            <w:vAlign w:val="center"/>
          </w:tcPr>
          <w:p w:rsidR="005079D3" w:rsidRPr="00D452DA" w:rsidRDefault="005079D3" w:rsidP="00927434">
            <w:pPr>
              <w:jc w:val="center"/>
            </w:pPr>
            <w:r>
              <w:rPr>
                <w:rFonts w:hint="eastAsia"/>
              </w:rPr>
              <w:t>M</w:t>
            </w:r>
          </w:p>
        </w:tc>
        <w:tc>
          <w:tcPr>
            <w:tcW w:w="3827" w:type="dxa"/>
            <w:vAlign w:val="center"/>
          </w:tcPr>
          <w:p w:rsidR="005079D3" w:rsidRDefault="005079D3" w:rsidP="00927434">
            <w:r w:rsidRPr="00A96B85">
              <w:rPr>
                <w:rFonts w:eastAsiaTheme="majorEastAsia"/>
              </w:rPr>
              <w:t>服务请求时间戳，自</w:t>
            </w:r>
            <w:r w:rsidRPr="00A96B85">
              <w:rPr>
                <w:rFonts w:eastAsiaTheme="majorEastAsia"/>
              </w:rPr>
              <w:t xml:space="preserve">GMT(UTC) </w:t>
            </w:r>
            <w:r w:rsidRPr="00A96B85">
              <w:rPr>
                <w:rFonts w:eastAsiaTheme="majorEastAsia"/>
              </w:rPr>
              <w:t>时间</w:t>
            </w:r>
            <w:r w:rsidRPr="00A96B85">
              <w:rPr>
                <w:rFonts w:eastAsiaTheme="majorEastAsia"/>
              </w:rPr>
              <w:t xml:space="preserve"> 1970-1-1 0:0:0</w:t>
            </w:r>
            <w:r w:rsidRPr="00A96B85">
              <w:rPr>
                <w:rFonts w:eastAsiaTheme="majorEastAsia"/>
              </w:rPr>
              <w:t>至今的秒数。</w:t>
            </w:r>
            <w:r w:rsidRPr="00A96B85">
              <w:rPr>
                <w:rFonts w:eastAsiaTheme="majorEastAsia"/>
              </w:rPr>
              <w:t>PHP</w:t>
            </w:r>
            <w:r w:rsidRPr="00A96B85">
              <w:rPr>
                <w:rFonts w:eastAsiaTheme="majorEastAsia"/>
              </w:rPr>
              <w:t>中，通过</w:t>
            </w:r>
            <w:r w:rsidRPr="00A96B85">
              <w:rPr>
                <w:rFonts w:eastAsiaTheme="majorEastAsia"/>
              </w:rPr>
              <w:t>time()</w:t>
            </w:r>
            <w:r w:rsidRPr="00A96B85">
              <w:rPr>
                <w:rFonts w:eastAsiaTheme="majorEastAsia"/>
              </w:rPr>
              <w:t>函数获取。</w:t>
            </w:r>
            <w:r w:rsidRPr="00A96B85">
              <w:rPr>
                <w:rFonts w:eastAsiaTheme="majorEastAsia"/>
              </w:rPr>
              <w:t xml:space="preserve"> </w:t>
            </w:r>
            <w:r w:rsidRPr="00A96B85">
              <w:rPr>
                <w:rFonts w:eastAsiaTheme="majorEastAsia"/>
              </w:rPr>
              <w:t>如果传入的时间与服务器时间相差</w:t>
            </w:r>
            <w:r w:rsidRPr="00A96B85">
              <w:rPr>
                <w:rFonts w:eastAsiaTheme="majorEastAsia"/>
              </w:rPr>
              <w:t>5</w:t>
            </w:r>
            <w:r w:rsidRPr="00A96B85">
              <w:rPr>
                <w:rFonts w:eastAsiaTheme="majorEastAsia"/>
              </w:rPr>
              <w:t>分钟以上，服务器可能会拒绝请求。</w:t>
            </w:r>
          </w:p>
        </w:tc>
        <w:tc>
          <w:tcPr>
            <w:tcW w:w="2551" w:type="dxa"/>
          </w:tcPr>
          <w:p w:rsidR="005079D3" w:rsidRPr="00A96B85" w:rsidRDefault="00D148BE" w:rsidP="00927434">
            <w:pPr>
              <w:rPr>
                <w:rFonts w:eastAsiaTheme="majorEastAsia"/>
              </w:rPr>
            </w:pPr>
            <w:r>
              <w:rPr>
                <w:rFonts w:eastAsiaTheme="majorEastAsia" w:hint="eastAsia"/>
              </w:rPr>
              <w:t>参考说明</w:t>
            </w:r>
          </w:p>
        </w:tc>
      </w:tr>
      <w:tr w:rsidR="005079D3" w:rsidTr="005079D3">
        <w:trPr>
          <w:trHeight w:val="470"/>
        </w:trPr>
        <w:tc>
          <w:tcPr>
            <w:tcW w:w="1242" w:type="dxa"/>
            <w:vAlign w:val="center"/>
          </w:tcPr>
          <w:p w:rsidR="005079D3" w:rsidRPr="009B144C" w:rsidRDefault="005079D3" w:rsidP="00927434">
            <w:r w:rsidRPr="009B144C">
              <w:t>once</w:t>
            </w:r>
          </w:p>
        </w:tc>
        <w:tc>
          <w:tcPr>
            <w:tcW w:w="851" w:type="dxa"/>
            <w:vAlign w:val="center"/>
          </w:tcPr>
          <w:p w:rsidR="005079D3" w:rsidRDefault="005079D3" w:rsidP="00927434">
            <w:r w:rsidRPr="0045235A">
              <w:rPr>
                <w:rFonts w:hint="eastAsia"/>
              </w:rPr>
              <w:t>String</w:t>
            </w:r>
          </w:p>
        </w:tc>
        <w:tc>
          <w:tcPr>
            <w:tcW w:w="709" w:type="dxa"/>
            <w:vAlign w:val="center"/>
          </w:tcPr>
          <w:p w:rsidR="005079D3" w:rsidRPr="00D452DA" w:rsidRDefault="005079D3" w:rsidP="00927434">
            <w:pPr>
              <w:jc w:val="center"/>
            </w:pPr>
            <w:r>
              <w:rPr>
                <w:rFonts w:hint="eastAsia"/>
              </w:rPr>
              <w:t>M</w:t>
            </w:r>
          </w:p>
        </w:tc>
        <w:tc>
          <w:tcPr>
            <w:tcW w:w="3827" w:type="dxa"/>
            <w:vAlign w:val="center"/>
          </w:tcPr>
          <w:p w:rsidR="005079D3" w:rsidRDefault="005079D3" w:rsidP="00927434">
            <w:r w:rsidRPr="00A96B85">
              <w:rPr>
                <w:rFonts w:eastAsiaTheme="majorEastAsia" w:hint="eastAsia"/>
              </w:rPr>
              <w:t>随机数</w:t>
            </w:r>
          </w:p>
        </w:tc>
        <w:tc>
          <w:tcPr>
            <w:tcW w:w="2551" w:type="dxa"/>
          </w:tcPr>
          <w:p w:rsidR="005079D3" w:rsidRPr="00A96B85" w:rsidRDefault="00D148BE" w:rsidP="00927434">
            <w:pPr>
              <w:rPr>
                <w:rFonts w:eastAsiaTheme="majorEastAsia"/>
              </w:rPr>
            </w:pPr>
            <w:r>
              <w:rPr>
                <w:rFonts w:eastAsiaTheme="majorEastAsia" w:hint="eastAsia"/>
              </w:rPr>
              <w:t>与原接口相同</w:t>
            </w:r>
            <w:r>
              <w:rPr>
                <w:rFonts w:eastAsiaTheme="majorEastAsia" w:hint="eastAsia"/>
              </w:rPr>
              <w:t xml:space="preserve"> </w:t>
            </w:r>
          </w:p>
        </w:tc>
      </w:tr>
      <w:tr w:rsidR="005079D3" w:rsidRPr="001623A2" w:rsidTr="005079D3">
        <w:trPr>
          <w:trHeight w:val="470"/>
        </w:trPr>
        <w:tc>
          <w:tcPr>
            <w:tcW w:w="1242" w:type="dxa"/>
            <w:vAlign w:val="center"/>
          </w:tcPr>
          <w:p w:rsidR="005079D3" w:rsidRPr="009B144C" w:rsidRDefault="005079D3" w:rsidP="00927434">
            <w:r w:rsidRPr="009B144C">
              <w:t>sign</w:t>
            </w:r>
          </w:p>
        </w:tc>
        <w:tc>
          <w:tcPr>
            <w:tcW w:w="851" w:type="dxa"/>
            <w:vAlign w:val="center"/>
          </w:tcPr>
          <w:p w:rsidR="005079D3" w:rsidRDefault="005079D3" w:rsidP="00927434">
            <w:r w:rsidRPr="0045235A">
              <w:rPr>
                <w:rFonts w:hint="eastAsia"/>
              </w:rPr>
              <w:t>String</w:t>
            </w:r>
          </w:p>
        </w:tc>
        <w:tc>
          <w:tcPr>
            <w:tcW w:w="709" w:type="dxa"/>
            <w:vAlign w:val="center"/>
          </w:tcPr>
          <w:p w:rsidR="005079D3" w:rsidRPr="001318C0" w:rsidRDefault="005079D3" w:rsidP="00927434">
            <w:pPr>
              <w:jc w:val="center"/>
              <w:rPr>
                <w:rFonts w:eastAsiaTheme="minorEastAsia"/>
              </w:rPr>
            </w:pPr>
            <w:r>
              <w:rPr>
                <w:rFonts w:eastAsiaTheme="minorEastAsia" w:hint="eastAsia"/>
              </w:rPr>
              <w:t>M</w:t>
            </w:r>
          </w:p>
        </w:tc>
        <w:tc>
          <w:tcPr>
            <w:tcW w:w="3827" w:type="dxa"/>
            <w:vAlign w:val="center"/>
          </w:tcPr>
          <w:p w:rsidR="005079D3" w:rsidRDefault="005079D3" w:rsidP="00927434">
            <w:pPr>
              <w:rPr>
                <w:rFonts w:eastAsiaTheme="majorEastAsia"/>
              </w:rPr>
            </w:pPr>
            <w:r w:rsidRPr="00A96B85">
              <w:rPr>
                <w:rFonts w:eastAsiaTheme="majorEastAsia"/>
              </w:rPr>
              <w:t>通</w:t>
            </w:r>
            <w:r w:rsidRPr="00A96B85">
              <w:rPr>
                <w:rFonts w:eastAsiaTheme="majorEastAsia" w:hint="eastAsia"/>
              </w:rPr>
              <w:t>过上述算法生成的签名信息，是服务器进行请求鉴权的关键信息</w:t>
            </w:r>
          </w:p>
          <w:p w:rsidR="005079D3" w:rsidRPr="001623A2" w:rsidRDefault="005079D3" w:rsidP="00927434">
            <w:pPr>
              <w:rPr>
                <w:rFonts w:eastAsiaTheme="minorEastAsia"/>
              </w:rPr>
            </w:pPr>
            <w:r>
              <w:rPr>
                <w:rFonts w:eastAsiaTheme="majorEastAsia" w:hint="eastAsia"/>
              </w:rPr>
              <w:t>具体生成</w:t>
            </w:r>
            <w:r>
              <w:rPr>
                <w:rFonts w:eastAsiaTheme="majorEastAsia"/>
              </w:rPr>
              <w:t>算法下面有详细描述</w:t>
            </w:r>
          </w:p>
        </w:tc>
        <w:tc>
          <w:tcPr>
            <w:tcW w:w="2551" w:type="dxa"/>
          </w:tcPr>
          <w:p w:rsidR="005079D3" w:rsidRPr="00A96B85" w:rsidRDefault="00D148BE" w:rsidP="00927434">
            <w:pPr>
              <w:rPr>
                <w:rFonts w:eastAsiaTheme="majorEastAsia"/>
              </w:rPr>
            </w:pPr>
            <w:r>
              <w:rPr>
                <w:rFonts w:eastAsiaTheme="majorEastAsia" w:hint="eastAsia"/>
              </w:rPr>
              <w:t>与原接口相同</w:t>
            </w:r>
            <w:r>
              <w:rPr>
                <w:rFonts w:eastAsiaTheme="majorEastAsia" w:hint="eastAsia"/>
              </w:rPr>
              <w:t xml:space="preserve"> </w:t>
            </w:r>
          </w:p>
        </w:tc>
      </w:tr>
      <w:tr w:rsidR="005079D3" w:rsidRPr="006D2D8D" w:rsidTr="005079D3">
        <w:trPr>
          <w:trHeight w:val="470"/>
        </w:trPr>
        <w:tc>
          <w:tcPr>
            <w:tcW w:w="1242" w:type="dxa"/>
            <w:vAlign w:val="center"/>
          </w:tcPr>
          <w:p w:rsidR="005079D3" w:rsidRPr="009B144C" w:rsidRDefault="005079D3" w:rsidP="00927434">
            <w:proofErr w:type="spellStart"/>
            <w:r w:rsidRPr="005827CF">
              <w:t>deviceID</w:t>
            </w:r>
            <w:proofErr w:type="spellEnd"/>
          </w:p>
        </w:tc>
        <w:tc>
          <w:tcPr>
            <w:tcW w:w="851" w:type="dxa"/>
            <w:vAlign w:val="center"/>
          </w:tcPr>
          <w:p w:rsidR="005079D3" w:rsidRPr="0045235A" w:rsidRDefault="005079D3" w:rsidP="00927434">
            <w:r w:rsidRPr="0045235A">
              <w:rPr>
                <w:rFonts w:hint="eastAsia"/>
              </w:rPr>
              <w:t>String</w:t>
            </w:r>
          </w:p>
        </w:tc>
        <w:tc>
          <w:tcPr>
            <w:tcW w:w="709" w:type="dxa"/>
            <w:vAlign w:val="center"/>
          </w:tcPr>
          <w:p w:rsidR="005079D3" w:rsidRDefault="005079D3" w:rsidP="00927434">
            <w:pPr>
              <w:jc w:val="center"/>
              <w:rPr>
                <w:rFonts w:eastAsiaTheme="minorEastAsia"/>
              </w:rPr>
            </w:pPr>
            <w:r w:rsidRPr="005827CF">
              <w:rPr>
                <w:rFonts w:eastAsiaTheme="minorEastAsia" w:hint="eastAsia"/>
              </w:rPr>
              <w:t>O</w:t>
            </w:r>
          </w:p>
        </w:tc>
        <w:tc>
          <w:tcPr>
            <w:tcW w:w="3827" w:type="dxa"/>
            <w:vAlign w:val="center"/>
          </w:tcPr>
          <w:p w:rsidR="005079D3" w:rsidRDefault="005079D3" w:rsidP="00927434">
            <w:pPr>
              <w:rPr>
                <w:rFonts w:eastAsiaTheme="majorEastAsia"/>
              </w:rPr>
            </w:pPr>
            <w:r w:rsidRPr="005827CF">
              <w:rPr>
                <w:rFonts w:eastAsiaTheme="majorEastAsia" w:hint="eastAsia"/>
              </w:rPr>
              <w:t>设备</w:t>
            </w:r>
            <w:r w:rsidRPr="005827CF">
              <w:rPr>
                <w:rFonts w:eastAsiaTheme="majorEastAsia" w:hint="eastAsia"/>
              </w:rPr>
              <w:t>IMEI</w:t>
            </w:r>
            <w:r w:rsidRPr="005827CF">
              <w:rPr>
                <w:rFonts w:eastAsiaTheme="majorEastAsia" w:hint="eastAsia"/>
              </w:rPr>
              <w:t>号</w:t>
            </w:r>
            <w:r w:rsidRPr="005827CF">
              <w:rPr>
                <w:rFonts w:eastAsiaTheme="majorEastAsia" w:hint="eastAsia"/>
              </w:rPr>
              <w:t>(</w:t>
            </w:r>
            <w:r w:rsidRPr="005827CF">
              <w:rPr>
                <w:rFonts w:eastAsiaTheme="majorEastAsia" w:hint="eastAsia"/>
              </w:rPr>
              <w:t>若不填该</w:t>
            </w:r>
            <w:proofErr w:type="gramStart"/>
            <w:r w:rsidRPr="005827CF">
              <w:rPr>
                <w:rFonts w:eastAsiaTheme="majorEastAsia" w:hint="eastAsia"/>
              </w:rPr>
              <w:t>参数即值为</w:t>
            </w:r>
            <w:proofErr w:type="gramEnd"/>
            <w:r w:rsidRPr="005827CF">
              <w:rPr>
                <w:rFonts w:eastAsiaTheme="majorEastAsia" w:hint="eastAsia"/>
              </w:rPr>
              <w:t>空时则在生成</w:t>
            </w:r>
            <w:r w:rsidRPr="005827CF">
              <w:rPr>
                <w:rFonts w:eastAsiaTheme="majorEastAsia" w:hint="eastAsia"/>
              </w:rPr>
              <w:t>sign</w:t>
            </w:r>
            <w:r w:rsidRPr="005827CF">
              <w:rPr>
                <w:rFonts w:eastAsiaTheme="majorEastAsia" w:hint="eastAsia"/>
              </w:rPr>
              <w:t>的时候也不要包含此参数，值不为空则需要包含</w:t>
            </w:r>
            <w:r w:rsidRPr="005827CF">
              <w:rPr>
                <w:rFonts w:eastAsiaTheme="majorEastAsia" w:hint="eastAsia"/>
              </w:rPr>
              <w:t>)</w:t>
            </w:r>
          </w:p>
          <w:p w:rsidR="005079D3" w:rsidRPr="006D2D8D" w:rsidRDefault="005079D3" w:rsidP="00927434">
            <w:pPr>
              <w:rPr>
                <w:rFonts w:eastAsiaTheme="majorEastAsia"/>
                <w:b/>
                <w:color w:val="FF0000"/>
              </w:rPr>
            </w:pPr>
            <w:r w:rsidRPr="006D2D8D">
              <w:rPr>
                <w:rFonts w:eastAsiaTheme="majorEastAsia" w:hint="eastAsia"/>
                <w:b/>
                <w:color w:val="FF0000"/>
              </w:rPr>
              <w:t>说明</w:t>
            </w:r>
            <w:r w:rsidRPr="006D2D8D">
              <w:rPr>
                <w:rFonts w:eastAsiaTheme="majorEastAsia"/>
                <w:b/>
                <w:color w:val="FF0000"/>
              </w:rPr>
              <w:t>：</w:t>
            </w:r>
            <w:r w:rsidRPr="006D2D8D">
              <w:rPr>
                <w:rFonts w:eastAsiaTheme="majorEastAsia"/>
              </w:rPr>
              <w:t>输入</w:t>
            </w:r>
            <w:r w:rsidRPr="006D2D8D">
              <w:rPr>
                <w:rFonts w:eastAsiaTheme="majorEastAsia"/>
              </w:rPr>
              <w:t>IMEI</w:t>
            </w:r>
            <w:r w:rsidRPr="006D2D8D">
              <w:rPr>
                <w:rFonts w:eastAsiaTheme="majorEastAsia"/>
              </w:rPr>
              <w:t>号</w:t>
            </w:r>
            <w:r w:rsidRPr="006D2D8D">
              <w:rPr>
                <w:rFonts w:eastAsiaTheme="majorEastAsia" w:hint="eastAsia"/>
              </w:rPr>
              <w:t>，</w:t>
            </w:r>
            <w:r w:rsidRPr="006D2D8D">
              <w:rPr>
                <w:rFonts w:eastAsiaTheme="majorEastAsia"/>
              </w:rPr>
              <w:t>时间范围可以</w:t>
            </w:r>
            <w:r w:rsidRPr="006D2D8D">
              <w:rPr>
                <w:rFonts w:eastAsiaTheme="majorEastAsia" w:hint="eastAsia"/>
              </w:rPr>
              <w:t>为</w:t>
            </w:r>
            <w:r>
              <w:rPr>
                <w:rFonts w:eastAsiaTheme="majorEastAsia"/>
                <w:color w:val="FF0000"/>
              </w:rPr>
              <w:t>10</w:t>
            </w:r>
            <w:r w:rsidRPr="006D2D8D">
              <w:rPr>
                <w:rFonts w:eastAsiaTheme="majorEastAsia" w:hint="eastAsia"/>
              </w:rPr>
              <w:t>天</w:t>
            </w:r>
            <w:r w:rsidRPr="006D2D8D">
              <w:rPr>
                <w:rFonts w:eastAsiaTheme="majorEastAsia"/>
              </w:rPr>
              <w:t>，不输入</w:t>
            </w:r>
            <w:r w:rsidRPr="006D2D8D">
              <w:rPr>
                <w:rFonts w:eastAsiaTheme="majorEastAsia"/>
              </w:rPr>
              <w:t>IMEI</w:t>
            </w:r>
            <w:r w:rsidRPr="006D2D8D">
              <w:rPr>
                <w:rFonts w:eastAsiaTheme="majorEastAsia"/>
              </w:rPr>
              <w:t>号，时间范围只能是</w:t>
            </w:r>
            <w:r w:rsidRPr="00281F4A">
              <w:rPr>
                <w:rFonts w:eastAsiaTheme="majorEastAsia"/>
                <w:color w:val="FF0000"/>
              </w:rPr>
              <w:t>当天</w:t>
            </w:r>
            <w:r w:rsidRPr="006D2D8D">
              <w:rPr>
                <w:rFonts w:eastAsiaTheme="majorEastAsia" w:hint="eastAsia"/>
              </w:rPr>
              <w:t>。</w:t>
            </w:r>
          </w:p>
        </w:tc>
        <w:tc>
          <w:tcPr>
            <w:tcW w:w="2551" w:type="dxa"/>
          </w:tcPr>
          <w:p w:rsidR="005079D3" w:rsidRPr="005827CF" w:rsidRDefault="00D148BE" w:rsidP="00927434">
            <w:pPr>
              <w:rPr>
                <w:rFonts w:eastAsiaTheme="majorEastAsia"/>
              </w:rPr>
            </w:pPr>
            <w:r>
              <w:rPr>
                <w:rFonts w:eastAsiaTheme="majorEastAsia" w:hint="eastAsia"/>
              </w:rPr>
              <w:t>与原接口相同</w:t>
            </w:r>
          </w:p>
        </w:tc>
      </w:tr>
      <w:tr w:rsidR="005079D3" w:rsidRPr="005827CF" w:rsidTr="005079D3">
        <w:trPr>
          <w:trHeight w:val="470"/>
        </w:trPr>
        <w:tc>
          <w:tcPr>
            <w:tcW w:w="1242" w:type="dxa"/>
            <w:vAlign w:val="center"/>
          </w:tcPr>
          <w:p w:rsidR="005079D3" w:rsidRPr="005827CF" w:rsidRDefault="005079D3" w:rsidP="00927434">
            <w:proofErr w:type="spellStart"/>
            <w:r>
              <w:rPr>
                <w:color w:val="000000"/>
                <w:sz w:val="22"/>
                <w:szCs w:val="22"/>
              </w:rPr>
              <w:t>deviceType</w:t>
            </w:r>
            <w:proofErr w:type="spellEnd"/>
          </w:p>
        </w:tc>
        <w:tc>
          <w:tcPr>
            <w:tcW w:w="851" w:type="dxa"/>
            <w:vAlign w:val="center"/>
          </w:tcPr>
          <w:p w:rsidR="005079D3" w:rsidRPr="0045235A" w:rsidRDefault="005079D3" w:rsidP="00927434">
            <w:r>
              <w:t>String</w:t>
            </w:r>
          </w:p>
        </w:tc>
        <w:tc>
          <w:tcPr>
            <w:tcW w:w="709" w:type="dxa"/>
            <w:vAlign w:val="center"/>
          </w:tcPr>
          <w:p w:rsidR="005079D3" w:rsidRPr="005827CF" w:rsidRDefault="005079D3" w:rsidP="00927434">
            <w:pPr>
              <w:jc w:val="center"/>
              <w:rPr>
                <w:rFonts w:eastAsiaTheme="minorEastAsia"/>
              </w:rPr>
            </w:pPr>
            <w:r>
              <w:rPr>
                <w:rFonts w:eastAsiaTheme="minorEastAsia"/>
              </w:rPr>
              <w:t>O</w:t>
            </w:r>
          </w:p>
        </w:tc>
        <w:tc>
          <w:tcPr>
            <w:tcW w:w="3827" w:type="dxa"/>
            <w:vAlign w:val="center"/>
          </w:tcPr>
          <w:p w:rsidR="005079D3" w:rsidRPr="005827CF" w:rsidRDefault="005079D3" w:rsidP="00927434">
            <w:pPr>
              <w:rPr>
                <w:rFonts w:eastAsiaTheme="majorEastAsia"/>
              </w:rPr>
            </w:pPr>
            <w:r>
              <w:rPr>
                <w:rFonts w:eastAsiaTheme="majorEastAsia" w:hint="eastAsia"/>
              </w:rPr>
              <w:t>设备型号，比如华为</w:t>
            </w:r>
            <w:r>
              <w:rPr>
                <w:rFonts w:eastAsiaTheme="majorEastAsia"/>
              </w:rPr>
              <w:t>D2 U9550</w:t>
            </w:r>
          </w:p>
        </w:tc>
        <w:tc>
          <w:tcPr>
            <w:tcW w:w="2551" w:type="dxa"/>
          </w:tcPr>
          <w:p w:rsidR="005079D3" w:rsidRDefault="00D148BE" w:rsidP="00927434">
            <w:pPr>
              <w:rPr>
                <w:rFonts w:eastAsiaTheme="majorEastAsia"/>
              </w:rPr>
            </w:pPr>
            <w:proofErr w:type="gramStart"/>
            <w:r>
              <w:rPr>
                <w:rFonts w:eastAsiaTheme="majorEastAsia" w:hint="eastAsia"/>
              </w:rPr>
              <w:t>取问题</w:t>
            </w:r>
            <w:proofErr w:type="gramEnd"/>
            <w:r>
              <w:rPr>
                <w:rFonts w:eastAsiaTheme="majorEastAsia" w:hint="eastAsia"/>
              </w:rPr>
              <w:t>反馈表</w:t>
            </w:r>
            <w:proofErr w:type="spellStart"/>
            <w:r w:rsidRPr="00D148BE">
              <w:rPr>
                <w:rFonts w:eastAsiaTheme="majorEastAsia"/>
              </w:rPr>
              <w:t>tb_feedback</w:t>
            </w:r>
            <w:proofErr w:type="spellEnd"/>
            <w:r>
              <w:rPr>
                <w:rFonts w:eastAsiaTheme="majorEastAsia" w:hint="eastAsia"/>
              </w:rPr>
              <w:t>中的</w:t>
            </w:r>
            <w:proofErr w:type="spellStart"/>
            <w:r>
              <w:rPr>
                <w:rFonts w:eastAsiaTheme="majorEastAsia" w:hint="eastAsia"/>
              </w:rPr>
              <w:t>deviceType</w:t>
            </w:r>
            <w:proofErr w:type="spellEnd"/>
            <w:r>
              <w:rPr>
                <w:rFonts w:eastAsiaTheme="majorEastAsia" w:hint="eastAsia"/>
              </w:rPr>
              <w:t>字段</w:t>
            </w:r>
          </w:p>
        </w:tc>
      </w:tr>
      <w:tr w:rsidR="005079D3" w:rsidRPr="003833D6" w:rsidTr="005079D3">
        <w:trPr>
          <w:trHeight w:val="470"/>
        </w:trPr>
        <w:tc>
          <w:tcPr>
            <w:tcW w:w="1242" w:type="dxa"/>
            <w:vAlign w:val="center"/>
          </w:tcPr>
          <w:p w:rsidR="005079D3" w:rsidRDefault="005079D3" w:rsidP="00927434">
            <w:pPr>
              <w:rPr>
                <w:color w:val="000000"/>
                <w:sz w:val="22"/>
                <w:szCs w:val="22"/>
              </w:rPr>
            </w:pPr>
            <w:proofErr w:type="spellStart"/>
            <w:r w:rsidRPr="00E80EE3">
              <w:rPr>
                <w:rFonts w:hint="eastAsia"/>
              </w:rPr>
              <w:t>logType</w:t>
            </w:r>
            <w:proofErr w:type="spellEnd"/>
          </w:p>
        </w:tc>
        <w:tc>
          <w:tcPr>
            <w:tcW w:w="851" w:type="dxa"/>
            <w:vAlign w:val="center"/>
          </w:tcPr>
          <w:p w:rsidR="005079D3" w:rsidRPr="0045235A" w:rsidRDefault="005079D3" w:rsidP="00927434">
            <w:r w:rsidRPr="0045235A">
              <w:rPr>
                <w:rFonts w:hint="eastAsia"/>
              </w:rPr>
              <w:t>String</w:t>
            </w:r>
          </w:p>
        </w:tc>
        <w:tc>
          <w:tcPr>
            <w:tcW w:w="709" w:type="dxa"/>
            <w:vAlign w:val="center"/>
          </w:tcPr>
          <w:p w:rsidR="005079D3" w:rsidRDefault="005079D3" w:rsidP="00927434">
            <w:pPr>
              <w:jc w:val="center"/>
              <w:rPr>
                <w:rFonts w:eastAsiaTheme="minorEastAsia"/>
              </w:rPr>
            </w:pPr>
            <w:r w:rsidRPr="00E80EE3">
              <w:rPr>
                <w:rFonts w:eastAsiaTheme="minorEastAsia" w:hint="eastAsia"/>
              </w:rPr>
              <w:t>O</w:t>
            </w:r>
          </w:p>
        </w:tc>
        <w:tc>
          <w:tcPr>
            <w:tcW w:w="3827" w:type="dxa"/>
            <w:vAlign w:val="center"/>
          </w:tcPr>
          <w:p w:rsidR="005079D3" w:rsidRPr="00E80EE3" w:rsidRDefault="005079D3" w:rsidP="00927434">
            <w:r w:rsidRPr="00E80EE3">
              <w:rPr>
                <w:rFonts w:hint="eastAsia"/>
              </w:rPr>
              <w:t>日志类别：</w:t>
            </w:r>
          </w:p>
          <w:p w:rsidR="005079D3" w:rsidRPr="00E80EE3" w:rsidRDefault="005079D3" w:rsidP="00927434">
            <w:r w:rsidRPr="00E80EE3">
              <w:rPr>
                <w:rFonts w:hint="eastAsia"/>
              </w:rPr>
              <w:t>0</w:t>
            </w:r>
            <w:r w:rsidRPr="00E80EE3">
              <w:rPr>
                <w:rFonts w:hint="eastAsia"/>
              </w:rPr>
              <w:t>：商业用户日志</w:t>
            </w:r>
          </w:p>
          <w:p w:rsidR="005079D3" w:rsidRDefault="005079D3" w:rsidP="00927434">
            <w:r w:rsidRPr="00E80EE3">
              <w:rPr>
                <w:rFonts w:hint="eastAsia"/>
              </w:rPr>
              <w:t>1</w:t>
            </w:r>
            <w:r w:rsidRPr="00E80EE3">
              <w:rPr>
                <w:rFonts w:hint="eastAsia"/>
              </w:rPr>
              <w:t>：</w:t>
            </w:r>
            <w:r w:rsidRPr="00E80EE3">
              <w:rPr>
                <w:rFonts w:hint="eastAsia"/>
              </w:rPr>
              <w:t>beta</w:t>
            </w:r>
            <w:r w:rsidRPr="00E80EE3">
              <w:rPr>
                <w:rFonts w:hint="eastAsia"/>
              </w:rPr>
              <w:t>用户日志</w:t>
            </w:r>
          </w:p>
          <w:p w:rsidR="005079D3" w:rsidRPr="009B5657" w:rsidRDefault="005079D3" w:rsidP="00927434">
            <w:pPr>
              <w:rPr>
                <w:rFonts w:eastAsiaTheme="majorEastAsia"/>
              </w:rPr>
            </w:pPr>
            <w:r w:rsidRPr="009B5657">
              <w:rPr>
                <w:rFonts w:eastAsiaTheme="majorEastAsia" w:hint="eastAsia"/>
              </w:rPr>
              <w:t>2</w:t>
            </w:r>
            <w:r w:rsidRPr="009B5657">
              <w:rPr>
                <w:rFonts w:eastAsiaTheme="majorEastAsia" w:hint="eastAsia"/>
              </w:rPr>
              <w:t>：花粉</w:t>
            </w:r>
            <w:r w:rsidRPr="00E80EE3">
              <w:rPr>
                <w:rFonts w:hint="eastAsia"/>
              </w:rPr>
              <w:t>用户日志</w:t>
            </w:r>
          </w:p>
          <w:p w:rsidR="005079D3" w:rsidRPr="003833D6" w:rsidRDefault="005079D3" w:rsidP="00927434">
            <w:pPr>
              <w:rPr>
                <w:rFonts w:eastAsiaTheme="majorEastAsia"/>
              </w:rPr>
            </w:pPr>
            <w:r w:rsidRPr="009B5657">
              <w:rPr>
                <w:rFonts w:eastAsiaTheme="majorEastAsia" w:hint="eastAsia"/>
              </w:rPr>
              <w:t>3</w:t>
            </w:r>
            <w:r w:rsidRPr="009B5657">
              <w:rPr>
                <w:rFonts w:eastAsiaTheme="majorEastAsia" w:hint="eastAsia"/>
              </w:rPr>
              <w:t>：研发</w:t>
            </w:r>
            <w:r w:rsidRPr="00E80EE3">
              <w:rPr>
                <w:rFonts w:hint="eastAsia"/>
              </w:rPr>
              <w:t>用户日志</w:t>
            </w:r>
          </w:p>
        </w:tc>
        <w:tc>
          <w:tcPr>
            <w:tcW w:w="2551" w:type="dxa"/>
          </w:tcPr>
          <w:p w:rsidR="005079D3" w:rsidRPr="00E80EE3" w:rsidRDefault="00406E0A" w:rsidP="00927434">
            <w:proofErr w:type="gramStart"/>
            <w:r>
              <w:rPr>
                <w:rFonts w:hint="eastAsia"/>
              </w:rPr>
              <w:t>固定填</w:t>
            </w:r>
            <w:proofErr w:type="gramEnd"/>
            <w:r>
              <w:rPr>
                <w:rFonts w:hint="eastAsia"/>
              </w:rPr>
              <w:t>为</w:t>
            </w:r>
            <w:r>
              <w:rPr>
                <w:rFonts w:hint="eastAsia"/>
              </w:rPr>
              <w:t>0</w:t>
            </w:r>
          </w:p>
        </w:tc>
      </w:tr>
      <w:tr w:rsidR="005079D3" w:rsidRPr="00E80EE3" w:rsidTr="005079D3">
        <w:trPr>
          <w:trHeight w:val="470"/>
        </w:trPr>
        <w:tc>
          <w:tcPr>
            <w:tcW w:w="1242" w:type="dxa"/>
            <w:vAlign w:val="center"/>
          </w:tcPr>
          <w:p w:rsidR="005079D3" w:rsidRPr="00E80EE3" w:rsidRDefault="005079D3" w:rsidP="00927434">
            <w:proofErr w:type="spellStart"/>
            <w:r>
              <w:t>fromRecCount</w:t>
            </w:r>
            <w:proofErr w:type="spellEnd"/>
          </w:p>
        </w:tc>
        <w:tc>
          <w:tcPr>
            <w:tcW w:w="851" w:type="dxa"/>
            <w:vAlign w:val="center"/>
          </w:tcPr>
          <w:p w:rsidR="005079D3" w:rsidRPr="0045235A" w:rsidRDefault="005079D3" w:rsidP="00927434">
            <w:r>
              <w:t>String</w:t>
            </w:r>
          </w:p>
        </w:tc>
        <w:tc>
          <w:tcPr>
            <w:tcW w:w="709" w:type="dxa"/>
            <w:vAlign w:val="center"/>
          </w:tcPr>
          <w:p w:rsidR="005079D3" w:rsidRPr="00E80EE3" w:rsidRDefault="005079D3" w:rsidP="00927434">
            <w:pPr>
              <w:jc w:val="center"/>
              <w:rPr>
                <w:rFonts w:eastAsiaTheme="minorEastAsia"/>
              </w:rPr>
            </w:pPr>
            <w:r>
              <w:rPr>
                <w:rFonts w:eastAsiaTheme="minorEastAsia"/>
              </w:rPr>
              <w:t>O</w:t>
            </w:r>
          </w:p>
        </w:tc>
        <w:tc>
          <w:tcPr>
            <w:tcW w:w="3827" w:type="dxa"/>
            <w:vAlign w:val="center"/>
          </w:tcPr>
          <w:p w:rsidR="005079D3" w:rsidRDefault="005079D3" w:rsidP="00927434">
            <w:pPr>
              <w:rPr>
                <w:rFonts w:eastAsiaTheme="majorEastAsia"/>
              </w:rPr>
            </w:pPr>
            <w:r>
              <w:rPr>
                <w:rFonts w:eastAsiaTheme="majorEastAsia" w:hint="eastAsia"/>
              </w:rPr>
              <w:t>查询起始记录号（含此记录）</w:t>
            </w:r>
            <w:r>
              <w:rPr>
                <w:rFonts w:eastAsiaTheme="majorEastAsia" w:hint="eastAsia"/>
              </w:rPr>
              <w:t>,</w:t>
            </w:r>
            <w:r>
              <w:rPr>
                <w:rFonts w:eastAsiaTheme="majorEastAsia" w:hint="eastAsia"/>
              </w:rPr>
              <w:t>用于数据量太大时分批查找，</w:t>
            </w:r>
            <w:r>
              <w:rPr>
                <w:rFonts w:eastAsiaTheme="majorEastAsia"/>
              </w:rPr>
              <w:t>和</w:t>
            </w:r>
            <w:proofErr w:type="spellStart"/>
            <w:r>
              <w:t>maxReqCount</w:t>
            </w:r>
            <w:proofErr w:type="spellEnd"/>
            <w:r>
              <w:rPr>
                <w:rFonts w:hint="eastAsia"/>
              </w:rPr>
              <w:t>参数</w:t>
            </w:r>
            <w:r>
              <w:t>配合使用。</w:t>
            </w:r>
          </w:p>
          <w:p w:rsidR="005079D3" w:rsidRPr="00E80EE3" w:rsidRDefault="005079D3" w:rsidP="00927434">
            <w:r>
              <w:rPr>
                <w:rFonts w:eastAsiaTheme="majorEastAsia" w:hint="eastAsia"/>
                <w:b/>
                <w:color w:val="FF0000"/>
              </w:rPr>
              <w:t>举例</w:t>
            </w:r>
            <w:r>
              <w:rPr>
                <w:rFonts w:eastAsiaTheme="majorEastAsia" w:hint="eastAsia"/>
              </w:rPr>
              <w:t>：</w:t>
            </w:r>
            <w:r>
              <w:rPr>
                <w:rFonts w:eastAsiaTheme="majorEastAsia"/>
                <w:sz w:val="18"/>
                <w:szCs w:val="18"/>
              </w:rPr>
              <w:t>首次查询</w:t>
            </w:r>
            <w:proofErr w:type="spellStart"/>
            <w:r>
              <w:rPr>
                <w:rFonts w:eastAsiaTheme="majorEastAsia" w:hint="eastAsia"/>
                <w:sz w:val="18"/>
                <w:szCs w:val="18"/>
              </w:rPr>
              <w:t>fromRecCountw</w:t>
            </w:r>
            <w:proofErr w:type="spellEnd"/>
            <w:r>
              <w:rPr>
                <w:rFonts w:eastAsiaTheme="majorEastAsia" w:hint="eastAsia"/>
                <w:sz w:val="18"/>
                <w:szCs w:val="18"/>
              </w:rPr>
              <w:t>值</w:t>
            </w:r>
            <w:r>
              <w:rPr>
                <w:rFonts w:eastAsiaTheme="majorEastAsia"/>
                <w:sz w:val="18"/>
                <w:szCs w:val="18"/>
              </w:rPr>
              <w:t>为</w:t>
            </w:r>
            <w:r>
              <w:rPr>
                <w:rFonts w:eastAsiaTheme="majorEastAsia"/>
                <w:sz w:val="18"/>
                <w:szCs w:val="18"/>
              </w:rPr>
              <w:t>M</w:t>
            </w:r>
            <w:r>
              <w:rPr>
                <w:rFonts w:eastAsiaTheme="majorEastAsia" w:hint="eastAsia"/>
                <w:sz w:val="18"/>
                <w:szCs w:val="18"/>
              </w:rPr>
              <w:t>，</w:t>
            </w:r>
            <w:r>
              <w:rPr>
                <w:rFonts w:eastAsiaTheme="majorEastAsia"/>
                <w:sz w:val="18"/>
                <w:szCs w:val="18"/>
              </w:rPr>
              <w:t>下次查询</w:t>
            </w:r>
            <w:proofErr w:type="spellStart"/>
            <w:r>
              <w:t>fromRecCount</w:t>
            </w:r>
            <w:proofErr w:type="spellEnd"/>
            <w:r>
              <w:rPr>
                <w:rFonts w:hint="eastAsia"/>
              </w:rPr>
              <w:t>值</w:t>
            </w:r>
            <w:r>
              <w:t>为：</w:t>
            </w:r>
            <w:r>
              <w:rPr>
                <w:rFonts w:hint="eastAsia"/>
              </w:rPr>
              <w:t>M</w:t>
            </w:r>
            <w:r>
              <w:t xml:space="preserve"> + </w:t>
            </w:r>
            <w:proofErr w:type="spellStart"/>
            <w:r>
              <w:t>maxReqCount</w:t>
            </w:r>
            <w:proofErr w:type="spellEnd"/>
            <w:r>
              <w:rPr>
                <w:rFonts w:hint="eastAsia"/>
              </w:rPr>
              <w:t>。</w:t>
            </w:r>
          </w:p>
        </w:tc>
        <w:tc>
          <w:tcPr>
            <w:tcW w:w="2551" w:type="dxa"/>
          </w:tcPr>
          <w:p w:rsidR="005079D3" w:rsidRDefault="0069351F" w:rsidP="00927434">
            <w:pPr>
              <w:rPr>
                <w:rFonts w:eastAsiaTheme="majorEastAsia"/>
              </w:rPr>
            </w:pPr>
            <w:proofErr w:type="gramStart"/>
            <w:r>
              <w:rPr>
                <w:rFonts w:eastAsiaTheme="majorEastAsia" w:hint="eastAsia"/>
              </w:rPr>
              <w:t>固定填</w:t>
            </w:r>
            <w:proofErr w:type="gramEnd"/>
            <w:r>
              <w:rPr>
                <w:rFonts w:eastAsiaTheme="majorEastAsia" w:hint="eastAsia"/>
              </w:rPr>
              <w:t>为</w:t>
            </w:r>
            <w:r>
              <w:rPr>
                <w:rFonts w:eastAsiaTheme="majorEastAsia" w:hint="eastAsia"/>
              </w:rPr>
              <w:t>0</w:t>
            </w:r>
          </w:p>
        </w:tc>
      </w:tr>
      <w:tr w:rsidR="005079D3" w:rsidRPr="009A4F72" w:rsidTr="005079D3">
        <w:trPr>
          <w:trHeight w:val="470"/>
        </w:trPr>
        <w:tc>
          <w:tcPr>
            <w:tcW w:w="1242" w:type="dxa"/>
            <w:vAlign w:val="center"/>
          </w:tcPr>
          <w:p w:rsidR="005079D3" w:rsidRPr="00E80EE3" w:rsidRDefault="005079D3" w:rsidP="00927434">
            <w:proofErr w:type="spellStart"/>
            <w:r>
              <w:t>maxReqCount</w:t>
            </w:r>
            <w:proofErr w:type="spellEnd"/>
          </w:p>
        </w:tc>
        <w:tc>
          <w:tcPr>
            <w:tcW w:w="851" w:type="dxa"/>
            <w:vAlign w:val="center"/>
          </w:tcPr>
          <w:p w:rsidR="005079D3" w:rsidRPr="0045235A" w:rsidRDefault="005079D3" w:rsidP="00927434">
            <w:r>
              <w:t>String</w:t>
            </w:r>
          </w:p>
        </w:tc>
        <w:tc>
          <w:tcPr>
            <w:tcW w:w="709" w:type="dxa"/>
            <w:vAlign w:val="center"/>
          </w:tcPr>
          <w:p w:rsidR="005079D3" w:rsidRPr="00E80EE3" w:rsidRDefault="005079D3" w:rsidP="00927434">
            <w:pPr>
              <w:jc w:val="center"/>
              <w:rPr>
                <w:rFonts w:eastAsiaTheme="minorEastAsia"/>
              </w:rPr>
            </w:pPr>
            <w:r>
              <w:rPr>
                <w:rFonts w:eastAsiaTheme="minorEastAsia"/>
              </w:rPr>
              <w:t>O</w:t>
            </w:r>
          </w:p>
        </w:tc>
        <w:tc>
          <w:tcPr>
            <w:tcW w:w="3827" w:type="dxa"/>
            <w:vAlign w:val="center"/>
          </w:tcPr>
          <w:p w:rsidR="005079D3" w:rsidRDefault="005079D3" w:rsidP="00927434">
            <w:pPr>
              <w:rPr>
                <w:rFonts w:eastAsiaTheme="majorEastAsia"/>
              </w:rPr>
            </w:pPr>
            <w:r>
              <w:rPr>
                <w:rFonts w:eastAsiaTheme="majorEastAsia" w:hint="eastAsia"/>
              </w:rPr>
              <w:t>最大请求查询数；缺省</w:t>
            </w:r>
            <w:r>
              <w:rPr>
                <w:rFonts w:eastAsiaTheme="majorEastAsia"/>
              </w:rPr>
              <w:t>20(</w:t>
            </w:r>
            <w:r>
              <w:rPr>
                <w:rFonts w:eastAsiaTheme="majorEastAsia" w:hint="eastAsia"/>
              </w:rPr>
              <w:t>最大</w:t>
            </w:r>
            <w:r>
              <w:rPr>
                <w:rFonts w:eastAsiaTheme="majorEastAsia"/>
              </w:rPr>
              <w:t>50)</w:t>
            </w:r>
          </w:p>
          <w:p w:rsidR="005079D3" w:rsidRPr="009A4F72" w:rsidRDefault="005079D3" w:rsidP="00927434">
            <w:pPr>
              <w:rPr>
                <w:sz w:val="18"/>
                <w:szCs w:val="18"/>
              </w:rPr>
            </w:pPr>
            <w:r w:rsidRPr="009A4F72">
              <w:rPr>
                <w:rFonts w:eastAsiaTheme="majorEastAsia" w:hint="eastAsia"/>
                <w:b/>
                <w:color w:val="FF0000"/>
                <w:sz w:val="18"/>
                <w:szCs w:val="18"/>
              </w:rPr>
              <w:t>说明</w:t>
            </w:r>
            <w:r w:rsidRPr="009A4F72">
              <w:rPr>
                <w:rFonts w:eastAsiaTheme="majorEastAsia"/>
                <w:b/>
                <w:color w:val="FF0000"/>
                <w:sz w:val="18"/>
                <w:szCs w:val="18"/>
              </w:rPr>
              <w:t>：</w:t>
            </w:r>
            <w:r w:rsidRPr="009A4F72">
              <w:rPr>
                <w:rFonts w:eastAsiaTheme="majorEastAsia"/>
                <w:sz w:val="18"/>
                <w:szCs w:val="18"/>
              </w:rPr>
              <w:t>由于做了分库分表的性能优化，</w:t>
            </w:r>
            <w:proofErr w:type="spellStart"/>
            <w:r>
              <w:t>maxReqCount</w:t>
            </w:r>
            <w:proofErr w:type="spellEnd"/>
            <w:r>
              <w:rPr>
                <w:rFonts w:eastAsiaTheme="majorEastAsia"/>
                <w:sz w:val="18"/>
                <w:szCs w:val="18"/>
              </w:rPr>
              <w:t>是指</w:t>
            </w:r>
            <w:r>
              <w:rPr>
                <w:rFonts w:eastAsiaTheme="majorEastAsia" w:hint="eastAsia"/>
                <w:sz w:val="18"/>
                <w:szCs w:val="18"/>
              </w:rPr>
              <w:t>查询</w:t>
            </w:r>
            <w:r>
              <w:rPr>
                <w:rFonts w:eastAsiaTheme="majorEastAsia"/>
                <w:sz w:val="18"/>
                <w:szCs w:val="18"/>
              </w:rPr>
              <w:t>单个</w:t>
            </w:r>
            <w:r>
              <w:rPr>
                <w:rFonts w:eastAsiaTheme="majorEastAsia" w:hint="eastAsia"/>
                <w:sz w:val="18"/>
                <w:szCs w:val="18"/>
              </w:rPr>
              <w:t>表</w:t>
            </w:r>
            <w:r w:rsidRPr="009A4F72">
              <w:rPr>
                <w:rFonts w:eastAsiaTheme="majorEastAsia"/>
                <w:sz w:val="18"/>
                <w:szCs w:val="18"/>
              </w:rPr>
              <w:t>的</w:t>
            </w:r>
            <w:r>
              <w:rPr>
                <w:rFonts w:eastAsiaTheme="majorEastAsia" w:hint="eastAsia"/>
                <w:sz w:val="18"/>
                <w:szCs w:val="18"/>
              </w:rPr>
              <w:t>返回记录</w:t>
            </w:r>
            <w:r>
              <w:rPr>
                <w:rFonts w:eastAsiaTheme="majorEastAsia"/>
                <w:sz w:val="18"/>
                <w:szCs w:val="18"/>
              </w:rPr>
              <w:t>个数</w:t>
            </w:r>
            <w:r w:rsidRPr="009A4F72">
              <w:rPr>
                <w:rFonts w:eastAsiaTheme="majorEastAsia"/>
                <w:sz w:val="18"/>
                <w:szCs w:val="18"/>
              </w:rPr>
              <w:t>，这样一次查询返回的</w:t>
            </w:r>
            <w:r w:rsidRPr="009A4F72">
              <w:rPr>
                <w:rFonts w:eastAsiaTheme="majorEastAsia" w:hint="eastAsia"/>
                <w:sz w:val="18"/>
                <w:szCs w:val="18"/>
              </w:rPr>
              <w:t>记录</w:t>
            </w:r>
            <w:proofErr w:type="gramStart"/>
            <w:r w:rsidRPr="009A4F72">
              <w:rPr>
                <w:rFonts w:eastAsiaTheme="majorEastAsia"/>
                <w:sz w:val="18"/>
                <w:szCs w:val="18"/>
              </w:rPr>
              <w:t>数</w:t>
            </w:r>
            <w:r>
              <w:rPr>
                <w:rFonts w:eastAsiaTheme="majorEastAsia" w:hint="eastAsia"/>
                <w:sz w:val="18"/>
                <w:szCs w:val="18"/>
              </w:rPr>
              <w:t>实际</w:t>
            </w:r>
            <w:proofErr w:type="gramEnd"/>
            <w:r w:rsidRPr="009A4F72">
              <w:rPr>
                <w:rFonts w:eastAsiaTheme="majorEastAsia"/>
                <w:sz w:val="18"/>
                <w:szCs w:val="18"/>
              </w:rPr>
              <w:t>为：</w:t>
            </w:r>
            <w:proofErr w:type="spellStart"/>
            <w:r>
              <w:t>maxReqCount</w:t>
            </w:r>
            <w:proofErr w:type="spellEnd"/>
            <w:r w:rsidRPr="009A4F72">
              <w:rPr>
                <w:rFonts w:eastAsiaTheme="majorEastAsia" w:hint="eastAsia"/>
                <w:sz w:val="18"/>
                <w:szCs w:val="18"/>
              </w:rPr>
              <w:t xml:space="preserve"> </w:t>
            </w:r>
            <w:r w:rsidRPr="009A4F72">
              <w:rPr>
                <w:rFonts w:eastAsiaTheme="majorEastAsia"/>
                <w:sz w:val="18"/>
                <w:szCs w:val="18"/>
              </w:rPr>
              <w:t>* N</w:t>
            </w:r>
            <w:r w:rsidRPr="009A4F72">
              <w:rPr>
                <w:rFonts w:eastAsiaTheme="majorEastAsia"/>
                <w:sz w:val="18"/>
                <w:szCs w:val="18"/>
              </w:rPr>
              <w:t>（</w:t>
            </w:r>
            <w:r w:rsidRPr="009A4F72">
              <w:rPr>
                <w:rFonts w:eastAsiaTheme="majorEastAsia" w:hint="eastAsia"/>
                <w:sz w:val="18"/>
                <w:szCs w:val="18"/>
              </w:rPr>
              <w:t>N</w:t>
            </w:r>
            <w:r w:rsidRPr="009A4F72">
              <w:rPr>
                <w:rFonts w:eastAsiaTheme="majorEastAsia"/>
                <w:sz w:val="18"/>
                <w:szCs w:val="18"/>
              </w:rPr>
              <w:t>为分库的个数</w:t>
            </w:r>
            <w:r>
              <w:rPr>
                <w:rFonts w:eastAsiaTheme="majorEastAsia" w:hint="eastAsia"/>
                <w:sz w:val="18"/>
                <w:szCs w:val="18"/>
              </w:rPr>
              <w:t>或者</w:t>
            </w:r>
            <w:r>
              <w:rPr>
                <w:rFonts w:eastAsiaTheme="majorEastAsia"/>
                <w:sz w:val="18"/>
                <w:szCs w:val="18"/>
              </w:rPr>
              <w:t>是分表的个数</w:t>
            </w:r>
            <w:r w:rsidRPr="009A4F72">
              <w:rPr>
                <w:rFonts w:eastAsiaTheme="majorEastAsia"/>
                <w:sz w:val="18"/>
                <w:szCs w:val="18"/>
              </w:rPr>
              <w:t>）</w:t>
            </w:r>
            <w:r>
              <w:rPr>
                <w:rFonts w:eastAsiaTheme="majorEastAsia" w:hint="eastAsia"/>
                <w:sz w:val="18"/>
                <w:szCs w:val="18"/>
              </w:rPr>
              <w:t>，</w:t>
            </w:r>
            <w:r>
              <w:rPr>
                <w:rFonts w:eastAsiaTheme="majorEastAsia"/>
                <w:sz w:val="18"/>
                <w:szCs w:val="18"/>
              </w:rPr>
              <w:t>返回的记录集是没有排序的，只是把多个表的查询记录合并后返回</w:t>
            </w:r>
            <w:r>
              <w:rPr>
                <w:rFonts w:hint="eastAsia"/>
              </w:rPr>
              <w:t>。</w:t>
            </w:r>
          </w:p>
        </w:tc>
        <w:tc>
          <w:tcPr>
            <w:tcW w:w="2551" w:type="dxa"/>
          </w:tcPr>
          <w:p w:rsidR="005079D3" w:rsidRDefault="00BC1043" w:rsidP="00927434">
            <w:pPr>
              <w:rPr>
                <w:rFonts w:eastAsiaTheme="majorEastAsia"/>
              </w:rPr>
            </w:pPr>
            <w:proofErr w:type="gramStart"/>
            <w:r>
              <w:rPr>
                <w:rFonts w:eastAsiaTheme="majorEastAsia" w:hint="eastAsia"/>
              </w:rPr>
              <w:t>固定填</w:t>
            </w:r>
            <w:proofErr w:type="gramEnd"/>
            <w:r>
              <w:rPr>
                <w:rFonts w:eastAsiaTheme="majorEastAsia" w:hint="eastAsia"/>
              </w:rPr>
              <w:t>为</w:t>
            </w:r>
            <w:r w:rsidR="003457FA">
              <w:rPr>
                <w:rFonts w:eastAsiaTheme="majorEastAsia" w:hint="eastAsia"/>
              </w:rPr>
              <w:t>20</w:t>
            </w:r>
          </w:p>
        </w:tc>
      </w:tr>
      <w:tr w:rsidR="005079D3" w:rsidRPr="00E80EE3" w:rsidTr="005079D3">
        <w:trPr>
          <w:trHeight w:val="470"/>
        </w:trPr>
        <w:tc>
          <w:tcPr>
            <w:tcW w:w="1242" w:type="dxa"/>
            <w:vAlign w:val="center"/>
          </w:tcPr>
          <w:p w:rsidR="005079D3" w:rsidRPr="00E80EE3" w:rsidRDefault="005079D3" w:rsidP="00927434">
            <w:proofErr w:type="spellStart"/>
            <w:r>
              <w:t>upSucc</w:t>
            </w:r>
            <w:r w:rsidRPr="00E80EE3">
              <w:rPr>
                <w:rFonts w:hint="eastAsia"/>
              </w:rPr>
              <w:t>Start</w:t>
            </w:r>
            <w:r>
              <w:t>Time</w:t>
            </w:r>
            <w:proofErr w:type="spellEnd"/>
          </w:p>
        </w:tc>
        <w:tc>
          <w:tcPr>
            <w:tcW w:w="851" w:type="dxa"/>
            <w:vAlign w:val="center"/>
          </w:tcPr>
          <w:p w:rsidR="005079D3" w:rsidRDefault="005079D3" w:rsidP="00927434">
            <w:r w:rsidRPr="0045235A">
              <w:rPr>
                <w:rFonts w:hint="eastAsia"/>
              </w:rPr>
              <w:t>String</w:t>
            </w:r>
          </w:p>
        </w:tc>
        <w:tc>
          <w:tcPr>
            <w:tcW w:w="709" w:type="dxa"/>
            <w:vAlign w:val="center"/>
          </w:tcPr>
          <w:p w:rsidR="005079D3" w:rsidRPr="00E80EE3" w:rsidRDefault="005079D3" w:rsidP="00927434">
            <w:pPr>
              <w:jc w:val="center"/>
            </w:pPr>
            <w:r w:rsidRPr="00E80EE3">
              <w:rPr>
                <w:rFonts w:hint="eastAsia"/>
              </w:rPr>
              <w:t>O</w:t>
            </w:r>
          </w:p>
        </w:tc>
        <w:tc>
          <w:tcPr>
            <w:tcW w:w="3827" w:type="dxa"/>
            <w:vAlign w:val="center"/>
          </w:tcPr>
          <w:p w:rsidR="005079D3" w:rsidRPr="00E80EE3" w:rsidRDefault="005079D3" w:rsidP="00927434">
            <w:r w:rsidRPr="00E80EE3">
              <w:rPr>
                <w:rFonts w:hint="eastAsia"/>
              </w:rPr>
              <w:t>含有此参数，返回日志上</w:t>
            </w:r>
            <w:proofErr w:type="gramStart"/>
            <w:r w:rsidRPr="00E80EE3">
              <w:rPr>
                <w:rFonts w:hint="eastAsia"/>
              </w:rPr>
              <w:t>传成功</w:t>
            </w:r>
            <w:proofErr w:type="gramEnd"/>
            <w:r w:rsidRPr="00E80EE3">
              <w:rPr>
                <w:rFonts w:hint="eastAsia"/>
              </w:rPr>
              <w:t>时间戳高于</w:t>
            </w:r>
            <w:proofErr w:type="gramStart"/>
            <w:r w:rsidRPr="00E80EE3">
              <w:rPr>
                <w:rFonts w:hint="eastAsia"/>
              </w:rPr>
              <w:t>此时间戳的</w:t>
            </w:r>
            <w:proofErr w:type="gramEnd"/>
            <w:r w:rsidRPr="00E80EE3">
              <w:rPr>
                <w:rFonts w:hint="eastAsia"/>
              </w:rPr>
              <w:t>日志文件列表</w:t>
            </w:r>
          </w:p>
          <w:p w:rsidR="005079D3" w:rsidRPr="00E80EE3" w:rsidRDefault="005079D3" w:rsidP="00927434">
            <w:r w:rsidRPr="00E80EE3">
              <w:rPr>
                <w:rFonts w:hint="eastAsia"/>
              </w:rPr>
              <w:t>UTC</w:t>
            </w:r>
            <w:r w:rsidRPr="00E80EE3">
              <w:rPr>
                <w:rFonts w:hint="eastAsia"/>
              </w:rPr>
              <w:t>时间</w:t>
            </w:r>
            <w:r w:rsidRPr="00E80EE3">
              <w:rPr>
                <w:rFonts w:hint="eastAsia"/>
              </w:rPr>
              <w:t xml:space="preserve"> 1970-1-1 0:0:0</w:t>
            </w:r>
            <w:r w:rsidRPr="00E80EE3">
              <w:rPr>
                <w:rFonts w:hint="eastAsia"/>
              </w:rPr>
              <w:t>至今的毫秒数</w:t>
            </w:r>
          </w:p>
        </w:tc>
        <w:tc>
          <w:tcPr>
            <w:tcW w:w="2551" w:type="dxa"/>
          </w:tcPr>
          <w:p w:rsidR="005079D3" w:rsidRPr="00E80EE3" w:rsidRDefault="005079D3" w:rsidP="00927434"/>
        </w:tc>
      </w:tr>
      <w:tr w:rsidR="005079D3" w:rsidRPr="00E80EE3" w:rsidTr="005079D3">
        <w:trPr>
          <w:trHeight w:val="470"/>
        </w:trPr>
        <w:tc>
          <w:tcPr>
            <w:tcW w:w="1242" w:type="dxa"/>
            <w:vAlign w:val="center"/>
          </w:tcPr>
          <w:p w:rsidR="005079D3" w:rsidRPr="00E80EE3" w:rsidRDefault="005079D3" w:rsidP="00927434">
            <w:proofErr w:type="spellStart"/>
            <w:r>
              <w:t>upSucc</w:t>
            </w:r>
            <w:r w:rsidRPr="00E80EE3">
              <w:rPr>
                <w:rFonts w:hint="eastAsia"/>
              </w:rPr>
              <w:t>End</w:t>
            </w:r>
            <w:r>
              <w:t>Time</w:t>
            </w:r>
            <w:proofErr w:type="spellEnd"/>
          </w:p>
        </w:tc>
        <w:tc>
          <w:tcPr>
            <w:tcW w:w="851" w:type="dxa"/>
            <w:vAlign w:val="center"/>
          </w:tcPr>
          <w:p w:rsidR="005079D3" w:rsidRDefault="005079D3" w:rsidP="00927434">
            <w:r w:rsidRPr="0045235A">
              <w:rPr>
                <w:rFonts w:hint="eastAsia"/>
              </w:rPr>
              <w:t>String</w:t>
            </w:r>
          </w:p>
        </w:tc>
        <w:tc>
          <w:tcPr>
            <w:tcW w:w="709" w:type="dxa"/>
            <w:vAlign w:val="center"/>
          </w:tcPr>
          <w:p w:rsidR="005079D3" w:rsidRPr="00E80EE3" w:rsidRDefault="005079D3" w:rsidP="00927434">
            <w:pPr>
              <w:jc w:val="center"/>
            </w:pPr>
            <w:r w:rsidRPr="00E80EE3">
              <w:rPr>
                <w:rFonts w:hint="eastAsia"/>
              </w:rPr>
              <w:t>O</w:t>
            </w:r>
          </w:p>
        </w:tc>
        <w:tc>
          <w:tcPr>
            <w:tcW w:w="3827" w:type="dxa"/>
            <w:vAlign w:val="center"/>
          </w:tcPr>
          <w:p w:rsidR="005079D3" w:rsidRPr="00E80EE3" w:rsidRDefault="005079D3" w:rsidP="00927434">
            <w:r w:rsidRPr="00E80EE3">
              <w:rPr>
                <w:rFonts w:hint="eastAsia"/>
              </w:rPr>
              <w:t>含有此参数，返回日志上</w:t>
            </w:r>
            <w:proofErr w:type="gramStart"/>
            <w:r w:rsidRPr="00E80EE3">
              <w:rPr>
                <w:rFonts w:hint="eastAsia"/>
              </w:rPr>
              <w:t>传成功</w:t>
            </w:r>
            <w:proofErr w:type="gramEnd"/>
            <w:r w:rsidRPr="00E80EE3">
              <w:rPr>
                <w:rFonts w:hint="eastAsia"/>
              </w:rPr>
              <w:t>时间戳低于</w:t>
            </w:r>
            <w:proofErr w:type="gramStart"/>
            <w:r w:rsidRPr="00E80EE3">
              <w:rPr>
                <w:rFonts w:hint="eastAsia"/>
              </w:rPr>
              <w:t>此时间戳的</w:t>
            </w:r>
            <w:proofErr w:type="gramEnd"/>
            <w:r w:rsidRPr="00E80EE3">
              <w:rPr>
                <w:rFonts w:hint="eastAsia"/>
              </w:rPr>
              <w:t>日志文件列表</w:t>
            </w:r>
            <w:r>
              <w:rPr>
                <w:rFonts w:eastAsiaTheme="majorEastAsia" w:hint="eastAsia"/>
              </w:rPr>
              <w:t>，</w:t>
            </w:r>
            <w:r>
              <w:rPr>
                <w:rFonts w:eastAsiaTheme="majorEastAsia"/>
              </w:rPr>
              <w:t>和</w:t>
            </w:r>
            <w:proofErr w:type="spellStart"/>
            <w:r>
              <w:t>upSucc</w:t>
            </w:r>
            <w:r w:rsidRPr="00E80EE3">
              <w:rPr>
                <w:rFonts w:hint="eastAsia"/>
              </w:rPr>
              <w:t>Start</w:t>
            </w:r>
            <w:r>
              <w:t>Time</w:t>
            </w:r>
            <w:proofErr w:type="spellEnd"/>
            <w:r>
              <w:rPr>
                <w:rFonts w:eastAsiaTheme="majorEastAsia" w:hint="eastAsia"/>
              </w:rPr>
              <w:t>配合</w:t>
            </w:r>
            <w:r>
              <w:rPr>
                <w:rFonts w:eastAsiaTheme="majorEastAsia"/>
              </w:rPr>
              <w:t>使用</w:t>
            </w:r>
          </w:p>
          <w:p w:rsidR="005079D3" w:rsidRPr="00E80EE3" w:rsidRDefault="005079D3" w:rsidP="00927434">
            <w:r w:rsidRPr="00E80EE3">
              <w:rPr>
                <w:rFonts w:hint="eastAsia"/>
              </w:rPr>
              <w:t>UTC</w:t>
            </w:r>
            <w:r w:rsidRPr="00E80EE3">
              <w:rPr>
                <w:rFonts w:hint="eastAsia"/>
              </w:rPr>
              <w:t>时间</w:t>
            </w:r>
            <w:r w:rsidRPr="00E80EE3">
              <w:rPr>
                <w:rFonts w:hint="eastAsia"/>
              </w:rPr>
              <w:t xml:space="preserve"> 1970-1-1 0:0:0</w:t>
            </w:r>
            <w:r w:rsidRPr="00E80EE3">
              <w:rPr>
                <w:rFonts w:hint="eastAsia"/>
              </w:rPr>
              <w:t>至今的毫秒数</w:t>
            </w:r>
          </w:p>
        </w:tc>
        <w:tc>
          <w:tcPr>
            <w:tcW w:w="2551" w:type="dxa"/>
          </w:tcPr>
          <w:p w:rsidR="005079D3" w:rsidRPr="00E80EE3" w:rsidRDefault="005079D3" w:rsidP="00927434"/>
        </w:tc>
      </w:tr>
      <w:tr w:rsidR="005079D3" w:rsidRPr="0013725F" w:rsidTr="005079D3">
        <w:trPr>
          <w:trHeight w:val="470"/>
        </w:trPr>
        <w:tc>
          <w:tcPr>
            <w:tcW w:w="1242" w:type="dxa"/>
            <w:vAlign w:val="center"/>
          </w:tcPr>
          <w:p w:rsidR="005079D3" w:rsidRPr="00BF6E1C" w:rsidRDefault="005079D3" w:rsidP="00927434">
            <w:r w:rsidRPr="00BF6E1C">
              <w:t>version</w:t>
            </w:r>
          </w:p>
        </w:tc>
        <w:tc>
          <w:tcPr>
            <w:tcW w:w="851" w:type="dxa"/>
            <w:vAlign w:val="center"/>
          </w:tcPr>
          <w:p w:rsidR="005079D3" w:rsidRPr="00BF6E1C" w:rsidRDefault="005079D3" w:rsidP="00927434">
            <w:r w:rsidRPr="00BF6E1C">
              <w:rPr>
                <w:rFonts w:hint="eastAsia"/>
              </w:rPr>
              <w:t>String</w:t>
            </w:r>
          </w:p>
        </w:tc>
        <w:tc>
          <w:tcPr>
            <w:tcW w:w="709" w:type="dxa"/>
            <w:vAlign w:val="center"/>
          </w:tcPr>
          <w:p w:rsidR="005079D3" w:rsidRPr="00BF6E1C" w:rsidRDefault="005079D3" w:rsidP="00927434">
            <w:pPr>
              <w:jc w:val="center"/>
            </w:pPr>
            <w:r w:rsidRPr="00BF6E1C">
              <w:rPr>
                <w:rFonts w:hint="eastAsia"/>
              </w:rPr>
              <w:t>O</w:t>
            </w:r>
          </w:p>
        </w:tc>
        <w:tc>
          <w:tcPr>
            <w:tcW w:w="3827" w:type="dxa"/>
            <w:vAlign w:val="center"/>
          </w:tcPr>
          <w:p w:rsidR="005079D3" w:rsidRPr="0013725F" w:rsidRDefault="005079D3" w:rsidP="00927434">
            <w:pPr>
              <w:rPr>
                <w:rFonts w:eastAsiaTheme="minorEastAsia"/>
              </w:rPr>
            </w:pPr>
            <w:r w:rsidRPr="0013725F">
              <w:rPr>
                <w:rFonts w:hint="eastAsia"/>
              </w:rPr>
              <w:t>版本</w:t>
            </w:r>
            <w:r w:rsidRPr="0013725F">
              <w:t>号</w:t>
            </w:r>
            <w:r w:rsidRPr="0013725F">
              <w:rPr>
                <w:rFonts w:hint="eastAsia"/>
              </w:rPr>
              <w:t xml:space="preserve"> </w:t>
            </w:r>
            <w:r w:rsidRPr="0013725F">
              <w:rPr>
                <w:rFonts w:hint="eastAsia"/>
              </w:rPr>
              <w:t>取值</w:t>
            </w:r>
            <w:r w:rsidRPr="0013725F">
              <w:t>为</w:t>
            </w:r>
            <w:r w:rsidRPr="0013725F">
              <w:rPr>
                <w:rFonts w:hint="eastAsia"/>
              </w:rPr>
              <w:t>3</w:t>
            </w:r>
          </w:p>
        </w:tc>
        <w:tc>
          <w:tcPr>
            <w:tcW w:w="2551" w:type="dxa"/>
          </w:tcPr>
          <w:p w:rsidR="005079D3" w:rsidRPr="0013725F" w:rsidRDefault="005079D3" w:rsidP="00927434"/>
        </w:tc>
      </w:tr>
    </w:tbl>
    <w:p w:rsidR="00B416A4" w:rsidRPr="00B432B6" w:rsidRDefault="00B416A4" w:rsidP="00B416A4">
      <w:pPr>
        <w:pStyle w:val="a4"/>
        <w:keepNext w:val="0"/>
        <w:ind w:left="840" w:firstLineChars="0" w:firstLine="0"/>
        <w:jc w:val="left"/>
        <w:rPr>
          <w:rFonts w:ascii="Times New Roman" w:hAnsi="Times New Roman"/>
          <w:kern w:val="2"/>
          <w:szCs w:val="22"/>
        </w:rPr>
      </w:pPr>
    </w:p>
    <w:p w:rsidR="00345879" w:rsidRPr="00F348C0" w:rsidRDefault="00345879"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手机服务</w:t>
      </w:r>
      <w:r>
        <w:rPr>
          <w:rFonts w:ascii="Times New Roman" w:hAnsi="Times New Roman" w:hint="eastAsia"/>
          <w:kern w:val="2"/>
          <w:szCs w:val="22"/>
        </w:rPr>
        <w:t>Portal</w:t>
      </w:r>
      <w:r>
        <w:rPr>
          <w:rFonts w:ascii="Times New Roman" w:hAnsi="Times New Roman" w:hint="eastAsia"/>
          <w:kern w:val="2"/>
          <w:szCs w:val="22"/>
        </w:rPr>
        <w:t>需要在调用</w:t>
      </w:r>
      <w:r w:rsidR="00B34CF6">
        <w:rPr>
          <w:rFonts w:ascii="Times New Roman" w:hAnsi="Times New Roman" w:hint="eastAsia"/>
          <w:kern w:val="2"/>
          <w:szCs w:val="22"/>
        </w:rPr>
        <w:t>新</w:t>
      </w:r>
      <w:r w:rsidR="001E4FFE">
        <w:rPr>
          <w:rFonts w:cs="Arial" w:hint="eastAsia"/>
        </w:rPr>
        <w:t>接口中获取密码</w:t>
      </w:r>
      <w:r w:rsidR="001E4FFE">
        <w:rPr>
          <w:rFonts w:cs="Arial" w:hint="eastAsia"/>
        </w:rPr>
        <w:t>secret</w:t>
      </w:r>
      <w:r w:rsidR="001E4FFE">
        <w:rPr>
          <w:rFonts w:cs="Arial" w:hint="eastAsia"/>
        </w:rPr>
        <w:t>字段值（明文）并展示在</w:t>
      </w:r>
      <w:r w:rsidR="001E4FFE">
        <w:rPr>
          <w:rFonts w:cs="Arial" w:hint="eastAsia"/>
        </w:rPr>
        <w:t>Portal</w:t>
      </w:r>
      <w:r w:rsidR="001E4FFE">
        <w:rPr>
          <w:rFonts w:cs="Arial" w:hint="eastAsia"/>
        </w:rPr>
        <w:lastRenderedPageBreak/>
        <w:t>上</w:t>
      </w:r>
      <w:r w:rsidR="00F348C0">
        <w:rPr>
          <w:rFonts w:cs="Arial" w:hint="eastAsia"/>
        </w:rPr>
        <w:t>：</w:t>
      </w:r>
    </w:p>
    <w:p w:rsidR="00F348C0" w:rsidRDefault="00F348C0" w:rsidP="00F348C0">
      <w:pPr>
        <w:pStyle w:val="a4"/>
        <w:keepNext w:val="0"/>
        <w:ind w:left="840" w:firstLineChars="0" w:firstLine="0"/>
        <w:jc w:val="left"/>
        <w:rPr>
          <w:rFonts w:ascii="Times New Roman" w:hAnsi="Times New Roman"/>
          <w:kern w:val="2"/>
          <w:szCs w:val="22"/>
        </w:rPr>
      </w:pPr>
      <w:r>
        <w:rPr>
          <w:rFonts w:ascii="微软雅黑" w:eastAsia="微软雅黑" w:hAnsi="微软雅黑"/>
          <w:noProof/>
          <w:sz w:val="18"/>
          <w:szCs w:val="18"/>
        </w:rPr>
        <w:drawing>
          <wp:inline distT="0" distB="0" distL="0" distR="0">
            <wp:extent cx="5205730" cy="1461352"/>
            <wp:effectExtent l="19050" t="0" r="0" b="0"/>
            <wp:docPr id="8" name="40AA2D82-D565-42BF-BA1C-F2196CDE39F0.png&quot;" descr="C:\Users\x00142835\AppData\Roaming\eSpace_Desktop\UserData\x00142835\imagefiles\40AA2D82-D565-42BF-BA1C-F2196CDE39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0AA2D82-D565-42BF-BA1C-F2196CDE39F0.png&quot;" descr="C:\Users\x00142835\AppData\Roaming\eSpace_Desktop\UserData\x00142835\imagefiles\40AA2D82-D565-42BF-BA1C-F2196CDE39F0.png"/>
                    <pic:cNvPicPr>
                      <a:picLocks noChangeAspect="1" noChangeArrowheads="1"/>
                    </pic:cNvPicPr>
                  </pic:nvPicPr>
                  <pic:blipFill>
                    <a:blip r:embed="rId30" cstate="print"/>
                    <a:srcRect/>
                    <a:stretch>
                      <a:fillRect/>
                    </a:stretch>
                  </pic:blipFill>
                  <pic:spPr bwMode="auto">
                    <a:xfrm>
                      <a:off x="0" y="0"/>
                      <a:ext cx="5205730" cy="1461352"/>
                    </a:xfrm>
                    <a:prstGeom prst="rect">
                      <a:avLst/>
                    </a:prstGeom>
                    <a:noFill/>
                    <a:ln w="9525">
                      <a:noFill/>
                      <a:miter lim="800000"/>
                      <a:headEnd/>
                      <a:tailEnd/>
                    </a:ln>
                  </pic:spPr>
                </pic:pic>
              </a:graphicData>
            </a:graphic>
          </wp:inline>
        </w:drawing>
      </w:r>
    </w:p>
    <w:p w:rsidR="0084112D" w:rsidRDefault="00D02F31" w:rsidP="009427AC">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由于</w:t>
      </w:r>
      <w:proofErr w:type="spellStart"/>
      <w:r>
        <w:rPr>
          <w:rFonts w:ascii="Times New Roman" w:hAnsi="Times New Roman" w:hint="eastAsia"/>
          <w:kern w:val="2"/>
          <w:szCs w:val="22"/>
        </w:rPr>
        <w:t>osgManager</w:t>
      </w:r>
      <w:proofErr w:type="spellEnd"/>
      <w:r w:rsidR="00B8476E">
        <w:rPr>
          <w:rFonts w:ascii="Times New Roman" w:hAnsi="Times New Roman" w:hint="eastAsia"/>
          <w:kern w:val="2"/>
          <w:szCs w:val="22"/>
        </w:rPr>
        <w:t>到日志服务器之间的接口涉及</w:t>
      </w:r>
      <w:r>
        <w:rPr>
          <w:rFonts w:ascii="Times New Roman" w:hAnsi="Times New Roman" w:hint="eastAsia"/>
          <w:kern w:val="2"/>
          <w:szCs w:val="22"/>
        </w:rPr>
        <w:t>密钥字段，且</w:t>
      </w:r>
      <w:proofErr w:type="spellStart"/>
      <w:r>
        <w:rPr>
          <w:rFonts w:ascii="Times New Roman" w:hAnsi="Times New Roman" w:hint="eastAsia"/>
          <w:kern w:val="2"/>
          <w:szCs w:val="22"/>
        </w:rPr>
        <w:t>osgManager</w:t>
      </w:r>
      <w:proofErr w:type="spellEnd"/>
      <w:r>
        <w:rPr>
          <w:rFonts w:ascii="Times New Roman" w:hAnsi="Times New Roman" w:hint="eastAsia"/>
          <w:kern w:val="2"/>
          <w:szCs w:val="22"/>
        </w:rPr>
        <w:t>与日志服务器不在一个机柜上，根据安全专家意见，组网上不属于“安全信任域”，因此传输过程需要加密。</w:t>
      </w:r>
      <w:proofErr w:type="gramStart"/>
      <w:r>
        <w:rPr>
          <w:rFonts w:ascii="Times New Roman" w:hAnsi="Times New Roman" w:hint="eastAsia"/>
          <w:kern w:val="2"/>
          <w:szCs w:val="22"/>
        </w:rPr>
        <w:t>现网日志</w:t>
      </w:r>
      <w:proofErr w:type="gramEnd"/>
      <w:r>
        <w:rPr>
          <w:rFonts w:ascii="Times New Roman" w:hAnsi="Times New Roman" w:hint="eastAsia"/>
          <w:kern w:val="2"/>
          <w:szCs w:val="22"/>
        </w:rPr>
        <w:t>服务器的</w:t>
      </w:r>
      <w:proofErr w:type="spellStart"/>
      <w:r>
        <w:rPr>
          <w:rFonts w:ascii="Times New Roman" w:hAnsi="Times New Roman" w:hint="eastAsia"/>
          <w:kern w:val="2"/>
          <w:szCs w:val="22"/>
        </w:rPr>
        <w:t>nginx</w:t>
      </w:r>
      <w:proofErr w:type="spellEnd"/>
      <w:r>
        <w:rPr>
          <w:rFonts w:ascii="Times New Roman" w:hAnsi="Times New Roman" w:hint="eastAsia"/>
          <w:kern w:val="2"/>
          <w:szCs w:val="22"/>
        </w:rPr>
        <w:t>上已经支持</w:t>
      </w:r>
      <w:r>
        <w:rPr>
          <w:rFonts w:ascii="Times New Roman" w:hAnsi="Times New Roman" w:hint="eastAsia"/>
          <w:kern w:val="2"/>
          <w:szCs w:val="22"/>
        </w:rPr>
        <w:t>HTTPS</w:t>
      </w:r>
      <w:r>
        <w:rPr>
          <w:rFonts w:ascii="Times New Roman" w:hAnsi="Times New Roman" w:hint="eastAsia"/>
          <w:kern w:val="2"/>
          <w:szCs w:val="22"/>
        </w:rPr>
        <w:t>端口，因此需要在升级指导书中</w:t>
      </w:r>
      <w:r w:rsidR="00822525">
        <w:rPr>
          <w:rFonts w:ascii="Times New Roman" w:hAnsi="Times New Roman" w:hint="eastAsia"/>
          <w:kern w:val="2"/>
          <w:szCs w:val="22"/>
        </w:rPr>
        <w:t>（需要验证）</w:t>
      </w:r>
      <w:r w:rsidR="00295110">
        <w:rPr>
          <w:rFonts w:ascii="Times New Roman" w:hAnsi="Times New Roman" w:hint="eastAsia"/>
          <w:kern w:val="2"/>
          <w:szCs w:val="22"/>
        </w:rPr>
        <w:t>：</w:t>
      </w:r>
    </w:p>
    <w:p w:rsidR="00C359D6" w:rsidRPr="00C359D6" w:rsidRDefault="00C359D6" w:rsidP="00C359D6">
      <w:pPr>
        <w:pStyle w:val="a4"/>
        <w:keepNext w:val="0"/>
        <w:ind w:left="840"/>
        <w:rPr>
          <w:rFonts w:ascii="Times New Roman" w:hAnsi="Times New Roman"/>
          <w:kern w:val="2"/>
          <w:szCs w:val="22"/>
        </w:rPr>
      </w:pPr>
      <w:r w:rsidRPr="00C359D6">
        <w:rPr>
          <w:rFonts w:ascii="Times New Roman" w:hAnsi="Times New Roman" w:hint="eastAsia"/>
          <w:kern w:val="2"/>
          <w:szCs w:val="22"/>
        </w:rPr>
        <w:t>现状（</w:t>
      </w:r>
      <w:r w:rsidRPr="00C359D6">
        <w:rPr>
          <w:rFonts w:ascii="Times New Roman" w:hAnsi="Times New Roman" w:hint="eastAsia"/>
          <w:kern w:val="2"/>
          <w:szCs w:val="22"/>
        </w:rPr>
        <w:t>HTTP</w:t>
      </w:r>
      <w:r w:rsidRPr="00C359D6">
        <w:rPr>
          <w:rFonts w:ascii="Times New Roman" w:hAnsi="Times New Roman" w:hint="eastAsia"/>
          <w:kern w:val="2"/>
          <w:szCs w:val="22"/>
        </w:rPr>
        <w:t>）：</w:t>
      </w:r>
      <w:r w:rsidRPr="00C359D6">
        <w:rPr>
          <w:rFonts w:ascii="Times New Roman" w:hAnsi="Times New Roman" w:hint="eastAsia"/>
          <w:kern w:val="2"/>
          <w:szCs w:val="22"/>
        </w:rPr>
        <w:t>Portal---&gt;</w:t>
      </w:r>
      <w:proofErr w:type="spellStart"/>
      <w:proofErr w:type="gramStart"/>
      <w:r w:rsidRPr="00C359D6">
        <w:rPr>
          <w:rFonts w:ascii="Times New Roman" w:hAnsi="Times New Roman" w:hint="eastAsia"/>
          <w:kern w:val="2"/>
          <w:szCs w:val="22"/>
        </w:rPr>
        <w:t>Nginx</w:t>
      </w:r>
      <w:proofErr w:type="spellEnd"/>
      <w:r w:rsidRPr="00C359D6">
        <w:rPr>
          <w:rFonts w:ascii="Times New Roman" w:hAnsi="Times New Roman" w:hint="eastAsia"/>
          <w:kern w:val="2"/>
          <w:szCs w:val="22"/>
        </w:rPr>
        <w:t>(</w:t>
      </w:r>
      <w:proofErr w:type="gramEnd"/>
      <w:r w:rsidRPr="00C359D6">
        <w:rPr>
          <w:rFonts w:ascii="Times New Roman" w:hAnsi="Times New Roman" w:hint="eastAsia"/>
          <w:kern w:val="2"/>
          <w:szCs w:val="22"/>
        </w:rPr>
        <w:t>Local)---&gt;</w:t>
      </w:r>
      <w:proofErr w:type="spellStart"/>
      <w:r w:rsidRPr="00C359D6">
        <w:rPr>
          <w:rFonts w:ascii="Times New Roman" w:hAnsi="Times New Roman" w:hint="eastAsia"/>
          <w:kern w:val="2"/>
          <w:szCs w:val="22"/>
        </w:rPr>
        <w:t>LogServer</w:t>
      </w:r>
      <w:proofErr w:type="spellEnd"/>
    </w:p>
    <w:p w:rsidR="00295110" w:rsidRDefault="00C359D6" w:rsidP="00C359D6">
      <w:pPr>
        <w:pStyle w:val="a4"/>
        <w:keepNext w:val="0"/>
        <w:ind w:left="840" w:firstLineChars="0" w:firstLine="0"/>
        <w:jc w:val="left"/>
        <w:rPr>
          <w:rFonts w:ascii="Times New Roman" w:hAnsi="Times New Roman"/>
          <w:kern w:val="2"/>
          <w:szCs w:val="22"/>
        </w:rPr>
      </w:pPr>
      <w:r w:rsidRPr="00C359D6">
        <w:rPr>
          <w:rFonts w:ascii="Times New Roman" w:hAnsi="Times New Roman" w:hint="eastAsia"/>
          <w:kern w:val="2"/>
          <w:szCs w:val="22"/>
        </w:rPr>
        <w:t>整改（</w:t>
      </w:r>
      <w:r w:rsidRPr="00C359D6">
        <w:rPr>
          <w:rFonts w:ascii="Times New Roman" w:hAnsi="Times New Roman" w:hint="eastAsia"/>
          <w:kern w:val="2"/>
          <w:szCs w:val="22"/>
        </w:rPr>
        <w:t>HTTPS</w:t>
      </w:r>
      <w:r w:rsidRPr="00C359D6">
        <w:rPr>
          <w:rFonts w:ascii="Times New Roman" w:hAnsi="Times New Roman" w:hint="eastAsia"/>
          <w:kern w:val="2"/>
          <w:szCs w:val="22"/>
        </w:rPr>
        <w:t>）：</w:t>
      </w:r>
      <w:r w:rsidRPr="00C359D6">
        <w:rPr>
          <w:rFonts w:ascii="Times New Roman" w:hAnsi="Times New Roman" w:hint="eastAsia"/>
          <w:kern w:val="2"/>
          <w:szCs w:val="22"/>
        </w:rPr>
        <w:t>Portal--&gt;</w:t>
      </w:r>
      <w:proofErr w:type="spellStart"/>
      <w:r w:rsidRPr="00C359D6">
        <w:rPr>
          <w:rFonts w:ascii="Times New Roman" w:hAnsi="Times New Roman" w:hint="eastAsia"/>
          <w:kern w:val="2"/>
          <w:szCs w:val="22"/>
        </w:rPr>
        <w:t>Nginx</w:t>
      </w:r>
      <w:proofErr w:type="spellEnd"/>
      <w:r w:rsidRPr="00C359D6">
        <w:rPr>
          <w:rFonts w:ascii="Times New Roman" w:hAnsi="Times New Roman" w:hint="eastAsia"/>
          <w:kern w:val="2"/>
          <w:szCs w:val="22"/>
        </w:rPr>
        <w:t>(Local)--&gt;</w:t>
      </w:r>
      <w:proofErr w:type="spellStart"/>
      <w:r w:rsidRPr="00C359D6">
        <w:rPr>
          <w:rFonts w:ascii="Times New Roman" w:hAnsi="Times New Roman" w:hint="eastAsia"/>
          <w:kern w:val="2"/>
          <w:szCs w:val="22"/>
        </w:rPr>
        <w:t>Nginx</w:t>
      </w:r>
      <w:proofErr w:type="spellEnd"/>
      <w:r w:rsidRPr="00C359D6">
        <w:rPr>
          <w:rFonts w:ascii="Times New Roman" w:hAnsi="Times New Roman" w:hint="eastAsia"/>
          <w:kern w:val="2"/>
          <w:szCs w:val="22"/>
        </w:rPr>
        <w:t>(Remote)---&gt;</w:t>
      </w:r>
      <w:proofErr w:type="spellStart"/>
      <w:r w:rsidRPr="00C359D6">
        <w:rPr>
          <w:rFonts w:ascii="Times New Roman" w:hAnsi="Times New Roman" w:hint="eastAsia"/>
          <w:kern w:val="2"/>
          <w:szCs w:val="22"/>
        </w:rPr>
        <w:t>LogServer</w:t>
      </w:r>
      <w:proofErr w:type="spellEnd"/>
      <w:r w:rsidRPr="00C359D6">
        <w:rPr>
          <w:rFonts w:ascii="Times New Roman" w:hAnsi="Times New Roman" w:hint="eastAsia"/>
          <w:kern w:val="2"/>
          <w:szCs w:val="22"/>
        </w:rPr>
        <w:t>（</w:t>
      </w:r>
      <w:proofErr w:type="spellStart"/>
      <w:r w:rsidRPr="00C359D6">
        <w:rPr>
          <w:rFonts w:ascii="Times New Roman" w:hAnsi="Times New Roman" w:hint="eastAsia"/>
          <w:kern w:val="2"/>
          <w:szCs w:val="22"/>
        </w:rPr>
        <w:t>Nginx</w:t>
      </w:r>
      <w:proofErr w:type="spellEnd"/>
      <w:r w:rsidRPr="00C359D6">
        <w:rPr>
          <w:rFonts w:ascii="Times New Roman" w:hAnsi="Times New Roman" w:hint="eastAsia"/>
          <w:kern w:val="2"/>
          <w:szCs w:val="22"/>
        </w:rPr>
        <w:t>均与业务进程合设，</w:t>
      </w:r>
      <w:proofErr w:type="spellStart"/>
      <w:r w:rsidRPr="00C359D6">
        <w:rPr>
          <w:rFonts w:ascii="Times New Roman" w:hAnsi="Times New Roman" w:hint="eastAsia"/>
          <w:kern w:val="2"/>
          <w:szCs w:val="22"/>
        </w:rPr>
        <w:t>Nginx</w:t>
      </w:r>
      <w:proofErr w:type="spellEnd"/>
      <w:r w:rsidRPr="00C359D6">
        <w:rPr>
          <w:rFonts w:ascii="Times New Roman" w:hAnsi="Times New Roman" w:hint="eastAsia"/>
          <w:kern w:val="2"/>
          <w:szCs w:val="22"/>
        </w:rPr>
        <w:t>之间走</w:t>
      </w:r>
      <w:r w:rsidRPr="00C359D6">
        <w:rPr>
          <w:rFonts w:ascii="Times New Roman" w:hAnsi="Times New Roman" w:hint="eastAsia"/>
          <w:kern w:val="2"/>
          <w:szCs w:val="22"/>
        </w:rPr>
        <w:t>HTTPS</w:t>
      </w:r>
      <w:r w:rsidRPr="00C359D6">
        <w:rPr>
          <w:rFonts w:ascii="Times New Roman" w:hAnsi="Times New Roman" w:hint="eastAsia"/>
          <w:kern w:val="2"/>
          <w:szCs w:val="22"/>
        </w:rPr>
        <w:t>）</w:t>
      </w:r>
    </w:p>
    <w:p w:rsidR="004F0F89" w:rsidRPr="006D73DE" w:rsidRDefault="004F0F89" w:rsidP="00C359D6">
      <w:pPr>
        <w:pStyle w:val="a4"/>
        <w:keepNext w:val="0"/>
        <w:ind w:left="840" w:firstLineChars="0" w:firstLine="0"/>
        <w:jc w:val="left"/>
        <w:rPr>
          <w:rFonts w:ascii="Times New Roman" w:hAnsi="Times New Roman"/>
          <w:kern w:val="2"/>
          <w:szCs w:val="22"/>
        </w:rPr>
      </w:pPr>
      <w:r>
        <w:rPr>
          <w:rFonts w:ascii="Times New Roman" w:hAnsi="Times New Roman" w:hint="eastAsia"/>
          <w:kern w:val="2"/>
          <w:szCs w:val="22"/>
        </w:rPr>
        <w:t>同时需要在升级指导中提示运维手机服务</w:t>
      </w:r>
      <w:r>
        <w:rPr>
          <w:rFonts w:ascii="Times New Roman" w:hAnsi="Times New Roman" w:hint="eastAsia"/>
          <w:kern w:val="2"/>
          <w:szCs w:val="22"/>
        </w:rPr>
        <w:t>Portal</w:t>
      </w:r>
      <w:r>
        <w:rPr>
          <w:rFonts w:ascii="Times New Roman" w:hAnsi="Times New Roman" w:hint="eastAsia"/>
          <w:kern w:val="2"/>
          <w:szCs w:val="22"/>
        </w:rPr>
        <w:t>到日志服务之间的接口发生变化了（因涉及</w:t>
      </w:r>
      <w:proofErr w:type="spellStart"/>
      <w:r>
        <w:rPr>
          <w:rFonts w:ascii="Times New Roman" w:hAnsi="Times New Roman" w:hint="eastAsia"/>
          <w:kern w:val="2"/>
          <w:szCs w:val="22"/>
        </w:rPr>
        <w:t>nginx</w:t>
      </w:r>
      <w:proofErr w:type="spellEnd"/>
      <w:r>
        <w:rPr>
          <w:rFonts w:ascii="Times New Roman" w:hAnsi="Times New Roman" w:hint="eastAsia"/>
          <w:kern w:val="2"/>
          <w:szCs w:val="22"/>
        </w:rPr>
        <w:t>配置）。</w:t>
      </w:r>
    </w:p>
    <w:p w:rsidR="002D4101" w:rsidRDefault="002D4101" w:rsidP="002D4101">
      <w:pPr>
        <w:pStyle w:val="31"/>
        <w:keepNext w:val="0"/>
        <w:tabs>
          <w:tab w:val="num" w:pos="709"/>
        </w:tabs>
        <w:ind w:hanging="3273"/>
      </w:pPr>
      <w:r w:rsidRPr="00C11B8A">
        <w:t>需求分解与分配</w:t>
      </w:r>
    </w:p>
    <w:p w:rsidR="002D4101" w:rsidRPr="00AA5655" w:rsidRDefault="003815D3" w:rsidP="00FD1853">
      <w:pPr>
        <w:pStyle w:val="affff2"/>
        <w:widowControl/>
        <w:numPr>
          <w:ilvl w:val="0"/>
          <w:numId w:val="47"/>
        </w:numPr>
        <w:spacing w:line="300" w:lineRule="auto"/>
        <w:ind w:firstLineChars="0"/>
        <w:jc w:val="both"/>
      </w:pPr>
      <w:proofErr w:type="spellStart"/>
      <w:r>
        <w:rPr>
          <w:rFonts w:ascii="宋体" w:hAnsi="宋体" w:cs="Arial" w:hint="eastAsia"/>
        </w:rPr>
        <w:t>osgManager</w:t>
      </w:r>
      <w:proofErr w:type="spellEnd"/>
      <w:r>
        <w:rPr>
          <w:rFonts w:ascii="宋体" w:hAnsi="宋体" w:cs="Arial" w:hint="eastAsia"/>
        </w:rPr>
        <w:t>需要兼容新定义的日志文件查询接口</w:t>
      </w:r>
      <w:r w:rsidR="0084112D">
        <w:rPr>
          <w:rFonts w:ascii="宋体" w:hAnsi="宋体" w:cs="Arial" w:hint="eastAsia"/>
        </w:rPr>
        <w:t>，并在界面上显示接口查询到的密码（明文）</w:t>
      </w:r>
      <w:r w:rsidR="00D9666D">
        <w:rPr>
          <w:rFonts w:ascii="宋体" w:hAnsi="宋体" w:cs="Arial" w:hint="eastAsia"/>
        </w:rPr>
        <w:t>。</w:t>
      </w:r>
    </w:p>
    <w:p w:rsidR="00AA5655" w:rsidRPr="0084112D" w:rsidRDefault="000A464C" w:rsidP="00FD1853">
      <w:pPr>
        <w:pStyle w:val="affff2"/>
        <w:widowControl/>
        <w:numPr>
          <w:ilvl w:val="0"/>
          <w:numId w:val="47"/>
        </w:numPr>
        <w:spacing w:line="300" w:lineRule="auto"/>
        <w:ind w:firstLineChars="0"/>
        <w:jc w:val="both"/>
      </w:pPr>
      <w:proofErr w:type="spellStart"/>
      <w:r>
        <w:rPr>
          <w:rFonts w:ascii="宋体" w:hAnsi="宋体" w:cs="Arial" w:hint="eastAsia"/>
        </w:rPr>
        <w:t>osgManager</w:t>
      </w:r>
      <w:proofErr w:type="spellEnd"/>
      <w:r>
        <w:rPr>
          <w:rFonts w:ascii="宋体" w:hAnsi="宋体" w:cs="Arial" w:hint="eastAsia"/>
        </w:rPr>
        <w:t>与日志服务器之间的调用链路整改（指导书）。</w:t>
      </w:r>
    </w:p>
    <w:p w:rsidR="0084112D" w:rsidRDefault="0084112D" w:rsidP="00D9666D">
      <w:pPr>
        <w:pStyle w:val="affff2"/>
        <w:widowControl/>
        <w:spacing w:line="300" w:lineRule="auto"/>
        <w:ind w:left="1142" w:firstLineChars="0" w:firstLine="0"/>
        <w:jc w:val="both"/>
      </w:pPr>
    </w:p>
    <w:p w:rsidR="002D4101" w:rsidRPr="00123692" w:rsidRDefault="002D4101" w:rsidP="002D4101">
      <w:pPr>
        <w:pStyle w:val="2"/>
      </w:pPr>
      <w:r w:rsidRPr="005A62A4">
        <w:t>AR.</w:t>
      </w:r>
      <w:r w:rsidRPr="005A62A4">
        <w:rPr>
          <w:rFonts w:hint="eastAsia"/>
        </w:rPr>
        <w:t>FUNC</w:t>
      </w:r>
      <w:r w:rsidR="00E102D4">
        <w:rPr>
          <w:rFonts w:hint="eastAsia"/>
        </w:rPr>
        <w:t>手册上传优化</w:t>
      </w:r>
    </w:p>
    <w:p w:rsidR="002D4101" w:rsidRDefault="002D4101" w:rsidP="002D4101">
      <w:pPr>
        <w:pStyle w:val="31"/>
        <w:keepNext w:val="0"/>
        <w:tabs>
          <w:tab w:val="num" w:pos="709"/>
        </w:tabs>
        <w:ind w:hanging="3273"/>
      </w:pPr>
      <w:r w:rsidRPr="00833F55">
        <w:t>用户需求概述</w:t>
      </w:r>
    </w:p>
    <w:p w:rsidR="002D4101" w:rsidRDefault="007D07F0" w:rsidP="002D4101">
      <w:pPr>
        <w:pStyle w:val="a4"/>
        <w:keepNext w:val="0"/>
        <w:ind w:firstLineChars="0"/>
        <w:rPr>
          <w:rFonts w:ascii="Times New Roman" w:hAnsi="Times New Roman"/>
          <w:kern w:val="2"/>
          <w:szCs w:val="22"/>
        </w:rPr>
      </w:pPr>
      <w:r>
        <w:rPr>
          <w:rFonts w:ascii="Times New Roman" w:hAnsi="Times New Roman" w:hint="eastAsia"/>
          <w:kern w:val="2"/>
          <w:szCs w:val="22"/>
        </w:rPr>
        <w:t>目前手机服务手机维护资料部经常反馈手册新增或修改有问题，经过与资料</w:t>
      </w:r>
      <w:proofErr w:type="gramStart"/>
      <w:r>
        <w:rPr>
          <w:rFonts w:ascii="Times New Roman" w:hAnsi="Times New Roman" w:hint="eastAsia"/>
          <w:kern w:val="2"/>
          <w:szCs w:val="22"/>
        </w:rPr>
        <w:t>部几们</w:t>
      </w:r>
      <w:proofErr w:type="gramEnd"/>
      <w:r>
        <w:rPr>
          <w:rFonts w:ascii="Times New Roman" w:hAnsi="Times New Roman" w:hint="eastAsia"/>
          <w:kern w:val="2"/>
          <w:szCs w:val="22"/>
        </w:rPr>
        <w:t>同事交流，主要有以下问题：</w:t>
      </w:r>
    </w:p>
    <w:p w:rsidR="002E64AE" w:rsidRPr="002E64AE" w:rsidRDefault="002E64AE" w:rsidP="002E64AE">
      <w:pPr>
        <w:pStyle w:val="a4"/>
        <w:keepNext w:val="0"/>
        <w:rPr>
          <w:rFonts w:ascii="Times New Roman" w:hAnsi="Times New Roman"/>
          <w:kern w:val="2"/>
          <w:szCs w:val="22"/>
        </w:rPr>
      </w:pPr>
      <w:r w:rsidRPr="002E64AE">
        <w:rPr>
          <w:rFonts w:ascii="Times New Roman" w:hAnsi="Times New Roman" w:hint="eastAsia"/>
          <w:kern w:val="2"/>
          <w:szCs w:val="22"/>
        </w:rPr>
        <w:t xml:space="preserve">   1</w:t>
      </w:r>
      <w:r w:rsidRPr="002E64AE">
        <w:rPr>
          <w:rFonts w:ascii="Times New Roman" w:hAnsi="Times New Roman" w:hint="eastAsia"/>
          <w:kern w:val="2"/>
          <w:szCs w:val="22"/>
        </w:rPr>
        <w:t>、之前手工上传的资料在</w:t>
      </w:r>
      <w:r w:rsidRPr="002E64AE">
        <w:rPr>
          <w:rFonts w:ascii="Times New Roman" w:hAnsi="Times New Roman" w:hint="eastAsia"/>
          <w:kern w:val="2"/>
          <w:szCs w:val="22"/>
        </w:rPr>
        <w:t>Portal</w:t>
      </w:r>
      <w:r w:rsidRPr="002E64AE">
        <w:rPr>
          <w:rFonts w:ascii="Times New Roman" w:hAnsi="Times New Roman" w:hint="eastAsia"/>
          <w:kern w:val="2"/>
          <w:szCs w:val="22"/>
        </w:rPr>
        <w:t>上查不到，无法添加、更新</w:t>
      </w:r>
      <w:r w:rsidRPr="002E64AE">
        <w:rPr>
          <w:rFonts w:ascii="Times New Roman" w:hAnsi="Times New Roman" w:hint="eastAsia"/>
          <w:kern w:val="2"/>
          <w:szCs w:val="22"/>
        </w:rPr>
        <w:t xml:space="preserve"> --</w:t>
      </w:r>
      <w:r w:rsidRPr="002E64AE">
        <w:rPr>
          <w:rFonts w:ascii="Times New Roman" w:hAnsi="Times New Roman" w:hint="eastAsia"/>
          <w:kern w:val="2"/>
          <w:szCs w:val="22"/>
        </w:rPr>
        <w:t>解决办法：需要运维后台删除，再添加</w:t>
      </w:r>
    </w:p>
    <w:p w:rsidR="002E64AE" w:rsidRPr="002E64AE" w:rsidRDefault="002E64AE" w:rsidP="002E64AE">
      <w:pPr>
        <w:pStyle w:val="a4"/>
        <w:keepNext w:val="0"/>
        <w:rPr>
          <w:rFonts w:ascii="Times New Roman" w:hAnsi="Times New Roman"/>
          <w:kern w:val="2"/>
          <w:szCs w:val="22"/>
        </w:rPr>
      </w:pPr>
      <w:r w:rsidRPr="002E64AE">
        <w:rPr>
          <w:rFonts w:ascii="Times New Roman" w:hAnsi="Times New Roman" w:hint="eastAsia"/>
          <w:kern w:val="2"/>
          <w:szCs w:val="22"/>
        </w:rPr>
        <w:t xml:space="preserve">   2</w:t>
      </w:r>
      <w:r w:rsidRPr="002E64AE">
        <w:rPr>
          <w:rFonts w:ascii="Times New Roman" w:hAnsi="Times New Roman" w:hint="eastAsia"/>
          <w:kern w:val="2"/>
          <w:szCs w:val="22"/>
        </w:rPr>
        <w:t>、手册中文件名如果有中文字符，上传失败，且无法重新上传</w:t>
      </w:r>
      <w:r w:rsidRPr="002E64AE">
        <w:rPr>
          <w:rFonts w:ascii="Times New Roman" w:hAnsi="Times New Roman" w:hint="eastAsia"/>
          <w:kern w:val="2"/>
          <w:szCs w:val="22"/>
        </w:rPr>
        <w:t>---</w:t>
      </w:r>
      <w:r w:rsidRPr="002E64AE">
        <w:rPr>
          <w:rFonts w:ascii="Times New Roman" w:hAnsi="Times New Roman" w:hint="eastAsia"/>
          <w:kern w:val="2"/>
          <w:szCs w:val="22"/>
        </w:rPr>
        <w:t>解决办法：已经提供修复补丁</w:t>
      </w:r>
    </w:p>
    <w:p w:rsidR="002E64AE" w:rsidRPr="002E64AE" w:rsidRDefault="002E64AE" w:rsidP="002E64AE">
      <w:pPr>
        <w:pStyle w:val="a4"/>
        <w:keepNext w:val="0"/>
        <w:rPr>
          <w:rFonts w:ascii="Times New Roman" w:hAnsi="Times New Roman"/>
          <w:kern w:val="2"/>
          <w:szCs w:val="22"/>
        </w:rPr>
      </w:pPr>
      <w:r w:rsidRPr="002E64AE">
        <w:rPr>
          <w:rFonts w:ascii="Times New Roman" w:hAnsi="Times New Roman" w:hint="eastAsia"/>
          <w:kern w:val="2"/>
          <w:szCs w:val="22"/>
        </w:rPr>
        <w:t xml:space="preserve">   3</w:t>
      </w:r>
      <w:r w:rsidRPr="002E64AE">
        <w:rPr>
          <w:rFonts w:ascii="Times New Roman" w:hAnsi="Times New Roman" w:hint="eastAsia"/>
          <w:kern w:val="2"/>
          <w:szCs w:val="22"/>
        </w:rPr>
        <w:t>、手册中文件包含非法文件如</w:t>
      </w:r>
      <w:r w:rsidRPr="002E64AE">
        <w:rPr>
          <w:rFonts w:ascii="Times New Roman" w:hAnsi="Times New Roman" w:hint="eastAsia"/>
          <w:kern w:val="2"/>
          <w:szCs w:val="22"/>
        </w:rPr>
        <w:t>bat</w:t>
      </w:r>
      <w:r w:rsidRPr="002E64AE">
        <w:rPr>
          <w:rFonts w:ascii="Times New Roman" w:hAnsi="Times New Roman" w:hint="eastAsia"/>
          <w:kern w:val="2"/>
          <w:szCs w:val="22"/>
        </w:rPr>
        <w:t>时上传失败，且无法重新上传（测试提单）</w:t>
      </w:r>
      <w:r w:rsidRPr="002E64AE">
        <w:rPr>
          <w:rFonts w:ascii="Times New Roman" w:hAnsi="Times New Roman" w:hint="eastAsia"/>
          <w:kern w:val="2"/>
          <w:szCs w:val="22"/>
        </w:rPr>
        <w:t>---</w:t>
      </w:r>
      <w:r w:rsidRPr="002E64AE">
        <w:rPr>
          <w:rFonts w:ascii="Times New Roman" w:hAnsi="Times New Roman" w:hint="eastAsia"/>
          <w:kern w:val="2"/>
          <w:szCs w:val="22"/>
        </w:rPr>
        <w:t>解决办法：已经修改代码修复</w:t>
      </w:r>
    </w:p>
    <w:p w:rsidR="002E64AE" w:rsidRPr="002E64AE" w:rsidRDefault="002E64AE" w:rsidP="002E64AE">
      <w:pPr>
        <w:pStyle w:val="a4"/>
        <w:keepNext w:val="0"/>
        <w:rPr>
          <w:rFonts w:ascii="Times New Roman" w:hAnsi="Times New Roman"/>
          <w:kern w:val="2"/>
          <w:szCs w:val="22"/>
        </w:rPr>
      </w:pPr>
      <w:r w:rsidRPr="002E64AE">
        <w:rPr>
          <w:rFonts w:ascii="Times New Roman" w:hAnsi="Times New Roman" w:hint="eastAsia"/>
          <w:kern w:val="2"/>
          <w:szCs w:val="22"/>
        </w:rPr>
        <w:t xml:space="preserve">   4</w:t>
      </w:r>
      <w:r w:rsidRPr="002E64AE">
        <w:rPr>
          <w:rFonts w:ascii="Times New Roman" w:hAnsi="Times New Roman" w:hint="eastAsia"/>
          <w:kern w:val="2"/>
          <w:szCs w:val="22"/>
        </w:rPr>
        <w:t>、欧洲网络较慢不稳定，导致资料上</w:t>
      </w:r>
      <w:proofErr w:type="gramStart"/>
      <w:r w:rsidRPr="002E64AE">
        <w:rPr>
          <w:rFonts w:ascii="Times New Roman" w:hAnsi="Times New Roman" w:hint="eastAsia"/>
          <w:kern w:val="2"/>
          <w:szCs w:val="22"/>
        </w:rPr>
        <w:t>传失败</w:t>
      </w:r>
      <w:proofErr w:type="gramEnd"/>
      <w:r w:rsidRPr="002E64AE">
        <w:rPr>
          <w:rFonts w:ascii="Times New Roman" w:hAnsi="Times New Roman" w:hint="eastAsia"/>
          <w:kern w:val="2"/>
          <w:szCs w:val="22"/>
        </w:rPr>
        <w:t xml:space="preserve"> ---</w:t>
      </w:r>
      <w:r w:rsidRPr="002E64AE">
        <w:rPr>
          <w:rFonts w:ascii="Times New Roman" w:hAnsi="Times New Roman" w:hint="eastAsia"/>
          <w:kern w:val="2"/>
          <w:szCs w:val="22"/>
        </w:rPr>
        <w:t>解决办法：</w:t>
      </w:r>
      <w:r w:rsidR="00FA6233">
        <w:rPr>
          <w:rFonts w:ascii="Times New Roman" w:hAnsi="Times New Roman" w:hint="eastAsia"/>
          <w:kern w:val="2"/>
          <w:szCs w:val="22"/>
        </w:rPr>
        <w:t>临时</w:t>
      </w:r>
      <w:r w:rsidRPr="002E64AE">
        <w:rPr>
          <w:rFonts w:ascii="Times New Roman" w:hAnsi="Times New Roman" w:hint="eastAsia"/>
          <w:kern w:val="2"/>
          <w:szCs w:val="22"/>
        </w:rPr>
        <w:t>让欧洲运维代为上传</w:t>
      </w:r>
    </w:p>
    <w:p w:rsidR="002E64AE" w:rsidRDefault="002E64AE" w:rsidP="002E64AE">
      <w:pPr>
        <w:pStyle w:val="a4"/>
        <w:keepNext w:val="0"/>
        <w:ind w:firstLineChars="0"/>
        <w:rPr>
          <w:rFonts w:ascii="Times New Roman" w:hAnsi="Times New Roman"/>
          <w:kern w:val="2"/>
          <w:szCs w:val="22"/>
        </w:rPr>
      </w:pPr>
      <w:r w:rsidRPr="002E64AE">
        <w:rPr>
          <w:rFonts w:ascii="Times New Roman" w:hAnsi="Times New Roman" w:hint="eastAsia"/>
          <w:kern w:val="2"/>
          <w:szCs w:val="22"/>
        </w:rPr>
        <w:lastRenderedPageBreak/>
        <w:t xml:space="preserve">   5</w:t>
      </w:r>
      <w:r w:rsidRPr="002E64AE">
        <w:rPr>
          <w:rFonts w:ascii="Times New Roman" w:hAnsi="Times New Roman" w:hint="eastAsia"/>
          <w:kern w:val="2"/>
          <w:szCs w:val="22"/>
        </w:rPr>
        <w:t>、资料</w:t>
      </w:r>
      <w:proofErr w:type="gramStart"/>
      <w:r w:rsidRPr="002E64AE">
        <w:rPr>
          <w:rFonts w:ascii="Times New Roman" w:hAnsi="Times New Roman" w:hint="eastAsia"/>
          <w:kern w:val="2"/>
          <w:szCs w:val="22"/>
        </w:rPr>
        <w:t>上传包结构</w:t>
      </w:r>
      <w:proofErr w:type="gramEnd"/>
      <w:r w:rsidRPr="002E64AE">
        <w:rPr>
          <w:rFonts w:ascii="Times New Roman" w:hAnsi="Times New Roman" w:hint="eastAsia"/>
          <w:kern w:val="2"/>
          <w:szCs w:val="22"/>
        </w:rPr>
        <w:t>为</w:t>
      </w:r>
      <w:r w:rsidRPr="002E64AE">
        <w:rPr>
          <w:rFonts w:ascii="Times New Roman" w:hAnsi="Times New Roman" w:hint="eastAsia"/>
          <w:kern w:val="2"/>
          <w:szCs w:val="22"/>
        </w:rPr>
        <w:t xml:space="preserve"> </w:t>
      </w:r>
      <w:r w:rsidRPr="002E64AE">
        <w:rPr>
          <w:rFonts w:ascii="Times New Roman" w:hAnsi="Times New Roman" w:hint="eastAsia"/>
          <w:kern w:val="2"/>
          <w:szCs w:val="22"/>
        </w:rPr>
        <w:t>机型</w:t>
      </w:r>
      <w:r w:rsidRPr="002E64AE">
        <w:rPr>
          <w:rFonts w:ascii="Times New Roman" w:hAnsi="Times New Roman" w:hint="eastAsia"/>
          <w:kern w:val="2"/>
          <w:szCs w:val="22"/>
        </w:rPr>
        <w:t>/EMUI</w:t>
      </w:r>
      <w:r w:rsidRPr="002E64AE">
        <w:rPr>
          <w:rFonts w:ascii="Times New Roman" w:hAnsi="Times New Roman" w:hint="eastAsia"/>
          <w:kern w:val="2"/>
          <w:szCs w:val="22"/>
        </w:rPr>
        <w:t>版本号</w:t>
      </w:r>
      <w:r w:rsidRPr="002E64AE">
        <w:rPr>
          <w:rFonts w:ascii="Times New Roman" w:hAnsi="Times New Roman" w:hint="eastAsia"/>
          <w:kern w:val="2"/>
          <w:szCs w:val="22"/>
        </w:rPr>
        <w:t>/</w:t>
      </w:r>
      <w:r w:rsidRPr="002E64AE">
        <w:rPr>
          <w:rFonts w:ascii="Times New Roman" w:hAnsi="Times New Roman" w:hint="eastAsia"/>
          <w:kern w:val="2"/>
          <w:szCs w:val="22"/>
        </w:rPr>
        <w:t>软件版本号</w:t>
      </w:r>
      <w:r w:rsidRPr="002E64AE">
        <w:rPr>
          <w:rFonts w:ascii="Times New Roman" w:hAnsi="Times New Roman" w:hint="eastAsia"/>
          <w:kern w:val="2"/>
          <w:szCs w:val="22"/>
        </w:rPr>
        <w:t xml:space="preserve">  </w:t>
      </w:r>
      <w:r w:rsidRPr="002E64AE">
        <w:rPr>
          <w:rFonts w:ascii="Times New Roman" w:hAnsi="Times New Roman" w:hint="eastAsia"/>
          <w:kern w:val="2"/>
          <w:szCs w:val="22"/>
        </w:rPr>
        <w:t>导致需要在某个机型下添加新的资料时无法更新</w:t>
      </w:r>
      <w:r w:rsidRPr="002E64AE">
        <w:rPr>
          <w:rFonts w:ascii="Times New Roman" w:hAnsi="Times New Roman" w:hint="eastAsia"/>
          <w:kern w:val="2"/>
          <w:szCs w:val="22"/>
        </w:rPr>
        <w:t>---</w:t>
      </w:r>
      <w:r w:rsidRPr="002E64AE">
        <w:rPr>
          <w:rFonts w:ascii="Times New Roman" w:hAnsi="Times New Roman" w:hint="eastAsia"/>
          <w:kern w:val="2"/>
          <w:szCs w:val="22"/>
        </w:rPr>
        <w:t>解决办法：按机型重新打包上传（又太大？）</w:t>
      </w:r>
    </w:p>
    <w:p w:rsidR="00FA6233" w:rsidRPr="001C3200" w:rsidRDefault="00FA6233" w:rsidP="002E64AE">
      <w:pPr>
        <w:pStyle w:val="a4"/>
        <w:keepNext w:val="0"/>
        <w:ind w:firstLineChars="0"/>
        <w:rPr>
          <w:rFonts w:ascii="Times New Roman" w:hAnsi="Times New Roman"/>
          <w:kern w:val="2"/>
          <w:szCs w:val="22"/>
        </w:rPr>
      </w:pPr>
      <w:r>
        <w:rPr>
          <w:rFonts w:ascii="Times New Roman" w:hAnsi="Times New Roman" w:hint="eastAsia"/>
          <w:kern w:val="2"/>
          <w:szCs w:val="22"/>
        </w:rPr>
        <w:t>本次需要优先在国内版本解决问题</w:t>
      </w:r>
      <w:r>
        <w:rPr>
          <w:rFonts w:ascii="Times New Roman" w:hAnsi="Times New Roman" w:hint="eastAsia"/>
          <w:kern w:val="2"/>
          <w:szCs w:val="22"/>
        </w:rPr>
        <w:t>1</w:t>
      </w:r>
      <w:r>
        <w:rPr>
          <w:rFonts w:ascii="Times New Roman" w:hAnsi="Times New Roman" w:hint="eastAsia"/>
          <w:kern w:val="2"/>
          <w:szCs w:val="22"/>
        </w:rPr>
        <w:t>、问题</w:t>
      </w:r>
      <w:r>
        <w:rPr>
          <w:rFonts w:ascii="Times New Roman" w:hAnsi="Times New Roman" w:hint="eastAsia"/>
          <w:kern w:val="2"/>
          <w:szCs w:val="22"/>
        </w:rPr>
        <w:t>4</w:t>
      </w:r>
      <w:r>
        <w:rPr>
          <w:rFonts w:ascii="Times New Roman" w:hAnsi="Times New Roman" w:hint="eastAsia"/>
          <w:kern w:val="2"/>
          <w:szCs w:val="22"/>
        </w:rPr>
        <w:t>和问题</w:t>
      </w:r>
      <w:r w:rsidR="00336D88">
        <w:rPr>
          <w:rFonts w:ascii="Times New Roman" w:hAnsi="Times New Roman" w:hint="eastAsia"/>
          <w:kern w:val="2"/>
          <w:szCs w:val="22"/>
        </w:rPr>
        <w:t>5</w:t>
      </w:r>
      <w:r w:rsidR="00336D88">
        <w:rPr>
          <w:rFonts w:ascii="Times New Roman" w:hAnsi="Times New Roman" w:hint="eastAsia"/>
          <w:kern w:val="2"/>
          <w:szCs w:val="22"/>
        </w:rPr>
        <w:t>。</w:t>
      </w:r>
    </w:p>
    <w:p w:rsidR="002D4101" w:rsidRPr="003B4E20" w:rsidRDefault="002D4101" w:rsidP="002D4101">
      <w:pPr>
        <w:pStyle w:val="31"/>
        <w:keepNext w:val="0"/>
        <w:tabs>
          <w:tab w:val="num" w:pos="709"/>
        </w:tabs>
        <w:ind w:hanging="3273"/>
      </w:pPr>
      <w:r w:rsidRPr="00833F55">
        <w:t>设计方案概述</w:t>
      </w:r>
    </w:p>
    <w:p w:rsidR="002D4101" w:rsidRDefault="00014AC5"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问题</w:t>
      </w:r>
      <w:r>
        <w:rPr>
          <w:rFonts w:ascii="Times New Roman" w:hAnsi="Times New Roman" w:hint="eastAsia"/>
          <w:kern w:val="2"/>
          <w:szCs w:val="22"/>
        </w:rPr>
        <w:t>1</w:t>
      </w:r>
      <w:r>
        <w:rPr>
          <w:rFonts w:ascii="Times New Roman" w:hAnsi="Times New Roman" w:hint="eastAsia"/>
          <w:kern w:val="2"/>
          <w:szCs w:val="22"/>
        </w:rPr>
        <w:t>的原因主要在于在手机服务手册维护功能上线之前，</w:t>
      </w:r>
      <w:proofErr w:type="gramStart"/>
      <w:r>
        <w:rPr>
          <w:rFonts w:ascii="Times New Roman" w:hAnsi="Times New Roman" w:hint="eastAsia"/>
          <w:kern w:val="2"/>
          <w:szCs w:val="22"/>
        </w:rPr>
        <w:t>现网已经</w:t>
      </w:r>
      <w:proofErr w:type="gramEnd"/>
      <w:r>
        <w:rPr>
          <w:rFonts w:ascii="Times New Roman" w:hAnsi="Times New Roman" w:hint="eastAsia"/>
          <w:kern w:val="2"/>
          <w:szCs w:val="22"/>
        </w:rPr>
        <w:t>通过运维手工上传的方式维护了用户手册，而数据库表</w:t>
      </w:r>
      <w:proofErr w:type="spellStart"/>
      <w:r w:rsidR="00866B9B" w:rsidRPr="00866B9B">
        <w:rPr>
          <w:rFonts w:ascii="Times New Roman" w:hAnsi="Times New Roman"/>
          <w:kern w:val="2"/>
          <w:szCs w:val="22"/>
        </w:rPr>
        <w:t>tb_servicehandbook</w:t>
      </w:r>
      <w:proofErr w:type="spellEnd"/>
      <w:r w:rsidR="00866B9B">
        <w:rPr>
          <w:rFonts w:ascii="Times New Roman" w:hAnsi="Times New Roman" w:hint="eastAsia"/>
          <w:kern w:val="2"/>
          <w:szCs w:val="22"/>
        </w:rPr>
        <w:t>中又没有记录，导致</w:t>
      </w:r>
      <w:proofErr w:type="gramStart"/>
      <w:r w:rsidR="00866B9B">
        <w:rPr>
          <w:rFonts w:ascii="Times New Roman" w:hAnsi="Times New Roman" w:hint="eastAsia"/>
          <w:kern w:val="2"/>
          <w:szCs w:val="22"/>
        </w:rPr>
        <w:t>前期上</w:t>
      </w:r>
      <w:proofErr w:type="gramEnd"/>
      <w:r w:rsidR="00866B9B">
        <w:rPr>
          <w:rFonts w:ascii="Times New Roman" w:hAnsi="Times New Roman" w:hint="eastAsia"/>
          <w:kern w:val="2"/>
          <w:szCs w:val="22"/>
        </w:rPr>
        <w:t>传的这些手册无法管理。而再通过</w:t>
      </w:r>
      <w:r w:rsidR="00866B9B">
        <w:rPr>
          <w:rFonts w:ascii="Times New Roman" w:hAnsi="Times New Roman" w:hint="eastAsia"/>
          <w:kern w:val="2"/>
          <w:szCs w:val="22"/>
        </w:rPr>
        <w:t>Portal</w:t>
      </w:r>
      <w:r w:rsidR="00866B9B">
        <w:rPr>
          <w:rFonts w:ascii="Times New Roman" w:hAnsi="Times New Roman" w:hint="eastAsia"/>
          <w:kern w:val="2"/>
          <w:szCs w:val="22"/>
        </w:rPr>
        <w:t>上</w:t>
      </w:r>
      <w:proofErr w:type="gramStart"/>
      <w:r w:rsidR="00866B9B">
        <w:rPr>
          <w:rFonts w:ascii="Times New Roman" w:hAnsi="Times New Roman" w:hint="eastAsia"/>
          <w:kern w:val="2"/>
          <w:szCs w:val="22"/>
        </w:rPr>
        <w:t>传相同</w:t>
      </w:r>
      <w:proofErr w:type="gramEnd"/>
      <w:r w:rsidR="00866B9B">
        <w:rPr>
          <w:rFonts w:ascii="Times New Roman" w:hAnsi="Times New Roman" w:hint="eastAsia"/>
          <w:kern w:val="2"/>
          <w:szCs w:val="22"/>
        </w:rPr>
        <w:t>手册时又会报手册已经存在，上传失败。</w:t>
      </w:r>
      <w:r w:rsidR="00E85337">
        <w:rPr>
          <w:rFonts w:ascii="Times New Roman" w:hAnsi="Times New Roman" w:hint="eastAsia"/>
          <w:kern w:val="2"/>
          <w:szCs w:val="22"/>
        </w:rPr>
        <w:t>解决办法就是在添加手册时，在手册添加界面提供“存在允许覆盖”选项，将选择权交给资料部，默认不允许覆盖，如果选择允许，则直接在原来的手册目录下解压覆盖即可（但不是先删除再解压）。</w:t>
      </w:r>
    </w:p>
    <w:p w:rsidR="00320742" w:rsidRDefault="00320742"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问题</w:t>
      </w:r>
      <w:r>
        <w:rPr>
          <w:rFonts w:ascii="Times New Roman" w:hAnsi="Times New Roman" w:hint="eastAsia"/>
          <w:kern w:val="2"/>
          <w:szCs w:val="22"/>
        </w:rPr>
        <w:t>4</w:t>
      </w:r>
      <w:r>
        <w:rPr>
          <w:rFonts w:ascii="Times New Roman" w:hAnsi="Times New Roman" w:hint="eastAsia"/>
          <w:kern w:val="2"/>
          <w:szCs w:val="22"/>
        </w:rPr>
        <w:t>最优的方案是实现</w:t>
      </w:r>
      <w:r>
        <w:rPr>
          <w:rFonts w:ascii="Times New Roman" w:hAnsi="Times New Roman" w:hint="eastAsia"/>
          <w:kern w:val="2"/>
          <w:szCs w:val="22"/>
        </w:rPr>
        <w:t>HTTP</w:t>
      </w:r>
      <w:r>
        <w:rPr>
          <w:rFonts w:ascii="Times New Roman" w:hAnsi="Times New Roman" w:hint="eastAsia"/>
          <w:kern w:val="2"/>
          <w:szCs w:val="22"/>
        </w:rPr>
        <w:t>断点续传功能，但比较复杂，需要实现浏览器控件</w:t>
      </w:r>
      <w:r w:rsidR="008F6761">
        <w:rPr>
          <w:rFonts w:ascii="Times New Roman" w:hAnsi="Times New Roman" w:hint="eastAsia"/>
          <w:kern w:val="2"/>
          <w:szCs w:val="22"/>
        </w:rPr>
        <w:t>。本次拟简化实现，即支持以小包方式上传手机包，每次只</w:t>
      </w:r>
      <w:proofErr w:type="gramStart"/>
      <w:r w:rsidR="008F6761">
        <w:rPr>
          <w:rFonts w:ascii="Times New Roman" w:hAnsi="Times New Roman" w:hint="eastAsia"/>
          <w:kern w:val="2"/>
          <w:szCs w:val="22"/>
        </w:rPr>
        <w:t>上传同一本</w:t>
      </w:r>
      <w:proofErr w:type="gramEnd"/>
      <w:r w:rsidR="008F6761">
        <w:rPr>
          <w:rFonts w:ascii="Times New Roman" w:hAnsi="Times New Roman" w:hint="eastAsia"/>
          <w:kern w:val="2"/>
          <w:szCs w:val="22"/>
        </w:rPr>
        <w:t>手册的一个语种包</w:t>
      </w:r>
      <w:r w:rsidR="00FA51F9">
        <w:rPr>
          <w:rFonts w:ascii="Times New Roman" w:hAnsi="Times New Roman" w:hint="eastAsia"/>
          <w:kern w:val="2"/>
          <w:szCs w:val="22"/>
        </w:rPr>
        <w:t>（或者若干个目录或文件）</w:t>
      </w:r>
      <w:r w:rsidR="00FF4B27">
        <w:rPr>
          <w:rFonts w:ascii="Times New Roman" w:hAnsi="Times New Roman" w:hint="eastAsia"/>
          <w:kern w:val="2"/>
          <w:szCs w:val="22"/>
        </w:rPr>
        <w:t>。更新一本手册时，总是以覆盖的方式（而不是先</w:t>
      </w:r>
      <w:proofErr w:type="gramStart"/>
      <w:r w:rsidR="00FF4B27">
        <w:rPr>
          <w:rFonts w:ascii="Times New Roman" w:hAnsi="Times New Roman" w:hint="eastAsia"/>
          <w:kern w:val="2"/>
          <w:szCs w:val="22"/>
        </w:rPr>
        <w:t>删除再</w:t>
      </w:r>
      <w:proofErr w:type="gramEnd"/>
      <w:r w:rsidR="00FF4B27">
        <w:rPr>
          <w:rFonts w:ascii="Times New Roman" w:hAnsi="Times New Roman" w:hint="eastAsia"/>
          <w:kern w:val="2"/>
          <w:szCs w:val="22"/>
        </w:rPr>
        <w:t>增加）进行解压缩操作。如果上传的压缩包中包括</w:t>
      </w:r>
      <w:r w:rsidR="00FF4B27" w:rsidRPr="00FF4B27">
        <w:rPr>
          <w:rFonts w:ascii="Times New Roman" w:hAnsi="Times New Roman"/>
          <w:kern w:val="2"/>
          <w:szCs w:val="22"/>
        </w:rPr>
        <w:t>secondNodes.xml</w:t>
      </w:r>
      <w:r w:rsidR="00FF4B27">
        <w:rPr>
          <w:rFonts w:ascii="Times New Roman" w:hAnsi="Times New Roman" w:hint="eastAsia"/>
          <w:kern w:val="2"/>
          <w:szCs w:val="22"/>
        </w:rPr>
        <w:t>文件，则需要进行重新入库处理，处理流程和原来的更新操作保持一致；如果不包括</w:t>
      </w:r>
      <w:r w:rsidR="00FF4B27" w:rsidRPr="00FF4B27">
        <w:rPr>
          <w:rFonts w:ascii="Times New Roman" w:hAnsi="Times New Roman"/>
          <w:kern w:val="2"/>
          <w:szCs w:val="22"/>
        </w:rPr>
        <w:t>secondNodes.xml</w:t>
      </w:r>
      <w:r w:rsidR="00FF4B27">
        <w:rPr>
          <w:rFonts w:ascii="Times New Roman" w:hAnsi="Times New Roman" w:hint="eastAsia"/>
          <w:kern w:val="2"/>
          <w:szCs w:val="22"/>
        </w:rPr>
        <w:t>文件，则只需要简单地解压缩覆盖即可。</w:t>
      </w:r>
      <w:r w:rsidR="00921116">
        <w:rPr>
          <w:rFonts w:ascii="Times New Roman" w:hAnsi="Times New Roman" w:hint="eastAsia"/>
          <w:kern w:val="2"/>
          <w:szCs w:val="22"/>
        </w:rPr>
        <w:t>如果要把一本手册完全更新，则可以通过先</w:t>
      </w:r>
      <w:proofErr w:type="gramStart"/>
      <w:r w:rsidR="00921116">
        <w:rPr>
          <w:rFonts w:ascii="Times New Roman" w:hAnsi="Times New Roman" w:hint="eastAsia"/>
          <w:kern w:val="2"/>
          <w:szCs w:val="22"/>
        </w:rPr>
        <w:t>删除再</w:t>
      </w:r>
      <w:proofErr w:type="gramEnd"/>
      <w:r w:rsidR="00921116">
        <w:rPr>
          <w:rFonts w:ascii="Times New Roman" w:hAnsi="Times New Roman" w:hint="eastAsia"/>
          <w:kern w:val="2"/>
          <w:szCs w:val="22"/>
        </w:rPr>
        <w:t>添加的方式</w:t>
      </w:r>
      <w:r w:rsidR="00E020DC">
        <w:rPr>
          <w:rFonts w:ascii="Times New Roman" w:hAnsi="Times New Roman" w:hint="eastAsia"/>
          <w:kern w:val="2"/>
          <w:szCs w:val="22"/>
        </w:rPr>
        <w:t>，不需要代码兼容处理。</w:t>
      </w:r>
    </w:p>
    <w:p w:rsidR="00372DD4" w:rsidRPr="006D73DE" w:rsidRDefault="00372DD4" w:rsidP="00FD1853">
      <w:pPr>
        <w:pStyle w:val="a4"/>
        <w:keepNext w:val="0"/>
        <w:numPr>
          <w:ilvl w:val="0"/>
          <w:numId w:val="39"/>
        </w:numPr>
        <w:ind w:firstLineChars="0"/>
        <w:jc w:val="left"/>
        <w:rPr>
          <w:rFonts w:ascii="Times New Roman" w:hAnsi="Times New Roman"/>
          <w:kern w:val="2"/>
          <w:szCs w:val="22"/>
        </w:rPr>
      </w:pPr>
      <w:r>
        <w:rPr>
          <w:rFonts w:ascii="Times New Roman" w:hAnsi="Times New Roman" w:hint="eastAsia"/>
          <w:kern w:val="2"/>
          <w:szCs w:val="22"/>
        </w:rPr>
        <w:t>问题</w:t>
      </w:r>
      <w:r>
        <w:rPr>
          <w:rFonts w:ascii="Times New Roman" w:hAnsi="Times New Roman" w:hint="eastAsia"/>
          <w:kern w:val="2"/>
          <w:szCs w:val="22"/>
        </w:rPr>
        <w:t>5</w:t>
      </w:r>
      <w:r>
        <w:rPr>
          <w:rFonts w:ascii="Times New Roman" w:hAnsi="Times New Roman" w:hint="eastAsia"/>
          <w:kern w:val="2"/>
          <w:szCs w:val="22"/>
        </w:rPr>
        <w:t>的根因在于手机服务原来理解的手册粒度过大，把一个</w:t>
      </w:r>
      <w:r w:rsidR="00070218">
        <w:rPr>
          <w:rFonts w:ascii="Times New Roman" w:hAnsi="Times New Roman" w:hint="eastAsia"/>
          <w:kern w:val="2"/>
          <w:szCs w:val="22"/>
        </w:rPr>
        <w:t>机型的所有资料当成一本手册去判断手册的存在性，但实际入库时却是按固件版本号</w:t>
      </w:r>
      <w:r w:rsidR="00070218">
        <w:rPr>
          <w:rFonts w:ascii="Times New Roman" w:hAnsi="Times New Roman" w:hint="eastAsia"/>
          <w:kern w:val="2"/>
          <w:szCs w:val="22"/>
        </w:rPr>
        <w:t>/</w:t>
      </w:r>
      <w:r w:rsidR="00070218">
        <w:rPr>
          <w:rFonts w:ascii="Times New Roman" w:hAnsi="Times New Roman" w:hint="eastAsia"/>
          <w:kern w:val="2"/>
          <w:szCs w:val="22"/>
        </w:rPr>
        <w:t>产品型号</w:t>
      </w:r>
      <w:r w:rsidR="00070218">
        <w:rPr>
          <w:rFonts w:ascii="Times New Roman" w:hAnsi="Times New Roman" w:hint="eastAsia"/>
          <w:kern w:val="2"/>
          <w:szCs w:val="22"/>
        </w:rPr>
        <w:t>/EMUI</w:t>
      </w:r>
      <w:r w:rsidR="00070218">
        <w:rPr>
          <w:rFonts w:ascii="Times New Roman" w:hAnsi="Times New Roman" w:hint="eastAsia"/>
          <w:kern w:val="2"/>
          <w:szCs w:val="22"/>
        </w:rPr>
        <w:t>平台号</w:t>
      </w:r>
      <w:r w:rsidR="00070218">
        <w:rPr>
          <w:rFonts w:ascii="Times New Roman" w:hAnsi="Times New Roman" w:hint="eastAsia"/>
          <w:kern w:val="2"/>
          <w:szCs w:val="22"/>
        </w:rPr>
        <w:t>/</w:t>
      </w:r>
      <w:r w:rsidR="00070218">
        <w:rPr>
          <w:rFonts w:ascii="Times New Roman" w:hAnsi="Times New Roman" w:hint="eastAsia"/>
          <w:kern w:val="2"/>
          <w:szCs w:val="22"/>
        </w:rPr>
        <w:t>软件版本号来唯一确实一本手册的，这就导致处理上存在冲突</w:t>
      </w:r>
      <w:r w:rsidR="00EA5B7D">
        <w:rPr>
          <w:rFonts w:ascii="Times New Roman" w:hAnsi="Times New Roman" w:hint="eastAsia"/>
          <w:kern w:val="2"/>
          <w:szCs w:val="22"/>
        </w:rPr>
        <w:t>：比如只是某个机型下的某个</w:t>
      </w:r>
      <w:r w:rsidR="00EA5B7D">
        <w:rPr>
          <w:rFonts w:ascii="Times New Roman" w:hAnsi="Times New Roman" w:hint="eastAsia"/>
          <w:kern w:val="2"/>
          <w:szCs w:val="22"/>
        </w:rPr>
        <w:t>EMUI</w:t>
      </w:r>
      <w:r w:rsidR="00EA5B7D">
        <w:rPr>
          <w:rFonts w:ascii="Times New Roman" w:hAnsi="Times New Roman" w:hint="eastAsia"/>
          <w:kern w:val="2"/>
          <w:szCs w:val="22"/>
        </w:rPr>
        <w:t>版本号的某个软件版本号存在资料，就不能再添加相同机型下的另外一个</w:t>
      </w:r>
      <w:r w:rsidR="00EA5B7D">
        <w:rPr>
          <w:rFonts w:ascii="Times New Roman" w:hAnsi="Times New Roman" w:hint="eastAsia"/>
          <w:kern w:val="2"/>
          <w:szCs w:val="22"/>
        </w:rPr>
        <w:t>EMUI</w:t>
      </w:r>
      <w:r w:rsidR="00EA5B7D">
        <w:rPr>
          <w:rFonts w:ascii="Times New Roman" w:hAnsi="Times New Roman" w:hint="eastAsia"/>
          <w:kern w:val="2"/>
          <w:szCs w:val="22"/>
        </w:rPr>
        <w:t>版本号的某个软件版本号的资料了。因此</w:t>
      </w:r>
      <w:r w:rsidR="006931E6">
        <w:rPr>
          <w:rFonts w:ascii="Times New Roman" w:hAnsi="Times New Roman" w:hint="eastAsia"/>
          <w:kern w:val="2"/>
          <w:szCs w:val="22"/>
        </w:rPr>
        <w:t>需要修改手册存在性判断的逻辑，判断一本手册是否存在，不能只看最外层产品型号文件夹，而应该要具体到“产品型号</w:t>
      </w:r>
      <w:r w:rsidR="006931E6">
        <w:rPr>
          <w:rFonts w:ascii="Times New Roman" w:hAnsi="Times New Roman" w:hint="eastAsia"/>
          <w:kern w:val="2"/>
          <w:szCs w:val="22"/>
        </w:rPr>
        <w:t>/EMUI</w:t>
      </w:r>
      <w:r w:rsidR="006931E6">
        <w:rPr>
          <w:rFonts w:ascii="Times New Roman" w:hAnsi="Times New Roman" w:hint="eastAsia"/>
          <w:kern w:val="2"/>
          <w:szCs w:val="22"/>
        </w:rPr>
        <w:t>版本号</w:t>
      </w:r>
      <w:r w:rsidR="006931E6">
        <w:rPr>
          <w:rFonts w:ascii="Times New Roman" w:hAnsi="Times New Roman" w:hint="eastAsia"/>
          <w:kern w:val="2"/>
          <w:szCs w:val="22"/>
        </w:rPr>
        <w:t>/</w:t>
      </w:r>
      <w:r w:rsidR="006931E6">
        <w:rPr>
          <w:rFonts w:ascii="Times New Roman" w:hAnsi="Times New Roman" w:hint="eastAsia"/>
          <w:kern w:val="2"/>
          <w:szCs w:val="22"/>
        </w:rPr>
        <w:t>软件版本号”这一级目录存在且有文件，才能判断手册已经存在。</w:t>
      </w:r>
    </w:p>
    <w:p w:rsidR="002D4101" w:rsidRDefault="002D4101" w:rsidP="002D4101">
      <w:pPr>
        <w:pStyle w:val="31"/>
        <w:keepNext w:val="0"/>
        <w:tabs>
          <w:tab w:val="num" w:pos="709"/>
        </w:tabs>
        <w:ind w:hanging="3273"/>
      </w:pPr>
      <w:r w:rsidRPr="00C11B8A">
        <w:t>需求分解与分配</w:t>
      </w:r>
    </w:p>
    <w:p w:rsidR="002D4101" w:rsidRDefault="0087202D" w:rsidP="003C2F29">
      <w:pPr>
        <w:pStyle w:val="affff2"/>
        <w:widowControl/>
        <w:numPr>
          <w:ilvl w:val="0"/>
          <w:numId w:val="48"/>
        </w:numPr>
        <w:spacing w:line="300" w:lineRule="auto"/>
        <w:ind w:firstLineChars="0"/>
        <w:jc w:val="both"/>
      </w:pPr>
      <w:proofErr w:type="spellStart"/>
      <w:r>
        <w:rPr>
          <w:rFonts w:hint="eastAsia"/>
        </w:rPr>
        <w:t>osgManager</w:t>
      </w:r>
      <w:proofErr w:type="spellEnd"/>
      <w:r w:rsidR="00E55D27">
        <w:rPr>
          <w:rFonts w:ascii="宋体" w:hAnsi="宋体" w:cs="Arial" w:hint="eastAsia"/>
        </w:rPr>
        <w:t>新增手册时支持覆盖选择（问题1）</w:t>
      </w:r>
    </w:p>
    <w:p w:rsidR="002D4101" w:rsidRDefault="00E55D27" w:rsidP="003C2F29">
      <w:pPr>
        <w:pStyle w:val="affff2"/>
        <w:widowControl/>
        <w:numPr>
          <w:ilvl w:val="0"/>
          <w:numId w:val="48"/>
        </w:numPr>
        <w:spacing w:line="300" w:lineRule="auto"/>
        <w:ind w:firstLineChars="0"/>
        <w:jc w:val="both"/>
      </w:pPr>
      <w:proofErr w:type="spellStart"/>
      <w:r>
        <w:rPr>
          <w:rFonts w:hint="eastAsia"/>
        </w:rPr>
        <w:t>osgManager</w:t>
      </w:r>
      <w:proofErr w:type="spellEnd"/>
      <w:r>
        <w:rPr>
          <w:rFonts w:hint="eastAsia"/>
        </w:rPr>
        <w:t>修改手册时支持手册局部更新（问题</w:t>
      </w:r>
      <w:r>
        <w:rPr>
          <w:rFonts w:hint="eastAsia"/>
        </w:rPr>
        <w:t>4</w:t>
      </w:r>
      <w:r>
        <w:rPr>
          <w:rFonts w:hint="eastAsia"/>
        </w:rPr>
        <w:t>）</w:t>
      </w:r>
    </w:p>
    <w:p w:rsidR="00E55D27" w:rsidRPr="006A14AC" w:rsidRDefault="00E55D27" w:rsidP="003C2F29">
      <w:pPr>
        <w:pStyle w:val="affff2"/>
        <w:widowControl/>
        <w:numPr>
          <w:ilvl w:val="0"/>
          <w:numId w:val="48"/>
        </w:numPr>
        <w:spacing w:line="300" w:lineRule="auto"/>
        <w:ind w:firstLineChars="0"/>
        <w:jc w:val="both"/>
      </w:pPr>
      <w:proofErr w:type="spellStart"/>
      <w:r>
        <w:rPr>
          <w:rFonts w:hint="eastAsia"/>
        </w:rPr>
        <w:t>osgManager</w:t>
      </w:r>
      <w:proofErr w:type="spellEnd"/>
      <w:r w:rsidR="009C0EC8">
        <w:rPr>
          <w:rFonts w:hint="eastAsia"/>
        </w:rPr>
        <w:t>新增手册</w:t>
      </w:r>
      <w:proofErr w:type="gramStart"/>
      <w:r w:rsidR="009C0EC8">
        <w:rPr>
          <w:rFonts w:hint="eastAsia"/>
        </w:rPr>
        <w:t>时判断</w:t>
      </w:r>
      <w:proofErr w:type="gramEnd"/>
      <w:r w:rsidR="009C0EC8">
        <w:rPr>
          <w:rFonts w:hint="eastAsia"/>
        </w:rPr>
        <w:t>手册存在性粒度细化（问题</w:t>
      </w:r>
      <w:r w:rsidR="009C0EC8">
        <w:rPr>
          <w:rFonts w:hint="eastAsia"/>
        </w:rPr>
        <w:t>5</w:t>
      </w:r>
      <w:r w:rsidR="009C0EC8">
        <w:rPr>
          <w:rFonts w:hint="eastAsia"/>
        </w:rPr>
        <w:t>）</w:t>
      </w:r>
    </w:p>
    <w:p w:rsidR="002D4101" w:rsidRPr="002D4101" w:rsidRDefault="002D4101" w:rsidP="002D4101">
      <w:pPr>
        <w:pStyle w:val="affff2"/>
        <w:widowControl/>
        <w:spacing w:line="300" w:lineRule="auto"/>
        <w:ind w:left="1142" w:firstLineChars="0" w:firstLine="0"/>
        <w:jc w:val="both"/>
      </w:pPr>
    </w:p>
    <w:p w:rsidR="00451267" w:rsidRPr="00AE78CC" w:rsidRDefault="00451267" w:rsidP="00451267">
      <w:pPr>
        <w:pStyle w:val="1"/>
      </w:pPr>
      <w:bookmarkStart w:id="93" w:name="_Toc444793570"/>
      <w:bookmarkEnd w:id="25"/>
      <w:r w:rsidRPr="00AE78CC">
        <w:lastRenderedPageBreak/>
        <w:t>业务整体性能目标</w:t>
      </w:r>
      <w:bookmarkEnd w:id="20"/>
      <w:bookmarkEnd w:id="93"/>
    </w:p>
    <w:p w:rsidR="00451267" w:rsidRPr="00AE78CC" w:rsidRDefault="00451267" w:rsidP="00451267">
      <w:pPr>
        <w:pStyle w:val="1"/>
      </w:pPr>
      <w:bookmarkStart w:id="94" w:name="_Toc444793571"/>
      <w:bookmarkStart w:id="95" w:name="_Toc132970286"/>
      <w:bookmarkStart w:id="96" w:name="_Toc139979946"/>
      <w:bookmarkEnd w:id="21"/>
      <w:bookmarkEnd w:id="22"/>
      <w:bookmarkEnd w:id="23"/>
      <w:r w:rsidRPr="00AE78CC">
        <w:t>系统</w:t>
      </w:r>
      <w:bookmarkStart w:id="97" w:name="_Toc264877964"/>
      <w:r w:rsidRPr="00AE78CC">
        <w:t>接口描述</w:t>
      </w:r>
      <w:bookmarkEnd w:id="94"/>
    </w:p>
    <w:p w:rsidR="00546C48" w:rsidRDefault="00451267" w:rsidP="00115E51">
      <w:pPr>
        <w:pStyle w:val="a4"/>
        <w:keepNext w:val="0"/>
      </w:pPr>
      <w:r>
        <w:rPr>
          <w:rFonts w:hint="eastAsia"/>
        </w:rPr>
        <w:t>请</w:t>
      </w:r>
      <w:bookmarkEnd w:id="95"/>
      <w:bookmarkEnd w:id="96"/>
      <w:bookmarkEnd w:id="97"/>
      <w:r>
        <w:rPr>
          <w:rFonts w:hint="eastAsia"/>
        </w:rPr>
        <w:t>参</w:t>
      </w:r>
      <w:bookmarkStart w:id="98" w:name="_业务与外部系统之间的接口"/>
      <w:bookmarkEnd w:id="98"/>
      <w:r>
        <w:rPr>
          <w:rFonts w:hint="eastAsia"/>
        </w:rPr>
        <w:t>见</w:t>
      </w:r>
      <w:r w:rsidR="00A12CE7">
        <w:rPr>
          <w:rFonts w:hint="eastAsia"/>
        </w:rPr>
        <w:t>《</w:t>
      </w:r>
      <w:r w:rsidR="00A12CE7" w:rsidRPr="00366573">
        <w:rPr>
          <w:rFonts w:hint="eastAsia"/>
        </w:rPr>
        <w:t>国内手机服务服务器客户端接口文档</w:t>
      </w:r>
      <w:r w:rsidR="00A12CE7" w:rsidRPr="00F64A45">
        <w:rPr>
          <w:rFonts w:hint="eastAsia"/>
        </w:rPr>
        <w:t>.</w:t>
      </w:r>
      <w:proofErr w:type="spellStart"/>
      <w:r w:rsidR="00A12CE7" w:rsidRPr="00F64A45">
        <w:rPr>
          <w:rFonts w:hint="eastAsia"/>
        </w:rPr>
        <w:t>docx</w:t>
      </w:r>
      <w:proofErr w:type="spellEnd"/>
      <w:r w:rsidR="00A12CE7">
        <w:rPr>
          <w:rFonts w:hint="eastAsia"/>
        </w:rPr>
        <w:t>》</w:t>
      </w:r>
      <w:r w:rsidR="00D8605C">
        <w:rPr>
          <w:rFonts w:hint="eastAsia"/>
        </w:rPr>
        <w:t>。</w:t>
      </w:r>
    </w:p>
    <w:sectPr w:rsidR="00546C48" w:rsidSect="00546C48">
      <w:headerReference w:type="default" r:id="rId31"/>
      <w:footerReference w:type="default" r:id="rId32"/>
      <w:headerReference w:type="first" r:id="rId33"/>
      <w:footerReference w:type="first" r:id="rId34"/>
      <w:pgSz w:w="11906" w:h="16838"/>
      <w:pgMar w:top="1553" w:right="1440" w:bottom="1327" w:left="2268" w:header="648" w:footer="648" w:gutter="0"/>
      <w:cols w:space="720"/>
      <w:titlePg/>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2" w:author="x00142835" w:date="2016-03-22T10:56:00Z" w:initials="x">
    <w:p w:rsidR="00927434" w:rsidRDefault="00927434">
      <w:pPr>
        <w:pStyle w:val="afff"/>
      </w:pPr>
      <w:r>
        <w:rPr>
          <w:rStyle w:val="affe"/>
        </w:rPr>
        <w:annotationRef/>
      </w:r>
      <w:r>
        <w:rPr>
          <w:rFonts w:hint="eastAsia"/>
        </w:rPr>
        <w:t>方案待定，在旧接口扩展还是调用其它接口？</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2A0A" w:rsidRDefault="00112A0A" w:rsidP="00451267">
      <w:r>
        <w:separator/>
      </w:r>
    </w:p>
  </w:endnote>
  <w:endnote w:type="continuationSeparator" w:id="0">
    <w:p w:rsidR="00112A0A" w:rsidRDefault="00112A0A" w:rsidP="0045126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KaiTi_GB2312">
    <w:panose1 w:val="02010609060101010101"/>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onaco">
    <w:altName w:val="Courier New"/>
    <w:charset w:val="00"/>
    <w:family w:val="roman"/>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ì.">
    <w:altName w:val="方正舒体"/>
    <w:panose1 w:val="00000000000000000000"/>
    <w:charset w:val="86"/>
    <w:family w:val="auto"/>
    <w:notTrueType/>
    <w:pitch w:val="default"/>
    <w:sig w:usb0="00000001" w:usb1="080E0000" w:usb2="00000010" w:usb3="00000000" w:csb0="00040000" w:csb1="00000000"/>
  </w:font>
  <w:font w:name="文鼎ＰＬ简中楷">
    <w:altName w:val="Meiryo"/>
    <w:charset w:val="80"/>
    <w:family w:val="auto"/>
    <w:pitch w:val="default"/>
    <w:sig w:usb0="00000000" w:usb1="00000000" w:usb2="00000000" w:usb3="00000000" w:csb0="00000000"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7434" w:rsidRDefault="00927434" w:rsidP="004325AD">
    <w:pPr>
      <w:pStyle w:val="af2"/>
      <w:tabs>
        <w:tab w:val="center" w:pos="4513"/>
        <w:tab w:val="right" w:pos="9026"/>
      </w:tabs>
      <w:ind w:firstLineChars="350" w:firstLine="630"/>
    </w:pPr>
    <w:r>
      <w:t xml:space="preserve">All rights reserved   </w:t>
    </w:r>
    <w:r>
      <w:rPr>
        <w:rFonts w:ascii="宋体" w:hint="eastAsia"/>
      </w:rPr>
      <w:t>版权所有，侵权必究</w:t>
    </w:r>
    <w:r>
      <w:t xml:space="preserve"> </w:t>
    </w:r>
    <w:r>
      <w:tab/>
      <w:t xml:space="preserve"> Page </w:t>
    </w:r>
    <w:fldSimple w:instr="page  \* MERGEFORMAT">
      <w:r w:rsidR="00467FD2">
        <w:rPr>
          <w:noProof/>
        </w:rPr>
        <w:t>16</w:t>
      </w:r>
    </w:fldSimple>
    <w:r>
      <w:t xml:space="preserve"> , Total </w:t>
    </w:r>
    <w:fldSimple w:instr="numpages  \* MERGEFORMAT">
      <w:r w:rsidR="00467FD2">
        <w:rPr>
          <w:noProof/>
        </w:rPr>
        <w:t>24</w:t>
      </w:r>
    </w:fldSimple>
    <w:r>
      <w:t xml:space="preserve">  </w:t>
    </w:r>
    <w:r>
      <w:rPr>
        <w:rFonts w:ascii="宋体" w:hint="eastAsia"/>
      </w:rPr>
      <w:t>第</w:t>
    </w:r>
    <w:fldSimple w:instr="page  \* MERGEFORMAT">
      <w:r w:rsidR="00467FD2">
        <w:rPr>
          <w:noProof/>
        </w:rPr>
        <w:t>16</w:t>
      </w:r>
    </w:fldSimple>
    <w:r>
      <w:rPr>
        <w:rFonts w:ascii="宋体" w:hint="eastAsia"/>
      </w:rPr>
      <w:t>页，共</w:t>
    </w:r>
    <w:fldSimple w:instr="numpages  \* MERGEFORMAT">
      <w:r w:rsidR="00467FD2">
        <w:rPr>
          <w:noProof/>
        </w:rPr>
        <w:t>24</w:t>
      </w:r>
    </w:fldSimple>
    <w:r>
      <w:rPr>
        <w:rFonts w:ascii="宋体" w:hint="eastAsia"/>
      </w:rPr>
      <w:t>页</w:t>
    </w:r>
    <w:r>
      <w:t xml:space="preserve">  </w:t>
    </w:r>
  </w:p>
  <w:p w:rsidR="00927434" w:rsidRDefault="00927434">
    <w:pPr>
      <w:pStyle w:val="af2"/>
      <w:tabs>
        <w:tab w:val="center" w:pos="4513"/>
        <w:tab w:val="right" w:pos="9026"/>
      </w:tabs>
    </w:pPr>
    <w:r>
      <w:tab/>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2962"/>
      <w:gridCol w:w="2751"/>
      <w:gridCol w:w="2701"/>
    </w:tblGrid>
    <w:tr w:rsidR="00927434">
      <w:tc>
        <w:tcPr>
          <w:tcW w:w="1760" w:type="pct"/>
        </w:tcPr>
        <w:p w:rsidR="00927434" w:rsidRDefault="00927434" w:rsidP="00546C48">
          <w:pPr>
            <w:pStyle w:val="a9"/>
            <w:ind w:firstLine="360"/>
          </w:pPr>
          <w:fldSimple w:instr=" DATE \@ &quot;M/d/yyyy&quot; ">
            <w:r>
              <w:rPr>
                <w:noProof/>
              </w:rPr>
              <w:t>7/12/2016</w:t>
            </w:r>
          </w:fldSimple>
        </w:p>
      </w:tc>
      <w:tc>
        <w:tcPr>
          <w:tcW w:w="1635" w:type="pct"/>
        </w:tcPr>
        <w:p w:rsidR="00927434" w:rsidRDefault="00927434" w:rsidP="00E86FA0">
          <w:pPr>
            <w:pStyle w:val="a9"/>
            <w:ind w:firstLineChars="50" w:firstLine="90"/>
          </w:pPr>
          <w:r>
            <w:rPr>
              <w:rFonts w:hint="eastAsia"/>
            </w:rPr>
            <w:t>华为机密，未经许可不得扩散</w:t>
          </w:r>
        </w:p>
      </w:tc>
      <w:tc>
        <w:tcPr>
          <w:tcW w:w="1606" w:type="pct"/>
        </w:tcPr>
        <w:p w:rsidR="00927434" w:rsidRDefault="00927434" w:rsidP="00546C48">
          <w:pPr>
            <w:pStyle w:val="a9"/>
            <w:ind w:firstLine="360"/>
            <w:jc w:val="right"/>
          </w:pPr>
          <w:r>
            <w:rPr>
              <w:rFonts w:hint="eastAsia"/>
            </w:rPr>
            <w:t>第</w:t>
          </w:r>
          <w:fldSimple w:instr="PAGE">
            <w:r w:rsidR="00467FD2">
              <w:rPr>
                <w:noProof/>
              </w:rPr>
              <w:t>1</w:t>
            </w:r>
          </w:fldSimple>
          <w:r>
            <w:rPr>
              <w:rFonts w:hint="eastAsia"/>
            </w:rPr>
            <w:t>页</w:t>
          </w:r>
          <w:r>
            <w:t xml:space="preserve">, </w:t>
          </w:r>
          <w:r>
            <w:rPr>
              <w:rFonts w:hint="eastAsia"/>
            </w:rPr>
            <w:t>共</w:t>
          </w:r>
          <w:fldSimple w:instr=" NUMPAGES  \* Arabic  \* MERGEFORMAT ">
            <w:r w:rsidR="00467FD2">
              <w:rPr>
                <w:noProof/>
              </w:rPr>
              <w:t>22</w:t>
            </w:r>
          </w:fldSimple>
          <w:r>
            <w:rPr>
              <w:rFonts w:hint="eastAsia"/>
            </w:rPr>
            <w:t>页</w:t>
          </w:r>
        </w:p>
      </w:tc>
    </w:tr>
  </w:tbl>
  <w:p w:rsidR="00927434" w:rsidRDefault="00927434">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2A0A" w:rsidRDefault="00112A0A" w:rsidP="00451267">
      <w:r>
        <w:separator/>
      </w:r>
    </w:p>
  </w:footnote>
  <w:footnote w:type="continuationSeparator" w:id="0">
    <w:p w:rsidR="00112A0A" w:rsidRDefault="00112A0A" w:rsidP="004512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57" w:type="dxa"/>
        <w:right w:w="57" w:type="dxa"/>
      </w:tblCellMar>
      <w:tblLook w:val="0000"/>
    </w:tblPr>
    <w:tblGrid>
      <w:gridCol w:w="810"/>
      <w:gridCol w:w="4902"/>
      <w:gridCol w:w="2600"/>
    </w:tblGrid>
    <w:tr w:rsidR="00927434" w:rsidRPr="005A284B">
      <w:trPr>
        <w:cantSplit/>
        <w:trHeight w:hRule="exact" w:val="668"/>
      </w:trPr>
      <w:tc>
        <w:tcPr>
          <w:tcW w:w="423" w:type="pct"/>
          <w:tcBorders>
            <w:bottom w:val="single" w:sz="6" w:space="0" w:color="auto"/>
          </w:tcBorders>
        </w:tcPr>
        <w:p w:rsidR="00927434" w:rsidRDefault="00927434" w:rsidP="00546C48">
          <w:r>
            <w:rPr>
              <w:rFonts w:ascii="Dotum" w:eastAsia="Dotum" w:hAnsi="Dotum" w:hint="eastAsia"/>
              <w:noProof/>
            </w:rPr>
            <w:drawing>
              <wp:inline distT="0" distB="0" distL="0" distR="0">
                <wp:extent cx="422910" cy="422910"/>
                <wp:effectExtent l="19050" t="0" r="0" b="0"/>
                <wp:docPr id="6" name="图片 6"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W_POS_RGB_Vertical"/>
                        <pic:cNvPicPr>
                          <a:picLocks noChangeAspect="1" noChangeArrowheads="1"/>
                        </pic:cNvPicPr>
                      </pic:nvPicPr>
                      <pic:blipFill>
                        <a:blip r:embed="rId1"/>
                        <a:srcRect/>
                        <a:stretch>
                          <a:fillRect/>
                        </a:stretch>
                      </pic:blipFill>
                      <pic:spPr bwMode="auto">
                        <a:xfrm>
                          <a:off x="0" y="0"/>
                          <a:ext cx="422910" cy="422910"/>
                        </a:xfrm>
                        <a:prstGeom prst="rect">
                          <a:avLst/>
                        </a:prstGeom>
                        <a:noFill/>
                        <a:ln w="9525">
                          <a:noFill/>
                          <a:miter lim="800000"/>
                          <a:headEnd/>
                          <a:tailEnd/>
                        </a:ln>
                      </pic:spPr>
                    </pic:pic>
                  </a:graphicData>
                </a:graphic>
              </wp:inline>
            </w:drawing>
          </w:r>
        </w:p>
      </w:tc>
      <w:tc>
        <w:tcPr>
          <w:tcW w:w="2981" w:type="pct"/>
          <w:tcBorders>
            <w:bottom w:val="single" w:sz="6" w:space="0" w:color="auto"/>
          </w:tcBorders>
          <w:vAlign w:val="bottom"/>
        </w:tcPr>
        <w:p w:rsidR="00927434" w:rsidRPr="0048197A" w:rsidRDefault="00927434" w:rsidP="00546C48">
          <w:pPr>
            <w:pStyle w:val="a8"/>
            <w:jc w:val="left"/>
          </w:pPr>
          <w:r>
            <w:rPr>
              <w:rFonts w:ascii="宋体" w:hAnsi="宋体" w:cs="Arial" w:hint="eastAsia"/>
            </w:rPr>
            <w:t>Member系统设计规格书</w:t>
          </w:r>
        </w:p>
      </w:tc>
      <w:tc>
        <w:tcPr>
          <w:tcW w:w="1596" w:type="pct"/>
          <w:tcBorders>
            <w:bottom w:val="single" w:sz="6" w:space="0" w:color="auto"/>
          </w:tcBorders>
          <w:vAlign w:val="bottom"/>
        </w:tcPr>
        <w:p w:rsidR="00927434" w:rsidRDefault="00927434" w:rsidP="00546C48">
          <w:pPr>
            <w:pStyle w:val="a8"/>
            <w:jc w:val="right"/>
          </w:pPr>
          <w:r>
            <w:rPr>
              <w:rFonts w:hint="eastAsia"/>
            </w:rPr>
            <w:t>秘密</w:t>
          </w:r>
        </w:p>
      </w:tc>
    </w:tr>
  </w:tbl>
  <w:p w:rsidR="00927434" w:rsidRPr="005A284B" w:rsidRDefault="00927434"/>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left w:w="57" w:type="dxa"/>
        <w:right w:w="57" w:type="dxa"/>
      </w:tblCellMar>
      <w:tblLook w:val="0000"/>
    </w:tblPr>
    <w:tblGrid>
      <w:gridCol w:w="864"/>
      <w:gridCol w:w="5802"/>
      <w:gridCol w:w="1646"/>
    </w:tblGrid>
    <w:tr w:rsidR="00927434">
      <w:trPr>
        <w:cantSplit/>
        <w:trHeight w:hRule="exact" w:val="777"/>
      </w:trPr>
      <w:tc>
        <w:tcPr>
          <w:tcW w:w="500" w:type="pct"/>
          <w:tcBorders>
            <w:bottom w:val="single" w:sz="6" w:space="0" w:color="auto"/>
          </w:tcBorders>
        </w:tcPr>
        <w:p w:rsidR="00927434" w:rsidRDefault="00927434" w:rsidP="00546C48">
          <w:pPr>
            <w:pStyle w:val="aff7"/>
          </w:pPr>
          <w:r>
            <w:rPr>
              <w:noProof/>
            </w:rPr>
            <w:drawing>
              <wp:inline distT="0" distB="0" distL="0" distR="0">
                <wp:extent cx="457200" cy="422275"/>
                <wp:effectExtent l="19050" t="0" r="0" b="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srcRect/>
                        <a:stretch>
                          <a:fillRect/>
                        </a:stretch>
                      </pic:blipFill>
                      <pic:spPr bwMode="auto">
                        <a:xfrm>
                          <a:off x="0" y="0"/>
                          <a:ext cx="457200" cy="422275"/>
                        </a:xfrm>
                        <a:prstGeom prst="rect">
                          <a:avLst/>
                        </a:prstGeom>
                        <a:noFill/>
                      </pic:spPr>
                    </pic:pic>
                  </a:graphicData>
                </a:graphic>
              </wp:inline>
            </w:drawing>
          </w:r>
        </w:p>
        <w:p w:rsidR="00927434" w:rsidRDefault="00927434" w:rsidP="00546C48"/>
      </w:tc>
      <w:tc>
        <w:tcPr>
          <w:tcW w:w="3500" w:type="pct"/>
          <w:tcBorders>
            <w:bottom w:val="single" w:sz="6" w:space="0" w:color="auto"/>
          </w:tcBorders>
          <w:vAlign w:val="bottom"/>
        </w:tcPr>
        <w:p w:rsidR="00927434" w:rsidRPr="0024289D" w:rsidRDefault="00927434" w:rsidP="00E86FA0">
          <w:pPr>
            <w:pStyle w:val="a8"/>
            <w:ind w:firstLineChars="100" w:firstLine="180"/>
          </w:pPr>
          <w:r>
            <w:rPr>
              <w:rFonts w:ascii="宋体" w:hAnsi="宋体" w:cs="Arial" w:hint="eastAsia"/>
            </w:rPr>
            <w:t>华为音乐后台服务</w:t>
          </w:r>
          <w:r>
            <w:rPr>
              <w:rFonts w:hint="eastAsia"/>
            </w:rPr>
            <w:t>系统设计规格书</w:t>
          </w:r>
        </w:p>
      </w:tc>
      <w:tc>
        <w:tcPr>
          <w:tcW w:w="1000" w:type="pct"/>
          <w:tcBorders>
            <w:bottom w:val="single" w:sz="6" w:space="0" w:color="auto"/>
          </w:tcBorders>
          <w:vAlign w:val="bottom"/>
        </w:tcPr>
        <w:p w:rsidR="00927434" w:rsidRDefault="00927434" w:rsidP="00546C48">
          <w:pPr>
            <w:pStyle w:val="a8"/>
            <w:ind w:firstLine="360"/>
          </w:pPr>
          <w:r>
            <w:rPr>
              <w:rFonts w:hint="eastAsia"/>
            </w:rPr>
            <w:t>机密</w:t>
          </w:r>
        </w:p>
      </w:tc>
    </w:tr>
  </w:tbl>
  <w:p w:rsidR="00927434" w:rsidRDefault="0092743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4">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5">
    <w:nsid w:val="08606C0C"/>
    <w:multiLevelType w:val="singleLevel"/>
    <w:tmpl w:val="C980DB28"/>
    <w:name w:val="WW8Num22"/>
    <w:lvl w:ilvl="0">
      <w:start w:val="1"/>
      <w:numFmt w:val="decimal"/>
      <w:pStyle w:val="tabledescription"/>
      <w:lvlText w:val="Table%1 "/>
      <w:lvlJc w:val="left"/>
      <w:pPr>
        <w:tabs>
          <w:tab w:val="num" w:pos="1077"/>
        </w:tabs>
        <w:ind w:left="0" w:firstLine="0"/>
      </w:pPr>
      <w:rPr>
        <w:rFonts w:ascii="Times New Roman" w:hAnsi="Times New Roman" w:hint="default"/>
      </w:rPr>
    </w:lvl>
  </w:abstractNum>
  <w:abstractNum w:abstractNumId="6">
    <w:nsid w:val="09FA71C2"/>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nsid w:val="0AB20E62"/>
    <w:multiLevelType w:val="multilevel"/>
    <w:tmpl w:val="FE1E5126"/>
    <w:lvl w:ilvl="0">
      <w:start w:val="1"/>
      <w:numFmt w:val="decimal"/>
      <w:pStyle w:val="1"/>
      <w:lvlText w:val="%1"/>
      <w:lvlJc w:val="left"/>
      <w:pPr>
        <w:tabs>
          <w:tab w:val="num" w:pos="579"/>
        </w:tabs>
        <w:ind w:left="579" w:hanging="432"/>
      </w:pPr>
      <w:rPr>
        <w:rFonts w:hint="eastAsia"/>
      </w:rPr>
    </w:lvl>
    <w:lvl w:ilvl="1">
      <w:start w:val="1"/>
      <w:numFmt w:val="decimal"/>
      <w:pStyle w:val="2"/>
      <w:lvlText w:val="%1.%2"/>
      <w:lvlJc w:val="left"/>
      <w:pPr>
        <w:tabs>
          <w:tab w:val="num" w:pos="723"/>
        </w:tabs>
        <w:ind w:left="723"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1"/>
      <w:lvlText w:val="%1.%2.%3"/>
      <w:lvlJc w:val="left"/>
      <w:pPr>
        <w:tabs>
          <w:tab w:val="num" w:pos="3420"/>
        </w:tabs>
        <w:ind w:left="3420" w:hanging="720"/>
      </w:pPr>
      <w:rPr>
        <w:rFonts w:hint="eastAsia"/>
      </w:rPr>
    </w:lvl>
    <w:lvl w:ilvl="3">
      <w:start w:val="1"/>
      <w:numFmt w:val="decimal"/>
      <w:lvlText w:val="%1.%2.%3.%4"/>
      <w:lvlJc w:val="left"/>
      <w:pPr>
        <w:tabs>
          <w:tab w:val="num" w:pos="714"/>
        </w:tabs>
        <w:ind w:left="1083" w:hanging="936"/>
      </w:pPr>
      <w:rPr>
        <w:rFonts w:hint="eastAsia"/>
      </w:rPr>
    </w:lvl>
    <w:lvl w:ilvl="4">
      <w:start w:val="1"/>
      <w:numFmt w:val="decimal"/>
      <w:lvlText w:val="%5"/>
      <w:lvlJc w:val="left"/>
      <w:pPr>
        <w:tabs>
          <w:tab w:val="num" w:pos="1054"/>
        </w:tabs>
        <w:ind w:left="1508" w:hanging="510"/>
      </w:pPr>
      <w:rPr>
        <w:rFonts w:hint="eastAsia"/>
      </w:rPr>
    </w:lvl>
    <w:lvl w:ilvl="5">
      <w:start w:val="1"/>
      <w:numFmt w:val="decimal"/>
      <w:pStyle w:val="6"/>
      <w:lvlText w:val="%6）"/>
      <w:lvlJc w:val="left"/>
      <w:pPr>
        <w:tabs>
          <w:tab w:val="num" w:pos="1054"/>
        </w:tabs>
        <w:ind w:left="1451" w:hanging="453"/>
      </w:pPr>
      <w:rPr>
        <w:rFonts w:hint="eastAsia"/>
        <w:b w:val="0"/>
      </w:rPr>
    </w:lvl>
    <w:lvl w:ilvl="6">
      <w:start w:val="1"/>
      <w:numFmt w:val="lowerRoman"/>
      <w:pStyle w:val="7"/>
      <w:lvlText w:val="%7"/>
      <w:lvlJc w:val="left"/>
      <w:pPr>
        <w:tabs>
          <w:tab w:val="num" w:pos="714"/>
        </w:tabs>
        <w:ind w:left="1083" w:hanging="680"/>
      </w:pPr>
      <w:rPr>
        <w:rFonts w:hint="default"/>
      </w:rPr>
    </w:lvl>
    <w:lvl w:ilvl="7">
      <w:start w:val="1"/>
      <w:numFmt w:val="decimal"/>
      <w:pStyle w:val="8"/>
      <w:lvlText w:val="%1.%2.%3.%4.%5.%6.%7.%8"/>
      <w:lvlJc w:val="left"/>
      <w:pPr>
        <w:tabs>
          <w:tab w:val="num" w:pos="1587"/>
        </w:tabs>
        <w:ind w:left="1587" w:hanging="1440"/>
      </w:pPr>
      <w:rPr>
        <w:rFonts w:hint="eastAsia"/>
      </w:rPr>
    </w:lvl>
    <w:lvl w:ilvl="8">
      <w:start w:val="1"/>
      <w:numFmt w:val="decimal"/>
      <w:pStyle w:val="9"/>
      <w:lvlText w:val="%1.%2.%3.%4.%5.%6.%7.%8.%9"/>
      <w:lvlJc w:val="left"/>
      <w:pPr>
        <w:tabs>
          <w:tab w:val="num" w:pos="1731"/>
        </w:tabs>
        <w:ind w:left="1731" w:hanging="1584"/>
      </w:pPr>
      <w:rPr>
        <w:rFonts w:hint="eastAsia"/>
      </w:rPr>
    </w:lvl>
  </w:abstractNum>
  <w:abstractNum w:abstractNumId="8">
    <w:nsid w:val="10F1175D"/>
    <w:multiLevelType w:val="hybridMultilevel"/>
    <w:tmpl w:val="6478DE5A"/>
    <w:lvl w:ilvl="0" w:tplc="C4BE2C56">
      <w:start w:val="1"/>
      <w:numFmt w:val="decimal"/>
      <w:lvlText w:val="%1、"/>
      <w:lvlJc w:val="left"/>
      <w:pPr>
        <w:ind w:left="360" w:hanging="360"/>
      </w:pPr>
      <w:rPr>
        <w:rFonts w:ascii="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2A14C86"/>
    <w:multiLevelType w:val="hybridMultilevel"/>
    <w:tmpl w:val="D0FA8552"/>
    <w:lvl w:ilvl="0" w:tplc="B8C0321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nsid w:val="17F701AD"/>
    <w:multiLevelType w:val="hybridMultilevel"/>
    <w:tmpl w:val="D0FA8552"/>
    <w:lvl w:ilvl="0" w:tplc="B8C0321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nsid w:val="18175195"/>
    <w:multiLevelType w:val="hybridMultilevel"/>
    <w:tmpl w:val="EC143FC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1C300C7D"/>
    <w:multiLevelType w:val="hybridMultilevel"/>
    <w:tmpl w:val="85802572"/>
    <w:lvl w:ilvl="0" w:tplc="5CCC7218">
      <w:start w:val="1"/>
      <w:numFmt w:val="decimal"/>
      <w:lvlText w:val="%1、"/>
      <w:lvlJc w:val="left"/>
      <w:pPr>
        <w:ind w:left="1142" w:hanging="360"/>
      </w:pPr>
      <w:rPr>
        <w:rFonts w:hint="default"/>
      </w:rPr>
    </w:lvl>
    <w:lvl w:ilvl="1" w:tplc="73F2AE3E" w:tentative="1">
      <w:start w:val="1"/>
      <w:numFmt w:val="lowerLetter"/>
      <w:lvlText w:val="%2)"/>
      <w:lvlJc w:val="left"/>
      <w:pPr>
        <w:ind w:left="1622" w:hanging="420"/>
      </w:pPr>
    </w:lvl>
    <w:lvl w:ilvl="2" w:tplc="128AB3A2" w:tentative="1">
      <w:start w:val="1"/>
      <w:numFmt w:val="lowerRoman"/>
      <w:lvlText w:val="%3."/>
      <w:lvlJc w:val="right"/>
      <w:pPr>
        <w:ind w:left="2042" w:hanging="420"/>
      </w:pPr>
    </w:lvl>
    <w:lvl w:ilvl="3" w:tplc="C486E9B4" w:tentative="1">
      <w:start w:val="1"/>
      <w:numFmt w:val="decimal"/>
      <w:lvlText w:val="%4."/>
      <w:lvlJc w:val="left"/>
      <w:pPr>
        <w:ind w:left="2462" w:hanging="420"/>
      </w:pPr>
    </w:lvl>
    <w:lvl w:ilvl="4" w:tplc="594E6D8C" w:tentative="1">
      <w:start w:val="1"/>
      <w:numFmt w:val="lowerLetter"/>
      <w:lvlText w:val="%5)"/>
      <w:lvlJc w:val="left"/>
      <w:pPr>
        <w:ind w:left="2882" w:hanging="420"/>
      </w:pPr>
    </w:lvl>
    <w:lvl w:ilvl="5" w:tplc="2550CC58" w:tentative="1">
      <w:start w:val="1"/>
      <w:numFmt w:val="lowerRoman"/>
      <w:lvlText w:val="%6."/>
      <w:lvlJc w:val="right"/>
      <w:pPr>
        <w:ind w:left="3302" w:hanging="420"/>
      </w:pPr>
    </w:lvl>
    <w:lvl w:ilvl="6" w:tplc="09E88D1C" w:tentative="1">
      <w:start w:val="1"/>
      <w:numFmt w:val="decimal"/>
      <w:lvlText w:val="%7."/>
      <w:lvlJc w:val="left"/>
      <w:pPr>
        <w:ind w:left="3722" w:hanging="420"/>
      </w:pPr>
    </w:lvl>
    <w:lvl w:ilvl="7" w:tplc="E326BB3A" w:tentative="1">
      <w:start w:val="1"/>
      <w:numFmt w:val="lowerLetter"/>
      <w:lvlText w:val="%8)"/>
      <w:lvlJc w:val="left"/>
      <w:pPr>
        <w:ind w:left="4142" w:hanging="420"/>
      </w:pPr>
    </w:lvl>
    <w:lvl w:ilvl="8" w:tplc="4E80E64C" w:tentative="1">
      <w:start w:val="1"/>
      <w:numFmt w:val="lowerRoman"/>
      <w:lvlText w:val="%9."/>
      <w:lvlJc w:val="right"/>
      <w:pPr>
        <w:ind w:left="4562" w:hanging="420"/>
      </w:pPr>
    </w:lvl>
  </w:abstractNum>
  <w:abstractNum w:abstractNumId="13">
    <w:nsid w:val="1D5C08D7"/>
    <w:multiLevelType w:val="hybridMultilevel"/>
    <w:tmpl w:val="A5CADD6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nsid w:val="248B167E"/>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15">
    <w:nsid w:val="24DC5142"/>
    <w:multiLevelType w:val="hybridMultilevel"/>
    <w:tmpl w:val="2F789AC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25BF4D44"/>
    <w:multiLevelType w:val="hybridMultilevel"/>
    <w:tmpl w:val="D0FA8552"/>
    <w:lvl w:ilvl="0" w:tplc="B8C0321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nsid w:val="27727B63"/>
    <w:multiLevelType w:val="hybridMultilevel"/>
    <w:tmpl w:val="012088BC"/>
    <w:lvl w:ilvl="0" w:tplc="2A22E614">
      <w:start w:val="1"/>
      <w:numFmt w:val="bullet"/>
      <w:pStyle w:val="NotesTextListinTable"/>
      <w:lvlText w:val=""/>
      <w:lvlJc w:val="left"/>
      <w:pPr>
        <w:tabs>
          <w:tab w:val="num" w:pos="284"/>
        </w:tabs>
        <w:ind w:left="284" w:hanging="284"/>
      </w:pPr>
      <w:rPr>
        <w:rFonts w:ascii="Wingdings" w:hAnsi="Wingdings" w:hint="default"/>
        <w:color w:val="auto"/>
        <w:sz w:val="13"/>
        <w:szCs w:val="13"/>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8">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nsid w:val="2E8A23D2"/>
    <w:multiLevelType w:val="hybridMultilevel"/>
    <w:tmpl w:val="DB5844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F645A9D"/>
    <w:multiLevelType w:val="hybridMultilevel"/>
    <w:tmpl w:val="694631C0"/>
    <w:lvl w:ilvl="0" w:tplc="0409000B">
      <w:start w:val="1"/>
      <w:numFmt w:val="bullet"/>
      <w:pStyle w:val="NotesTextList"/>
      <w:lvlText w:val=""/>
      <w:lvlJc w:val="left"/>
      <w:pPr>
        <w:tabs>
          <w:tab w:val="num" w:pos="1418"/>
        </w:tabs>
        <w:ind w:left="1418" w:hanging="284"/>
      </w:pPr>
      <w:rPr>
        <w:rFonts w:ascii="Wingdings" w:hAnsi="Wingdings" w:cs="Wingdings" w:hint="default"/>
        <w:caps w:val="0"/>
        <w:strike w:val="0"/>
        <w:dstrike w:val="0"/>
        <w:outline w:val="0"/>
        <w:shadow w:val="0"/>
        <w:emboss w:val="0"/>
        <w:imprint w:val="0"/>
        <w:vanish w:val="0"/>
        <w:color w:val="auto"/>
        <w:sz w:val="13"/>
        <w:szCs w:val="13"/>
        <w:vertAlign w:val="baseline"/>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21">
    <w:nsid w:val="34B07E02"/>
    <w:multiLevelType w:val="hybridMultilevel"/>
    <w:tmpl w:val="85802572"/>
    <w:lvl w:ilvl="0" w:tplc="5CCC7218">
      <w:start w:val="1"/>
      <w:numFmt w:val="decimal"/>
      <w:lvlText w:val="%1、"/>
      <w:lvlJc w:val="left"/>
      <w:pPr>
        <w:ind w:left="1142" w:hanging="360"/>
      </w:pPr>
      <w:rPr>
        <w:rFonts w:hint="default"/>
      </w:rPr>
    </w:lvl>
    <w:lvl w:ilvl="1" w:tplc="73F2AE3E" w:tentative="1">
      <w:start w:val="1"/>
      <w:numFmt w:val="lowerLetter"/>
      <w:lvlText w:val="%2)"/>
      <w:lvlJc w:val="left"/>
      <w:pPr>
        <w:ind w:left="1622" w:hanging="420"/>
      </w:pPr>
    </w:lvl>
    <w:lvl w:ilvl="2" w:tplc="128AB3A2" w:tentative="1">
      <w:start w:val="1"/>
      <w:numFmt w:val="lowerRoman"/>
      <w:lvlText w:val="%3."/>
      <w:lvlJc w:val="right"/>
      <w:pPr>
        <w:ind w:left="2042" w:hanging="420"/>
      </w:pPr>
    </w:lvl>
    <w:lvl w:ilvl="3" w:tplc="C486E9B4" w:tentative="1">
      <w:start w:val="1"/>
      <w:numFmt w:val="decimal"/>
      <w:lvlText w:val="%4."/>
      <w:lvlJc w:val="left"/>
      <w:pPr>
        <w:ind w:left="2462" w:hanging="420"/>
      </w:pPr>
    </w:lvl>
    <w:lvl w:ilvl="4" w:tplc="594E6D8C" w:tentative="1">
      <w:start w:val="1"/>
      <w:numFmt w:val="lowerLetter"/>
      <w:lvlText w:val="%5)"/>
      <w:lvlJc w:val="left"/>
      <w:pPr>
        <w:ind w:left="2882" w:hanging="420"/>
      </w:pPr>
    </w:lvl>
    <w:lvl w:ilvl="5" w:tplc="2550CC58" w:tentative="1">
      <w:start w:val="1"/>
      <w:numFmt w:val="lowerRoman"/>
      <w:lvlText w:val="%6."/>
      <w:lvlJc w:val="right"/>
      <w:pPr>
        <w:ind w:left="3302" w:hanging="420"/>
      </w:pPr>
    </w:lvl>
    <w:lvl w:ilvl="6" w:tplc="09E88D1C" w:tentative="1">
      <w:start w:val="1"/>
      <w:numFmt w:val="decimal"/>
      <w:lvlText w:val="%7."/>
      <w:lvlJc w:val="left"/>
      <w:pPr>
        <w:ind w:left="3722" w:hanging="420"/>
      </w:pPr>
    </w:lvl>
    <w:lvl w:ilvl="7" w:tplc="E326BB3A" w:tentative="1">
      <w:start w:val="1"/>
      <w:numFmt w:val="lowerLetter"/>
      <w:lvlText w:val="%8)"/>
      <w:lvlJc w:val="left"/>
      <w:pPr>
        <w:ind w:left="4142" w:hanging="420"/>
      </w:pPr>
    </w:lvl>
    <w:lvl w:ilvl="8" w:tplc="4E80E64C" w:tentative="1">
      <w:start w:val="1"/>
      <w:numFmt w:val="lowerRoman"/>
      <w:lvlText w:val="%9."/>
      <w:lvlJc w:val="right"/>
      <w:pPr>
        <w:ind w:left="4562" w:hanging="420"/>
      </w:pPr>
    </w:lvl>
  </w:abstractNum>
  <w:abstractNum w:abstractNumId="22">
    <w:nsid w:val="377968C8"/>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23">
    <w:nsid w:val="38C8170D"/>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24">
    <w:nsid w:val="3B4046D7"/>
    <w:multiLevelType w:val="multilevel"/>
    <w:tmpl w:val="4FC81FF2"/>
    <w:lvl w:ilvl="0">
      <w:start w:val="1"/>
      <w:numFmt w:val="decimal"/>
      <w:pStyle w:val="P1"/>
      <w:lvlText w:val="%1."/>
      <w:lvlJc w:val="left"/>
      <w:pPr>
        <w:tabs>
          <w:tab w:val="num" w:pos="425"/>
        </w:tabs>
        <w:ind w:left="425" w:hanging="425"/>
      </w:pPr>
      <w:rPr>
        <w:rFonts w:hint="eastAsia"/>
      </w:rPr>
    </w:lvl>
    <w:lvl w:ilvl="1">
      <w:start w:val="1"/>
      <w:numFmt w:val="decimal"/>
      <w:pStyle w:val="P2"/>
      <w:lvlText w:val="%1.%2."/>
      <w:lvlJc w:val="left"/>
      <w:pPr>
        <w:tabs>
          <w:tab w:val="num" w:pos="567"/>
        </w:tabs>
        <w:ind w:left="567" w:hanging="567"/>
      </w:pPr>
      <w:rPr>
        <w:rFonts w:hint="eastAsia"/>
      </w:rPr>
    </w:lvl>
    <w:lvl w:ilvl="2">
      <w:start w:val="1"/>
      <w:numFmt w:val="decimal"/>
      <w:pStyle w:val="P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3DE82A65"/>
    <w:multiLevelType w:val="hybridMultilevel"/>
    <w:tmpl w:val="42368F4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nsid w:val="42FE570A"/>
    <w:multiLevelType w:val="multilevel"/>
    <w:tmpl w:val="68B8BA7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27">
    <w:nsid w:val="462A76B4"/>
    <w:multiLevelType w:val="hybridMultilevel"/>
    <w:tmpl w:val="39F6E0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BCB6A24"/>
    <w:multiLevelType w:val="hybridMultilevel"/>
    <w:tmpl w:val="D0FA8552"/>
    <w:lvl w:ilvl="0" w:tplc="B8C0321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nsid w:val="4DDA66D1"/>
    <w:multiLevelType w:val="multilevel"/>
    <w:tmpl w:val="3A40F5B0"/>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72"/>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pStyle w:val="StepinAppendix"/>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30">
    <w:nsid w:val="4E862407"/>
    <w:multiLevelType w:val="hybridMultilevel"/>
    <w:tmpl w:val="9A2CF7EC"/>
    <w:lvl w:ilvl="0" w:tplc="FA229CCA">
      <w:start w:val="1"/>
      <w:numFmt w:val="bullet"/>
      <w:pStyle w:val="a2"/>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1783194"/>
    <w:multiLevelType w:val="hybridMultilevel"/>
    <w:tmpl w:val="D0FA8552"/>
    <w:lvl w:ilvl="0" w:tplc="B8C0321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nsid w:val="5229478A"/>
    <w:multiLevelType w:val="hybridMultilevel"/>
    <w:tmpl w:val="EAD481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43B3430"/>
    <w:multiLevelType w:val="hybridMultilevel"/>
    <w:tmpl w:val="A0E4F24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nsid w:val="550731A0"/>
    <w:multiLevelType w:val="hybridMultilevel"/>
    <w:tmpl w:val="85802572"/>
    <w:lvl w:ilvl="0" w:tplc="5CCC7218">
      <w:start w:val="1"/>
      <w:numFmt w:val="decimal"/>
      <w:lvlText w:val="%1、"/>
      <w:lvlJc w:val="left"/>
      <w:pPr>
        <w:ind w:left="1142" w:hanging="360"/>
      </w:pPr>
      <w:rPr>
        <w:rFonts w:hint="default"/>
      </w:rPr>
    </w:lvl>
    <w:lvl w:ilvl="1" w:tplc="73F2AE3E" w:tentative="1">
      <w:start w:val="1"/>
      <w:numFmt w:val="lowerLetter"/>
      <w:lvlText w:val="%2)"/>
      <w:lvlJc w:val="left"/>
      <w:pPr>
        <w:ind w:left="1622" w:hanging="420"/>
      </w:pPr>
    </w:lvl>
    <w:lvl w:ilvl="2" w:tplc="128AB3A2" w:tentative="1">
      <w:start w:val="1"/>
      <w:numFmt w:val="lowerRoman"/>
      <w:lvlText w:val="%3."/>
      <w:lvlJc w:val="right"/>
      <w:pPr>
        <w:ind w:left="2042" w:hanging="420"/>
      </w:pPr>
    </w:lvl>
    <w:lvl w:ilvl="3" w:tplc="C486E9B4" w:tentative="1">
      <w:start w:val="1"/>
      <w:numFmt w:val="decimal"/>
      <w:lvlText w:val="%4."/>
      <w:lvlJc w:val="left"/>
      <w:pPr>
        <w:ind w:left="2462" w:hanging="420"/>
      </w:pPr>
    </w:lvl>
    <w:lvl w:ilvl="4" w:tplc="594E6D8C" w:tentative="1">
      <w:start w:val="1"/>
      <w:numFmt w:val="lowerLetter"/>
      <w:lvlText w:val="%5)"/>
      <w:lvlJc w:val="left"/>
      <w:pPr>
        <w:ind w:left="2882" w:hanging="420"/>
      </w:pPr>
    </w:lvl>
    <w:lvl w:ilvl="5" w:tplc="2550CC58" w:tentative="1">
      <w:start w:val="1"/>
      <w:numFmt w:val="lowerRoman"/>
      <w:lvlText w:val="%6."/>
      <w:lvlJc w:val="right"/>
      <w:pPr>
        <w:ind w:left="3302" w:hanging="420"/>
      </w:pPr>
    </w:lvl>
    <w:lvl w:ilvl="6" w:tplc="09E88D1C" w:tentative="1">
      <w:start w:val="1"/>
      <w:numFmt w:val="decimal"/>
      <w:lvlText w:val="%7."/>
      <w:lvlJc w:val="left"/>
      <w:pPr>
        <w:ind w:left="3722" w:hanging="420"/>
      </w:pPr>
    </w:lvl>
    <w:lvl w:ilvl="7" w:tplc="E326BB3A" w:tentative="1">
      <w:start w:val="1"/>
      <w:numFmt w:val="lowerLetter"/>
      <w:lvlText w:val="%8)"/>
      <w:lvlJc w:val="left"/>
      <w:pPr>
        <w:ind w:left="4142" w:hanging="420"/>
      </w:pPr>
    </w:lvl>
    <w:lvl w:ilvl="8" w:tplc="4E80E64C" w:tentative="1">
      <w:start w:val="1"/>
      <w:numFmt w:val="lowerRoman"/>
      <w:lvlText w:val="%9."/>
      <w:lvlJc w:val="right"/>
      <w:pPr>
        <w:ind w:left="4562" w:hanging="420"/>
      </w:pPr>
    </w:lvl>
  </w:abstractNum>
  <w:abstractNum w:abstractNumId="35">
    <w:nsid w:val="56AF4192"/>
    <w:multiLevelType w:val="multilevel"/>
    <w:tmpl w:val="8370F0E8"/>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860"/>
        </w:tabs>
        <w:ind w:left="860"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1.%2.%3.%4"/>
      <w:lvlJc w:val="left"/>
      <w:pPr>
        <w:tabs>
          <w:tab w:val="num" w:pos="993"/>
        </w:tabs>
        <w:ind w:left="1362" w:hanging="936"/>
      </w:pPr>
      <w:rPr>
        <w:rFonts w:hint="eastAsia"/>
      </w:rPr>
    </w:lvl>
    <w:lvl w:ilvl="4">
      <w:start w:val="1"/>
      <w:numFmt w:val="decimal"/>
      <w:pStyle w:val="50"/>
      <w:lvlText w:val="%5"/>
      <w:lvlJc w:val="left"/>
      <w:pPr>
        <w:tabs>
          <w:tab w:val="num" w:pos="1049"/>
        </w:tabs>
        <w:ind w:left="1503" w:hanging="510"/>
      </w:pPr>
      <w:rPr>
        <w:rFonts w:hint="eastAsia"/>
      </w:rPr>
    </w:lvl>
    <w:lvl w:ilvl="5">
      <w:start w:val="1"/>
      <w:numFmt w:val="decimal"/>
      <w:lvlText w:val="%6）"/>
      <w:lvlJc w:val="left"/>
      <w:pPr>
        <w:tabs>
          <w:tab w:val="num" w:pos="907"/>
        </w:tabs>
        <w:ind w:left="1304" w:hanging="453"/>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6">
    <w:nsid w:val="5A4C59DA"/>
    <w:multiLevelType w:val="hybridMultilevel"/>
    <w:tmpl w:val="A1F81A0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7">
    <w:nsid w:val="5A692D80"/>
    <w:multiLevelType w:val="multilevel"/>
    <w:tmpl w:val="6958B76E"/>
    <w:lvl w:ilvl="0">
      <w:start w:val="1"/>
      <w:numFmt w:val="decimal"/>
      <w:pStyle w:val="b2"/>
      <w:lvlText w:val="%1)"/>
      <w:lvlJc w:val="left"/>
      <w:pPr>
        <w:tabs>
          <w:tab w:val="num" w:pos="794"/>
        </w:tabs>
        <w:ind w:left="794" w:hanging="397"/>
      </w:pPr>
      <w:rPr>
        <w:rFonts w:hint="eastAsia"/>
      </w:rPr>
    </w:lvl>
    <w:lvl w:ilvl="1">
      <w:start w:val="7"/>
      <w:numFmt w:val="decimal"/>
      <w:lvlText w:val="%2."/>
      <w:lvlJc w:val="left"/>
      <w:pPr>
        <w:tabs>
          <w:tab w:val="num" w:pos="503"/>
        </w:tabs>
        <w:ind w:left="503" w:hanging="420"/>
      </w:pPr>
      <w:rPr>
        <w:rFonts w:hint="eastAsia"/>
      </w:rPr>
    </w:lvl>
    <w:lvl w:ilvl="2" w:tentative="1">
      <w:start w:val="1"/>
      <w:numFmt w:val="lowerRoman"/>
      <w:lvlText w:val="%3."/>
      <w:lvlJc w:val="right"/>
      <w:pPr>
        <w:tabs>
          <w:tab w:val="num" w:pos="923"/>
        </w:tabs>
        <w:ind w:left="923" w:hanging="420"/>
      </w:pPr>
    </w:lvl>
    <w:lvl w:ilvl="3" w:tentative="1">
      <w:start w:val="1"/>
      <w:numFmt w:val="decimal"/>
      <w:lvlText w:val="%4."/>
      <w:lvlJc w:val="left"/>
      <w:pPr>
        <w:tabs>
          <w:tab w:val="num" w:pos="1343"/>
        </w:tabs>
        <w:ind w:left="1343" w:hanging="420"/>
      </w:pPr>
    </w:lvl>
    <w:lvl w:ilvl="4" w:tentative="1">
      <w:start w:val="1"/>
      <w:numFmt w:val="lowerLetter"/>
      <w:lvlText w:val="%5)"/>
      <w:lvlJc w:val="left"/>
      <w:pPr>
        <w:tabs>
          <w:tab w:val="num" w:pos="1763"/>
        </w:tabs>
        <w:ind w:left="1763" w:hanging="420"/>
      </w:pPr>
    </w:lvl>
    <w:lvl w:ilvl="5" w:tentative="1">
      <w:start w:val="1"/>
      <w:numFmt w:val="lowerRoman"/>
      <w:lvlText w:val="%6."/>
      <w:lvlJc w:val="right"/>
      <w:pPr>
        <w:tabs>
          <w:tab w:val="num" w:pos="2183"/>
        </w:tabs>
        <w:ind w:left="2183" w:hanging="420"/>
      </w:pPr>
    </w:lvl>
    <w:lvl w:ilvl="6" w:tentative="1">
      <w:start w:val="1"/>
      <w:numFmt w:val="decimal"/>
      <w:lvlText w:val="%7."/>
      <w:lvlJc w:val="left"/>
      <w:pPr>
        <w:tabs>
          <w:tab w:val="num" w:pos="2603"/>
        </w:tabs>
        <w:ind w:left="2603" w:hanging="420"/>
      </w:pPr>
    </w:lvl>
    <w:lvl w:ilvl="7" w:tentative="1">
      <w:start w:val="1"/>
      <w:numFmt w:val="lowerLetter"/>
      <w:lvlText w:val="%8)"/>
      <w:lvlJc w:val="left"/>
      <w:pPr>
        <w:tabs>
          <w:tab w:val="num" w:pos="3023"/>
        </w:tabs>
        <w:ind w:left="3023" w:hanging="420"/>
      </w:pPr>
    </w:lvl>
    <w:lvl w:ilvl="8" w:tentative="1">
      <w:start w:val="1"/>
      <w:numFmt w:val="lowerRoman"/>
      <w:lvlText w:val="%9."/>
      <w:lvlJc w:val="right"/>
      <w:pPr>
        <w:tabs>
          <w:tab w:val="num" w:pos="3443"/>
        </w:tabs>
        <w:ind w:left="3443" w:hanging="420"/>
      </w:pPr>
    </w:lvl>
  </w:abstractNum>
  <w:abstractNum w:abstractNumId="38">
    <w:nsid w:val="5ADE3788"/>
    <w:multiLevelType w:val="hybridMultilevel"/>
    <w:tmpl w:val="39968F4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9">
    <w:nsid w:val="5C35198D"/>
    <w:multiLevelType w:val="multilevel"/>
    <w:tmpl w:val="7478AC76"/>
    <w:lvl w:ilvl="0">
      <w:start w:val="1"/>
      <w:numFmt w:val="decimal"/>
      <w:pStyle w:val="QB1"/>
      <w:lvlText w:val="%1"/>
      <w:lvlJc w:val="left"/>
      <w:pPr>
        <w:tabs>
          <w:tab w:val="num" w:pos="680"/>
        </w:tabs>
        <w:ind w:left="680" w:hanging="680"/>
      </w:pPr>
      <w:rPr>
        <w:rFonts w:hint="eastAsia"/>
      </w:rPr>
    </w:lvl>
    <w:lvl w:ilvl="1">
      <w:start w:val="1"/>
      <w:numFmt w:val="decimal"/>
      <w:pStyle w:val="QB2"/>
      <w:lvlText w:val="%1.%2."/>
      <w:lvlJc w:val="left"/>
      <w:pPr>
        <w:tabs>
          <w:tab w:val="num" w:pos="680"/>
        </w:tabs>
        <w:ind w:left="680" w:hanging="680"/>
      </w:pPr>
      <w:rPr>
        <w:rFonts w:hint="eastAsia"/>
      </w:rPr>
    </w:lvl>
    <w:lvl w:ilvl="2">
      <w:start w:val="1"/>
      <w:numFmt w:val="decimal"/>
      <w:pStyle w:val="QB3"/>
      <w:lvlText w:val="%1.%2.%3."/>
      <w:lvlJc w:val="left"/>
      <w:pPr>
        <w:tabs>
          <w:tab w:val="num" w:pos="680"/>
        </w:tabs>
        <w:ind w:left="737" w:hanging="737"/>
      </w:pPr>
      <w:rPr>
        <w:rFonts w:hint="eastAsia"/>
      </w:rPr>
    </w:lvl>
    <w:lvl w:ilvl="3">
      <w:start w:val="1"/>
      <w:numFmt w:val="decimal"/>
      <w:pStyle w:val="QB4"/>
      <w:lvlText w:val="%1.%2.%3.%4."/>
      <w:lvlJc w:val="left"/>
      <w:pPr>
        <w:tabs>
          <w:tab w:val="num" w:pos="680"/>
        </w:tabs>
        <w:ind w:left="737" w:hanging="737"/>
      </w:pPr>
      <w:rPr>
        <w:rFonts w:hint="eastAsia"/>
      </w:rPr>
    </w:lvl>
    <w:lvl w:ilvl="4">
      <w:start w:val="1"/>
      <w:numFmt w:val="decimal"/>
      <w:pStyle w:val="QB5"/>
      <w:lvlText w:val="%1.%2.%3.%4.%5."/>
      <w:lvlJc w:val="left"/>
      <w:pPr>
        <w:tabs>
          <w:tab w:val="num" w:pos="680"/>
        </w:tabs>
        <w:ind w:left="737" w:hanging="737"/>
      </w:pPr>
      <w:rPr>
        <w:rFonts w:hint="eastAsia"/>
      </w:rPr>
    </w:lvl>
    <w:lvl w:ilvl="5">
      <w:start w:val="1"/>
      <w:numFmt w:val="decimal"/>
      <w:pStyle w:val="QB6"/>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40">
    <w:nsid w:val="5DD4662F"/>
    <w:multiLevelType w:val="hybridMultilevel"/>
    <w:tmpl w:val="D0FA8552"/>
    <w:lvl w:ilvl="0" w:tplc="B8C0321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nsid w:val="615B3DE2"/>
    <w:multiLevelType w:val="hybridMultilevel"/>
    <w:tmpl w:val="85802572"/>
    <w:lvl w:ilvl="0" w:tplc="B2BED51E">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42">
    <w:nsid w:val="64C9315B"/>
    <w:multiLevelType w:val="hybridMultilevel"/>
    <w:tmpl w:val="ADF88240"/>
    <w:lvl w:ilvl="0" w:tplc="E272BA1C">
      <w:start w:val="1"/>
      <w:numFmt w:val="bullet"/>
      <w:lvlText w:val=""/>
      <w:lvlJc w:val="left"/>
      <w:pPr>
        <w:ind w:left="1260" w:hanging="420"/>
      </w:pPr>
      <w:rPr>
        <w:rFonts w:ascii="Wingdings" w:hAnsi="Wingdings" w:hint="default"/>
      </w:rPr>
    </w:lvl>
    <w:lvl w:ilvl="1" w:tplc="4DB807A8" w:tentative="1">
      <w:start w:val="1"/>
      <w:numFmt w:val="bullet"/>
      <w:lvlText w:val=""/>
      <w:lvlJc w:val="left"/>
      <w:pPr>
        <w:ind w:left="1680" w:hanging="420"/>
      </w:pPr>
      <w:rPr>
        <w:rFonts w:ascii="Wingdings" w:hAnsi="Wingdings" w:hint="default"/>
      </w:rPr>
    </w:lvl>
    <w:lvl w:ilvl="2" w:tplc="0FCAFBDE" w:tentative="1">
      <w:start w:val="1"/>
      <w:numFmt w:val="bullet"/>
      <w:lvlText w:val=""/>
      <w:lvlJc w:val="left"/>
      <w:pPr>
        <w:ind w:left="2100" w:hanging="420"/>
      </w:pPr>
      <w:rPr>
        <w:rFonts w:ascii="Wingdings" w:hAnsi="Wingdings" w:hint="default"/>
      </w:rPr>
    </w:lvl>
    <w:lvl w:ilvl="3" w:tplc="07A4A110" w:tentative="1">
      <w:start w:val="1"/>
      <w:numFmt w:val="bullet"/>
      <w:lvlText w:val=""/>
      <w:lvlJc w:val="left"/>
      <w:pPr>
        <w:ind w:left="2520" w:hanging="420"/>
      </w:pPr>
      <w:rPr>
        <w:rFonts w:ascii="Wingdings" w:hAnsi="Wingdings" w:hint="default"/>
      </w:rPr>
    </w:lvl>
    <w:lvl w:ilvl="4" w:tplc="6FD60282" w:tentative="1">
      <w:start w:val="1"/>
      <w:numFmt w:val="bullet"/>
      <w:lvlText w:val=""/>
      <w:lvlJc w:val="left"/>
      <w:pPr>
        <w:ind w:left="2940" w:hanging="420"/>
      </w:pPr>
      <w:rPr>
        <w:rFonts w:ascii="Wingdings" w:hAnsi="Wingdings" w:hint="default"/>
      </w:rPr>
    </w:lvl>
    <w:lvl w:ilvl="5" w:tplc="7D1E8F98" w:tentative="1">
      <w:start w:val="1"/>
      <w:numFmt w:val="bullet"/>
      <w:lvlText w:val=""/>
      <w:lvlJc w:val="left"/>
      <w:pPr>
        <w:ind w:left="3360" w:hanging="420"/>
      </w:pPr>
      <w:rPr>
        <w:rFonts w:ascii="Wingdings" w:hAnsi="Wingdings" w:hint="default"/>
      </w:rPr>
    </w:lvl>
    <w:lvl w:ilvl="6" w:tplc="4406210C" w:tentative="1">
      <w:start w:val="1"/>
      <w:numFmt w:val="bullet"/>
      <w:lvlText w:val=""/>
      <w:lvlJc w:val="left"/>
      <w:pPr>
        <w:ind w:left="3780" w:hanging="420"/>
      </w:pPr>
      <w:rPr>
        <w:rFonts w:ascii="Wingdings" w:hAnsi="Wingdings" w:hint="default"/>
      </w:rPr>
    </w:lvl>
    <w:lvl w:ilvl="7" w:tplc="1146F384" w:tentative="1">
      <w:start w:val="1"/>
      <w:numFmt w:val="bullet"/>
      <w:lvlText w:val=""/>
      <w:lvlJc w:val="left"/>
      <w:pPr>
        <w:ind w:left="4200" w:hanging="420"/>
      </w:pPr>
      <w:rPr>
        <w:rFonts w:ascii="Wingdings" w:hAnsi="Wingdings" w:hint="default"/>
      </w:rPr>
    </w:lvl>
    <w:lvl w:ilvl="8" w:tplc="B1B61F84" w:tentative="1">
      <w:start w:val="1"/>
      <w:numFmt w:val="bullet"/>
      <w:lvlText w:val=""/>
      <w:lvlJc w:val="left"/>
      <w:pPr>
        <w:ind w:left="4620" w:hanging="420"/>
      </w:pPr>
      <w:rPr>
        <w:rFonts w:ascii="Wingdings" w:hAnsi="Wingdings" w:hint="default"/>
      </w:rPr>
    </w:lvl>
  </w:abstractNum>
  <w:abstractNum w:abstractNumId="43">
    <w:nsid w:val="65E13960"/>
    <w:multiLevelType w:val="hybridMultilevel"/>
    <w:tmpl w:val="0010B47C"/>
    <w:lvl w:ilvl="0" w:tplc="0409000B">
      <w:start w:val="1"/>
      <w:numFmt w:val="bullet"/>
      <w:pStyle w:val="ItemList"/>
      <w:lvlText w:val=""/>
      <w:lvlJc w:val="left"/>
      <w:pPr>
        <w:tabs>
          <w:tab w:val="num" w:pos="1644"/>
        </w:tabs>
        <w:ind w:left="1644" w:hanging="510"/>
      </w:pPr>
      <w:rPr>
        <w:rFonts w:ascii="Wingdings" w:hAnsi="Wingdings" w:cs="Wingdings" w:hint="default"/>
        <w:color w:val="auto"/>
        <w:sz w:val="13"/>
        <w:szCs w:val="13"/>
        <w:u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4">
    <w:nsid w:val="68F71BA0"/>
    <w:multiLevelType w:val="hybridMultilevel"/>
    <w:tmpl w:val="DBAA95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56F61B5"/>
    <w:multiLevelType w:val="hybridMultilevel"/>
    <w:tmpl w:val="85802572"/>
    <w:lvl w:ilvl="0" w:tplc="5CCC7218">
      <w:start w:val="1"/>
      <w:numFmt w:val="decimal"/>
      <w:lvlText w:val="%1、"/>
      <w:lvlJc w:val="left"/>
      <w:pPr>
        <w:ind w:left="1142" w:hanging="360"/>
      </w:pPr>
      <w:rPr>
        <w:rFonts w:hint="default"/>
      </w:rPr>
    </w:lvl>
    <w:lvl w:ilvl="1" w:tplc="73F2AE3E" w:tentative="1">
      <w:start w:val="1"/>
      <w:numFmt w:val="lowerLetter"/>
      <w:lvlText w:val="%2)"/>
      <w:lvlJc w:val="left"/>
      <w:pPr>
        <w:ind w:left="1622" w:hanging="420"/>
      </w:pPr>
    </w:lvl>
    <w:lvl w:ilvl="2" w:tplc="128AB3A2" w:tentative="1">
      <w:start w:val="1"/>
      <w:numFmt w:val="lowerRoman"/>
      <w:lvlText w:val="%3."/>
      <w:lvlJc w:val="right"/>
      <w:pPr>
        <w:ind w:left="2042" w:hanging="420"/>
      </w:pPr>
    </w:lvl>
    <w:lvl w:ilvl="3" w:tplc="C486E9B4" w:tentative="1">
      <w:start w:val="1"/>
      <w:numFmt w:val="decimal"/>
      <w:lvlText w:val="%4."/>
      <w:lvlJc w:val="left"/>
      <w:pPr>
        <w:ind w:left="2462" w:hanging="420"/>
      </w:pPr>
    </w:lvl>
    <w:lvl w:ilvl="4" w:tplc="594E6D8C" w:tentative="1">
      <w:start w:val="1"/>
      <w:numFmt w:val="lowerLetter"/>
      <w:lvlText w:val="%5)"/>
      <w:lvlJc w:val="left"/>
      <w:pPr>
        <w:ind w:left="2882" w:hanging="420"/>
      </w:pPr>
    </w:lvl>
    <w:lvl w:ilvl="5" w:tplc="2550CC58" w:tentative="1">
      <w:start w:val="1"/>
      <w:numFmt w:val="lowerRoman"/>
      <w:lvlText w:val="%6."/>
      <w:lvlJc w:val="right"/>
      <w:pPr>
        <w:ind w:left="3302" w:hanging="420"/>
      </w:pPr>
    </w:lvl>
    <w:lvl w:ilvl="6" w:tplc="09E88D1C" w:tentative="1">
      <w:start w:val="1"/>
      <w:numFmt w:val="decimal"/>
      <w:lvlText w:val="%7."/>
      <w:lvlJc w:val="left"/>
      <w:pPr>
        <w:ind w:left="3722" w:hanging="420"/>
      </w:pPr>
    </w:lvl>
    <w:lvl w:ilvl="7" w:tplc="E326BB3A" w:tentative="1">
      <w:start w:val="1"/>
      <w:numFmt w:val="lowerLetter"/>
      <w:lvlText w:val="%8)"/>
      <w:lvlJc w:val="left"/>
      <w:pPr>
        <w:ind w:left="4142" w:hanging="420"/>
      </w:pPr>
    </w:lvl>
    <w:lvl w:ilvl="8" w:tplc="4E80E64C" w:tentative="1">
      <w:start w:val="1"/>
      <w:numFmt w:val="lowerRoman"/>
      <w:lvlText w:val="%9."/>
      <w:lvlJc w:val="right"/>
      <w:pPr>
        <w:ind w:left="4562" w:hanging="420"/>
      </w:pPr>
    </w:lvl>
  </w:abstractNum>
  <w:abstractNum w:abstractNumId="46">
    <w:nsid w:val="7755585C"/>
    <w:multiLevelType w:val="hybridMultilevel"/>
    <w:tmpl w:val="655E3890"/>
    <w:lvl w:ilvl="0" w:tplc="04090001">
      <w:start w:val="1"/>
      <w:numFmt w:val="bullet"/>
      <w:pStyle w:val="ItemListinTable"/>
      <w:lvlText w:val=""/>
      <w:lvlJc w:val="left"/>
      <w:pPr>
        <w:tabs>
          <w:tab w:val="num" w:pos="284"/>
        </w:tabs>
        <w:ind w:left="284" w:hanging="284"/>
      </w:pPr>
      <w:rPr>
        <w:rFonts w:ascii="Wingdings" w:hAnsi="Wingdings" w:cs="Wingdings" w:hint="default"/>
        <w:color w:val="auto"/>
        <w:sz w:val="13"/>
        <w:szCs w:val="13"/>
        <w:u w:val="none"/>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47">
    <w:nsid w:val="7C1876C8"/>
    <w:multiLevelType w:val="hybridMultilevel"/>
    <w:tmpl w:val="5A0043F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26"/>
  </w:num>
  <w:num w:numId="3">
    <w:abstractNumId w:val="35"/>
  </w:num>
  <w:num w:numId="4">
    <w:abstractNumId w:val="46"/>
  </w:num>
  <w:num w:numId="5">
    <w:abstractNumId w:val="20"/>
  </w:num>
  <w:num w:numId="6">
    <w:abstractNumId w:val="7"/>
  </w:num>
  <w:num w:numId="7">
    <w:abstractNumId w:val="17"/>
  </w:num>
  <w:num w:numId="8">
    <w:abstractNumId w:val="43"/>
  </w:num>
  <w:num w:numId="9">
    <w:abstractNumId w:val="3"/>
  </w:num>
  <w:num w:numId="10">
    <w:abstractNumId w:val="5"/>
  </w:num>
  <w:num w:numId="11">
    <w:abstractNumId w:val="39"/>
  </w:num>
  <w:num w:numId="12">
    <w:abstractNumId w:val="30"/>
  </w:num>
  <w:num w:numId="13">
    <w:abstractNumId w:val="0"/>
  </w:num>
  <w:num w:numId="14">
    <w:abstractNumId w:val="1"/>
  </w:num>
  <w:num w:numId="15">
    <w:abstractNumId w:val="2"/>
  </w:num>
  <w:num w:numId="16">
    <w:abstractNumId w:val="37"/>
  </w:num>
  <w:num w:numId="17">
    <w:abstractNumId w:val="24"/>
  </w:num>
  <w:num w:numId="18">
    <w:abstractNumId w:val="18"/>
  </w:num>
  <w:num w:numId="19">
    <w:abstractNumId w:val="34"/>
  </w:num>
  <w:num w:numId="20">
    <w:abstractNumId w:val="47"/>
  </w:num>
  <w:num w:numId="21">
    <w:abstractNumId w:val="42"/>
  </w:num>
  <w:num w:numId="22">
    <w:abstractNumId w:val="27"/>
  </w:num>
  <w:num w:numId="23">
    <w:abstractNumId w:val="29"/>
  </w:num>
  <w:num w:numId="24">
    <w:abstractNumId w:val="36"/>
  </w:num>
  <w:num w:numId="25">
    <w:abstractNumId w:val="21"/>
  </w:num>
  <w:num w:numId="26">
    <w:abstractNumId w:val="44"/>
  </w:num>
  <w:num w:numId="27">
    <w:abstractNumId w:val="13"/>
  </w:num>
  <w:num w:numId="28">
    <w:abstractNumId w:val="25"/>
  </w:num>
  <w:num w:numId="29">
    <w:abstractNumId w:val="45"/>
  </w:num>
  <w:num w:numId="30">
    <w:abstractNumId w:val="19"/>
  </w:num>
  <w:num w:numId="31">
    <w:abstractNumId w:val="16"/>
  </w:num>
  <w:num w:numId="32">
    <w:abstractNumId w:val="40"/>
  </w:num>
  <w:num w:numId="33">
    <w:abstractNumId w:val="11"/>
  </w:num>
  <w:num w:numId="34">
    <w:abstractNumId w:val="23"/>
  </w:num>
  <w:num w:numId="35">
    <w:abstractNumId w:val="10"/>
  </w:num>
  <w:num w:numId="36">
    <w:abstractNumId w:val="9"/>
  </w:num>
  <w:num w:numId="37">
    <w:abstractNumId w:val="12"/>
  </w:num>
  <w:num w:numId="38">
    <w:abstractNumId w:val="6"/>
  </w:num>
  <w:num w:numId="39">
    <w:abstractNumId w:val="32"/>
  </w:num>
  <w:num w:numId="40">
    <w:abstractNumId w:val="28"/>
  </w:num>
  <w:num w:numId="41">
    <w:abstractNumId w:val="15"/>
  </w:num>
  <w:num w:numId="42">
    <w:abstractNumId w:val="31"/>
  </w:num>
  <w:num w:numId="43">
    <w:abstractNumId w:val="38"/>
  </w:num>
  <w:num w:numId="44">
    <w:abstractNumId w:val="33"/>
  </w:num>
  <w:num w:numId="45">
    <w:abstractNumId w:val="8"/>
  </w:num>
  <w:num w:numId="46">
    <w:abstractNumId w:val="14"/>
  </w:num>
  <w:num w:numId="47">
    <w:abstractNumId w:val="22"/>
  </w:num>
  <w:num w:numId="48">
    <w:abstractNumId w:val="41"/>
  </w:num>
  <w:numIdMacAtCleanup w:val="4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9994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1267"/>
    <w:rsid w:val="00000AA8"/>
    <w:rsid w:val="00000EAE"/>
    <w:rsid w:val="00000F1F"/>
    <w:rsid w:val="00000FDD"/>
    <w:rsid w:val="000011F9"/>
    <w:rsid w:val="00001585"/>
    <w:rsid w:val="00001709"/>
    <w:rsid w:val="0000186D"/>
    <w:rsid w:val="00001B44"/>
    <w:rsid w:val="00001E82"/>
    <w:rsid w:val="00001EBB"/>
    <w:rsid w:val="00001ECF"/>
    <w:rsid w:val="00001EF8"/>
    <w:rsid w:val="00001F5F"/>
    <w:rsid w:val="0000200F"/>
    <w:rsid w:val="0000209F"/>
    <w:rsid w:val="000020B1"/>
    <w:rsid w:val="000020F7"/>
    <w:rsid w:val="0000283F"/>
    <w:rsid w:val="000030B7"/>
    <w:rsid w:val="00003193"/>
    <w:rsid w:val="0000321E"/>
    <w:rsid w:val="00003361"/>
    <w:rsid w:val="000035B5"/>
    <w:rsid w:val="00003899"/>
    <w:rsid w:val="000039ED"/>
    <w:rsid w:val="00003B24"/>
    <w:rsid w:val="00004415"/>
    <w:rsid w:val="00004582"/>
    <w:rsid w:val="0000469D"/>
    <w:rsid w:val="00004972"/>
    <w:rsid w:val="00004AB9"/>
    <w:rsid w:val="00004B86"/>
    <w:rsid w:val="00004C5A"/>
    <w:rsid w:val="00005484"/>
    <w:rsid w:val="000058BD"/>
    <w:rsid w:val="00005A5E"/>
    <w:rsid w:val="00005F55"/>
    <w:rsid w:val="0000621E"/>
    <w:rsid w:val="0000636A"/>
    <w:rsid w:val="00006522"/>
    <w:rsid w:val="000068EA"/>
    <w:rsid w:val="00006CF5"/>
    <w:rsid w:val="00006E48"/>
    <w:rsid w:val="00006E8C"/>
    <w:rsid w:val="000076B1"/>
    <w:rsid w:val="00007FA1"/>
    <w:rsid w:val="0001001D"/>
    <w:rsid w:val="0001029E"/>
    <w:rsid w:val="0001038B"/>
    <w:rsid w:val="00010461"/>
    <w:rsid w:val="00010541"/>
    <w:rsid w:val="00010B53"/>
    <w:rsid w:val="00010D76"/>
    <w:rsid w:val="00011168"/>
    <w:rsid w:val="000112BC"/>
    <w:rsid w:val="00011F15"/>
    <w:rsid w:val="000122B1"/>
    <w:rsid w:val="00012482"/>
    <w:rsid w:val="00012A1F"/>
    <w:rsid w:val="00012C81"/>
    <w:rsid w:val="00012D7B"/>
    <w:rsid w:val="00013591"/>
    <w:rsid w:val="000138B7"/>
    <w:rsid w:val="00013E6D"/>
    <w:rsid w:val="00014486"/>
    <w:rsid w:val="000149D3"/>
    <w:rsid w:val="00014AC5"/>
    <w:rsid w:val="00014AEA"/>
    <w:rsid w:val="00014BA0"/>
    <w:rsid w:val="00014C6D"/>
    <w:rsid w:val="0001505D"/>
    <w:rsid w:val="000151E4"/>
    <w:rsid w:val="00015871"/>
    <w:rsid w:val="00015877"/>
    <w:rsid w:val="00015A07"/>
    <w:rsid w:val="00015C25"/>
    <w:rsid w:val="00016593"/>
    <w:rsid w:val="00016802"/>
    <w:rsid w:val="000169B5"/>
    <w:rsid w:val="00016A64"/>
    <w:rsid w:val="00016DBE"/>
    <w:rsid w:val="00017525"/>
    <w:rsid w:val="000175B4"/>
    <w:rsid w:val="00017653"/>
    <w:rsid w:val="000177F6"/>
    <w:rsid w:val="00017975"/>
    <w:rsid w:val="000179C7"/>
    <w:rsid w:val="00017F86"/>
    <w:rsid w:val="00017FBB"/>
    <w:rsid w:val="0002014A"/>
    <w:rsid w:val="0002039C"/>
    <w:rsid w:val="00020502"/>
    <w:rsid w:val="000205C8"/>
    <w:rsid w:val="000209AF"/>
    <w:rsid w:val="00020B4F"/>
    <w:rsid w:val="0002121E"/>
    <w:rsid w:val="000213BA"/>
    <w:rsid w:val="00021623"/>
    <w:rsid w:val="000217E6"/>
    <w:rsid w:val="0002189A"/>
    <w:rsid w:val="00021B3A"/>
    <w:rsid w:val="00021F20"/>
    <w:rsid w:val="0002229B"/>
    <w:rsid w:val="00022407"/>
    <w:rsid w:val="00022AD7"/>
    <w:rsid w:val="00022C8E"/>
    <w:rsid w:val="000233C5"/>
    <w:rsid w:val="000233F5"/>
    <w:rsid w:val="00023826"/>
    <w:rsid w:val="00023946"/>
    <w:rsid w:val="000239D2"/>
    <w:rsid w:val="00023F4D"/>
    <w:rsid w:val="00023FF6"/>
    <w:rsid w:val="0002404F"/>
    <w:rsid w:val="000240B7"/>
    <w:rsid w:val="00024504"/>
    <w:rsid w:val="00024613"/>
    <w:rsid w:val="00024A5E"/>
    <w:rsid w:val="00024B5C"/>
    <w:rsid w:val="00025057"/>
    <w:rsid w:val="0002522F"/>
    <w:rsid w:val="00025E11"/>
    <w:rsid w:val="00026205"/>
    <w:rsid w:val="000263FA"/>
    <w:rsid w:val="0002646C"/>
    <w:rsid w:val="0002666F"/>
    <w:rsid w:val="00026CB1"/>
    <w:rsid w:val="00026D90"/>
    <w:rsid w:val="000276C5"/>
    <w:rsid w:val="0002776F"/>
    <w:rsid w:val="00027A61"/>
    <w:rsid w:val="00027DE8"/>
    <w:rsid w:val="0003004D"/>
    <w:rsid w:val="0003053B"/>
    <w:rsid w:val="00030572"/>
    <w:rsid w:val="00030A56"/>
    <w:rsid w:val="00031073"/>
    <w:rsid w:val="00031144"/>
    <w:rsid w:val="000312EA"/>
    <w:rsid w:val="000315A4"/>
    <w:rsid w:val="000319B9"/>
    <w:rsid w:val="00031EDB"/>
    <w:rsid w:val="00032470"/>
    <w:rsid w:val="000324F1"/>
    <w:rsid w:val="000325FA"/>
    <w:rsid w:val="0003270C"/>
    <w:rsid w:val="000327C3"/>
    <w:rsid w:val="00033019"/>
    <w:rsid w:val="00033179"/>
    <w:rsid w:val="00033663"/>
    <w:rsid w:val="00033AE7"/>
    <w:rsid w:val="00033C76"/>
    <w:rsid w:val="00033D92"/>
    <w:rsid w:val="0003401B"/>
    <w:rsid w:val="0003407B"/>
    <w:rsid w:val="000340CE"/>
    <w:rsid w:val="00034214"/>
    <w:rsid w:val="00034326"/>
    <w:rsid w:val="0003437C"/>
    <w:rsid w:val="00034535"/>
    <w:rsid w:val="000345DE"/>
    <w:rsid w:val="00034AFC"/>
    <w:rsid w:val="00034BB0"/>
    <w:rsid w:val="00034E7D"/>
    <w:rsid w:val="00034FD8"/>
    <w:rsid w:val="000351B4"/>
    <w:rsid w:val="00035463"/>
    <w:rsid w:val="00035B35"/>
    <w:rsid w:val="00035C67"/>
    <w:rsid w:val="00035CBB"/>
    <w:rsid w:val="00035FD5"/>
    <w:rsid w:val="00036407"/>
    <w:rsid w:val="000364C4"/>
    <w:rsid w:val="0003695F"/>
    <w:rsid w:val="00036A65"/>
    <w:rsid w:val="00036A87"/>
    <w:rsid w:val="00036F36"/>
    <w:rsid w:val="000373DC"/>
    <w:rsid w:val="00037732"/>
    <w:rsid w:val="0003779F"/>
    <w:rsid w:val="00037965"/>
    <w:rsid w:val="00037F22"/>
    <w:rsid w:val="000402B1"/>
    <w:rsid w:val="0004046D"/>
    <w:rsid w:val="00040566"/>
    <w:rsid w:val="00040EC8"/>
    <w:rsid w:val="00040F01"/>
    <w:rsid w:val="00041521"/>
    <w:rsid w:val="00041E1A"/>
    <w:rsid w:val="000421E9"/>
    <w:rsid w:val="000422A2"/>
    <w:rsid w:val="000424FB"/>
    <w:rsid w:val="00042C65"/>
    <w:rsid w:val="00043625"/>
    <w:rsid w:val="00043727"/>
    <w:rsid w:val="00043C1F"/>
    <w:rsid w:val="00043E7A"/>
    <w:rsid w:val="00043F4F"/>
    <w:rsid w:val="000441FC"/>
    <w:rsid w:val="000443FE"/>
    <w:rsid w:val="00044748"/>
    <w:rsid w:val="000447DD"/>
    <w:rsid w:val="000448CE"/>
    <w:rsid w:val="00044D99"/>
    <w:rsid w:val="00044F07"/>
    <w:rsid w:val="00045058"/>
    <w:rsid w:val="0004552C"/>
    <w:rsid w:val="0004558B"/>
    <w:rsid w:val="000459AB"/>
    <w:rsid w:val="000459CD"/>
    <w:rsid w:val="00045A66"/>
    <w:rsid w:val="00045EA7"/>
    <w:rsid w:val="00046403"/>
    <w:rsid w:val="000471EC"/>
    <w:rsid w:val="00047221"/>
    <w:rsid w:val="00047702"/>
    <w:rsid w:val="000477E8"/>
    <w:rsid w:val="00047B02"/>
    <w:rsid w:val="00047D9F"/>
    <w:rsid w:val="00047EB8"/>
    <w:rsid w:val="0005032A"/>
    <w:rsid w:val="0005051C"/>
    <w:rsid w:val="00050567"/>
    <w:rsid w:val="0005099E"/>
    <w:rsid w:val="00050B71"/>
    <w:rsid w:val="00050BB0"/>
    <w:rsid w:val="00050DE8"/>
    <w:rsid w:val="00051232"/>
    <w:rsid w:val="000513B2"/>
    <w:rsid w:val="000516B7"/>
    <w:rsid w:val="00051A7B"/>
    <w:rsid w:val="0005209F"/>
    <w:rsid w:val="00052110"/>
    <w:rsid w:val="000522EC"/>
    <w:rsid w:val="000523E6"/>
    <w:rsid w:val="00052456"/>
    <w:rsid w:val="00052859"/>
    <w:rsid w:val="00052953"/>
    <w:rsid w:val="00052A7F"/>
    <w:rsid w:val="00052AE5"/>
    <w:rsid w:val="00052D9F"/>
    <w:rsid w:val="000531F4"/>
    <w:rsid w:val="000535A5"/>
    <w:rsid w:val="00053B62"/>
    <w:rsid w:val="00053F09"/>
    <w:rsid w:val="0005427A"/>
    <w:rsid w:val="000542A5"/>
    <w:rsid w:val="000542C6"/>
    <w:rsid w:val="00054739"/>
    <w:rsid w:val="00054B8B"/>
    <w:rsid w:val="00054EE4"/>
    <w:rsid w:val="0005515A"/>
    <w:rsid w:val="0005548B"/>
    <w:rsid w:val="00055539"/>
    <w:rsid w:val="00055600"/>
    <w:rsid w:val="00055AD4"/>
    <w:rsid w:val="00055B53"/>
    <w:rsid w:val="000562FC"/>
    <w:rsid w:val="00056512"/>
    <w:rsid w:val="00056520"/>
    <w:rsid w:val="0005679F"/>
    <w:rsid w:val="000567F7"/>
    <w:rsid w:val="0005681F"/>
    <w:rsid w:val="0005740A"/>
    <w:rsid w:val="0005742D"/>
    <w:rsid w:val="00057577"/>
    <w:rsid w:val="0005791B"/>
    <w:rsid w:val="00057C4B"/>
    <w:rsid w:val="00057DA4"/>
    <w:rsid w:val="00057DE3"/>
    <w:rsid w:val="00060306"/>
    <w:rsid w:val="0006031C"/>
    <w:rsid w:val="0006098F"/>
    <w:rsid w:val="00060CBC"/>
    <w:rsid w:val="000611EF"/>
    <w:rsid w:val="000615BA"/>
    <w:rsid w:val="00061BC9"/>
    <w:rsid w:val="000624D9"/>
    <w:rsid w:val="00062866"/>
    <w:rsid w:val="00062C04"/>
    <w:rsid w:val="00062E4A"/>
    <w:rsid w:val="00063706"/>
    <w:rsid w:val="000639C6"/>
    <w:rsid w:val="000640CC"/>
    <w:rsid w:val="00064234"/>
    <w:rsid w:val="000642D0"/>
    <w:rsid w:val="0006436F"/>
    <w:rsid w:val="00064815"/>
    <w:rsid w:val="00064949"/>
    <w:rsid w:val="00064A07"/>
    <w:rsid w:val="00064BCD"/>
    <w:rsid w:val="00064EB7"/>
    <w:rsid w:val="0006526F"/>
    <w:rsid w:val="0006558A"/>
    <w:rsid w:val="00065690"/>
    <w:rsid w:val="000656E5"/>
    <w:rsid w:val="0006572D"/>
    <w:rsid w:val="00065837"/>
    <w:rsid w:val="00065CB6"/>
    <w:rsid w:val="00065FB6"/>
    <w:rsid w:val="00066789"/>
    <w:rsid w:val="00067222"/>
    <w:rsid w:val="00067518"/>
    <w:rsid w:val="000678A6"/>
    <w:rsid w:val="00067EFC"/>
    <w:rsid w:val="00070218"/>
    <w:rsid w:val="0007041C"/>
    <w:rsid w:val="00070443"/>
    <w:rsid w:val="000704BE"/>
    <w:rsid w:val="00070608"/>
    <w:rsid w:val="00070F90"/>
    <w:rsid w:val="00071A56"/>
    <w:rsid w:val="00071C0A"/>
    <w:rsid w:val="00071DEF"/>
    <w:rsid w:val="00071E18"/>
    <w:rsid w:val="00071ED8"/>
    <w:rsid w:val="00072144"/>
    <w:rsid w:val="00072637"/>
    <w:rsid w:val="000726F1"/>
    <w:rsid w:val="00072BDF"/>
    <w:rsid w:val="00072CE7"/>
    <w:rsid w:val="00072F27"/>
    <w:rsid w:val="0007308E"/>
    <w:rsid w:val="00073191"/>
    <w:rsid w:val="000732EF"/>
    <w:rsid w:val="00073433"/>
    <w:rsid w:val="0007349C"/>
    <w:rsid w:val="000736F6"/>
    <w:rsid w:val="00073767"/>
    <w:rsid w:val="00073B35"/>
    <w:rsid w:val="00074569"/>
    <w:rsid w:val="000746FB"/>
    <w:rsid w:val="00074A69"/>
    <w:rsid w:val="00074B8B"/>
    <w:rsid w:val="00074C8C"/>
    <w:rsid w:val="00074CA7"/>
    <w:rsid w:val="00074EF8"/>
    <w:rsid w:val="0007513C"/>
    <w:rsid w:val="000753B2"/>
    <w:rsid w:val="0007551C"/>
    <w:rsid w:val="00075680"/>
    <w:rsid w:val="00075919"/>
    <w:rsid w:val="0007622C"/>
    <w:rsid w:val="00076376"/>
    <w:rsid w:val="00076501"/>
    <w:rsid w:val="00076ADB"/>
    <w:rsid w:val="00076D1D"/>
    <w:rsid w:val="00077A49"/>
    <w:rsid w:val="000803BF"/>
    <w:rsid w:val="0008061F"/>
    <w:rsid w:val="000806F6"/>
    <w:rsid w:val="00080DAF"/>
    <w:rsid w:val="00080DDD"/>
    <w:rsid w:val="000811E2"/>
    <w:rsid w:val="000811FA"/>
    <w:rsid w:val="000812C6"/>
    <w:rsid w:val="0008143C"/>
    <w:rsid w:val="00081636"/>
    <w:rsid w:val="000820EF"/>
    <w:rsid w:val="000821BA"/>
    <w:rsid w:val="000821FA"/>
    <w:rsid w:val="000825AF"/>
    <w:rsid w:val="0008270D"/>
    <w:rsid w:val="000827A9"/>
    <w:rsid w:val="00082D4B"/>
    <w:rsid w:val="000834A7"/>
    <w:rsid w:val="0008371A"/>
    <w:rsid w:val="000838C7"/>
    <w:rsid w:val="00083B27"/>
    <w:rsid w:val="00083E25"/>
    <w:rsid w:val="00083FFB"/>
    <w:rsid w:val="00084129"/>
    <w:rsid w:val="00084598"/>
    <w:rsid w:val="000849D5"/>
    <w:rsid w:val="0008500B"/>
    <w:rsid w:val="0008522C"/>
    <w:rsid w:val="000852CF"/>
    <w:rsid w:val="000858F3"/>
    <w:rsid w:val="00086496"/>
    <w:rsid w:val="000865EC"/>
    <w:rsid w:val="00086964"/>
    <w:rsid w:val="00086DB7"/>
    <w:rsid w:val="000871BC"/>
    <w:rsid w:val="00087361"/>
    <w:rsid w:val="00087783"/>
    <w:rsid w:val="000877C5"/>
    <w:rsid w:val="00087D82"/>
    <w:rsid w:val="0009094B"/>
    <w:rsid w:val="00090E69"/>
    <w:rsid w:val="00090E78"/>
    <w:rsid w:val="000913A7"/>
    <w:rsid w:val="000913FC"/>
    <w:rsid w:val="00091644"/>
    <w:rsid w:val="00091A9E"/>
    <w:rsid w:val="00091BBE"/>
    <w:rsid w:val="00091BDD"/>
    <w:rsid w:val="00092117"/>
    <w:rsid w:val="0009223F"/>
    <w:rsid w:val="0009230F"/>
    <w:rsid w:val="0009261D"/>
    <w:rsid w:val="000927B1"/>
    <w:rsid w:val="000927F8"/>
    <w:rsid w:val="00092A10"/>
    <w:rsid w:val="00092B65"/>
    <w:rsid w:val="00092CE7"/>
    <w:rsid w:val="00092D41"/>
    <w:rsid w:val="0009317C"/>
    <w:rsid w:val="0009336B"/>
    <w:rsid w:val="000939F9"/>
    <w:rsid w:val="00093A19"/>
    <w:rsid w:val="00093F8E"/>
    <w:rsid w:val="000940F0"/>
    <w:rsid w:val="0009442D"/>
    <w:rsid w:val="000948F1"/>
    <w:rsid w:val="00094CF1"/>
    <w:rsid w:val="00094D37"/>
    <w:rsid w:val="00094F2C"/>
    <w:rsid w:val="00094F71"/>
    <w:rsid w:val="00096734"/>
    <w:rsid w:val="00096A5C"/>
    <w:rsid w:val="00096B58"/>
    <w:rsid w:val="00096B8E"/>
    <w:rsid w:val="00096C35"/>
    <w:rsid w:val="00096D62"/>
    <w:rsid w:val="00097672"/>
    <w:rsid w:val="00097CAB"/>
    <w:rsid w:val="000A01E6"/>
    <w:rsid w:val="000A0D92"/>
    <w:rsid w:val="000A0FE1"/>
    <w:rsid w:val="000A13C6"/>
    <w:rsid w:val="000A14CF"/>
    <w:rsid w:val="000A18D4"/>
    <w:rsid w:val="000A1996"/>
    <w:rsid w:val="000A1AFD"/>
    <w:rsid w:val="000A1B93"/>
    <w:rsid w:val="000A1C17"/>
    <w:rsid w:val="000A1D27"/>
    <w:rsid w:val="000A1F41"/>
    <w:rsid w:val="000A267B"/>
    <w:rsid w:val="000A27CD"/>
    <w:rsid w:val="000A28ED"/>
    <w:rsid w:val="000A29BD"/>
    <w:rsid w:val="000A2A5F"/>
    <w:rsid w:val="000A2AD1"/>
    <w:rsid w:val="000A2D24"/>
    <w:rsid w:val="000A306A"/>
    <w:rsid w:val="000A338A"/>
    <w:rsid w:val="000A35D3"/>
    <w:rsid w:val="000A3F11"/>
    <w:rsid w:val="000A4567"/>
    <w:rsid w:val="000A464C"/>
    <w:rsid w:val="000A4765"/>
    <w:rsid w:val="000A4C20"/>
    <w:rsid w:val="000A537C"/>
    <w:rsid w:val="000A55EB"/>
    <w:rsid w:val="000A5A2E"/>
    <w:rsid w:val="000A5A74"/>
    <w:rsid w:val="000A5BDA"/>
    <w:rsid w:val="000A5F2E"/>
    <w:rsid w:val="000A6251"/>
    <w:rsid w:val="000A651B"/>
    <w:rsid w:val="000A66CE"/>
    <w:rsid w:val="000A6EA9"/>
    <w:rsid w:val="000A6FB5"/>
    <w:rsid w:val="000A7017"/>
    <w:rsid w:val="000A74B8"/>
    <w:rsid w:val="000A76F2"/>
    <w:rsid w:val="000A797D"/>
    <w:rsid w:val="000A7BC2"/>
    <w:rsid w:val="000B07C6"/>
    <w:rsid w:val="000B08CD"/>
    <w:rsid w:val="000B0945"/>
    <w:rsid w:val="000B0D1F"/>
    <w:rsid w:val="000B14C9"/>
    <w:rsid w:val="000B1544"/>
    <w:rsid w:val="000B1550"/>
    <w:rsid w:val="000B2461"/>
    <w:rsid w:val="000B29C9"/>
    <w:rsid w:val="000B2AA1"/>
    <w:rsid w:val="000B2B97"/>
    <w:rsid w:val="000B2BB1"/>
    <w:rsid w:val="000B3571"/>
    <w:rsid w:val="000B38C6"/>
    <w:rsid w:val="000B3A3A"/>
    <w:rsid w:val="000B4ADE"/>
    <w:rsid w:val="000B4BC6"/>
    <w:rsid w:val="000B4C16"/>
    <w:rsid w:val="000B4E4C"/>
    <w:rsid w:val="000B50B3"/>
    <w:rsid w:val="000B50FC"/>
    <w:rsid w:val="000B5166"/>
    <w:rsid w:val="000B51A0"/>
    <w:rsid w:val="000B5357"/>
    <w:rsid w:val="000B563F"/>
    <w:rsid w:val="000B5842"/>
    <w:rsid w:val="000B5AF2"/>
    <w:rsid w:val="000B5CD6"/>
    <w:rsid w:val="000B5E79"/>
    <w:rsid w:val="000B5ED8"/>
    <w:rsid w:val="000B621F"/>
    <w:rsid w:val="000B6285"/>
    <w:rsid w:val="000B6434"/>
    <w:rsid w:val="000B6471"/>
    <w:rsid w:val="000B6480"/>
    <w:rsid w:val="000B6747"/>
    <w:rsid w:val="000B6856"/>
    <w:rsid w:val="000B6AB2"/>
    <w:rsid w:val="000B6BA9"/>
    <w:rsid w:val="000B6C9D"/>
    <w:rsid w:val="000B703E"/>
    <w:rsid w:val="000B7077"/>
    <w:rsid w:val="000B7173"/>
    <w:rsid w:val="000C0677"/>
    <w:rsid w:val="000C06A2"/>
    <w:rsid w:val="000C073F"/>
    <w:rsid w:val="000C09DF"/>
    <w:rsid w:val="000C102D"/>
    <w:rsid w:val="000C1590"/>
    <w:rsid w:val="000C1638"/>
    <w:rsid w:val="000C20D0"/>
    <w:rsid w:val="000C2187"/>
    <w:rsid w:val="000C2464"/>
    <w:rsid w:val="000C2A0F"/>
    <w:rsid w:val="000C34CC"/>
    <w:rsid w:val="000C3752"/>
    <w:rsid w:val="000C391C"/>
    <w:rsid w:val="000C42C1"/>
    <w:rsid w:val="000C4498"/>
    <w:rsid w:val="000C44BA"/>
    <w:rsid w:val="000C4575"/>
    <w:rsid w:val="000C45B0"/>
    <w:rsid w:val="000C47EB"/>
    <w:rsid w:val="000C4FB0"/>
    <w:rsid w:val="000C5133"/>
    <w:rsid w:val="000C51ED"/>
    <w:rsid w:val="000C5704"/>
    <w:rsid w:val="000C574B"/>
    <w:rsid w:val="000C5B0F"/>
    <w:rsid w:val="000C5B1F"/>
    <w:rsid w:val="000C5BBB"/>
    <w:rsid w:val="000C5D13"/>
    <w:rsid w:val="000C625D"/>
    <w:rsid w:val="000C62F7"/>
    <w:rsid w:val="000C683B"/>
    <w:rsid w:val="000C693C"/>
    <w:rsid w:val="000C7021"/>
    <w:rsid w:val="000C711A"/>
    <w:rsid w:val="000C714B"/>
    <w:rsid w:val="000C7428"/>
    <w:rsid w:val="000C746C"/>
    <w:rsid w:val="000C7B01"/>
    <w:rsid w:val="000D0B48"/>
    <w:rsid w:val="000D0E80"/>
    <w:rsid w:val="000D1B63"/>
    <w:rsid w:val="000D2358"/>
    <w:rsid w:val="000D2769"/>
    <w:rsid w:val="000D29BC"/>
    <w:rsid w:val="000D2A21"/>
    <w:rsid w:val="000D2AB5"/>
    <w:rsid w:val="000D2D13"/>
    <w:rsid w:val="000D2EE9"/>
    <w:rsid w:val="000D32E3"/>
    <w:rsid w:val="000D3598"/>
    <w:rsid w:val="000D3644"/>
    <w:rsid w:val="000D3756"/>
    <w:rsid w:val="000D3BD7"/>
    <w:rsid w:val="000D3BF6"/>
    <w:rsid w:val="000D3CE0"/>
    <w:rsid w:val="000D4862"/>
    <w:rsid w:val="000D4933"/>
    <w:rsid w:val="000D4DA1"/>
    <w:rsid w:val="000D4F0B"/>
    <w:rsid w:val="000D5532"/>
    <w:rsid w:val="000D5832"/>
    <w:rsid w:val="000D59BF"/>
    <w:rsid w:val="000D5C09"/>
    <w:rsid w:val="000D6092"/>
    <w:rsid w:val="000D65A1"/>
    <w:rsid w:val="000D67F2"/>
    <w:rsid w:val="000D6CA0"/>
    <w:rsid w:val="000D7019"/>
    <w:rsid w:val="000D70B9"/>
    <w:rsid w:val="000D7104"/>
    <w:rsid w:val="000D71B7"/>
    <w:rsid w:val="000D76A8"/>
    <w:rsid w:val="000D7A42"/>
    <w:rsid w:val="000D7D62"/>
    <w:rsid w:val="000E0087"/>
    <w:rsid w:val="000E0349"/>
    <w:rsid w:val="000E069E"/>
    <w:rsid w:val="000E08E4"/>
    <w:rsid w:val="000E0D1F"/>
    <w:rsid w:val="000E198C"/>
    <w:rsid w:val="000E1DE2"/>
    <w:rsid w:val="000E21EA"/>
    <w:rsid w:val="000E22EE"/>
    <w:rsid w:val="000E2853"/>
    <w:rsid w:val="000E2A28"/>
    <w:rsid w:val="000E2ABA"/>
    <w:rsid w:val="000E2ADE"/>
    <w:rsid w:val="000E2B3D"/>
    <w:rsid w:val="000E3643"/>
    <w:rsid w:val="000E39E5"/>
    <w:rsid w:val="000E3C80"/>
    <w:rsid w:val="000E3DC9"/>
    <w:rsid w:val="000E3E09"/>
    <w:rsid w:val="000E4431"/>
    <w:rsid w:val="000E4627"/>
    <w:rsid w:val="000E4835"/>
    <w:rsid w:val="000E4895"/>
    <w:rsid w:val="000E5298"/>
    <w:rsid w:val="000E5D55"/>
    <w:rsid w:val="000E64CF"/>
    <w:rsid w:val="000E6580"/>
    <w:rsid w:val="000E6786"/>
    <w:rsid w:val="000E68C1"/>
    <w:rsid w:val="000E6E53"/>
    <w:rsid w:val="000E7022"/>
    <w:rsid w:val="000E709A"/>
    <w:rsid w:val="000E71E0"/>
    <w:rsid w:val="000E787C"/>
    <w:rsid w:val="000F067D"/>
    <w:rsid w:val="000F06A0"/>
    <w:rsid w:val="000F0B27"/>
    <w:rsid w:val="000F0B94"/>
    <w:rsid w:val="000F0EAD"/>
    <w:rsid w:val="000F1150"/>
    <w:rsid w:val="000F1291"/>
    <w:rsid w:val="000F12F0"/>
    <w:rsid w:val="000F1395"/>
    <w:rsid w:val="000F1495"/>
    <w:rsid w:val="000F17C8"/>
    <w:rsid w:val="000F1994"/>
    <w:rsid w:val="000F19B9"/>
    <w:rsid w:val="000F1CCA"/>
    <w:rsid w:val="000F2341"/>
    <w:rsid w:val="000F24A9"/>
    <w:rsid w:val="000F2723"/>
    <w:rsid w:val="000F29DE"/>
    <w:rsid w:val="000F29EA"/>
    <w:rsid w:val="000F2BA2"/>
    <w:rsid w:val="000F2EC5"/>
    <w:rsid w:val="000F3229"/>
    <w:rsid w:val="000F33CB"/>
    <w:rsid w:val="000F34AD"/>
    <w:rsid w:val="000F385D"/>
    <w:rsid w:val="000F38AE"/>
    <w:rsid w:val="000F399E"/>
    <w:rsid w:val="000F3A96"/>
    <w:rsid w:val="000F3F05"/>
    <w:rsid w:val="000F4151"/>
    <w:rsid w:val="000F43C8"/>
    <w:rsid w:val="000F480C"/>
    <w:rsid w:val="000F496F"/>
    <w:rsid w:val="000F4A47"/>
    <w:rsid w:val="000F4CBB"/>
    <w:rsid w:val="000F4D3F"/>
    <w:rsid w:val="000F4DA6"/>
    <w:rsid w:val="000F510F"/>
    <w:rsid w:val="000F5405"/>
    <w:rsid w:val="000F5472"/>
    <w:rsid w:val="000F5555"/>
    <w:rsid w:val="000F55E6"/>
    <w:rsid w:val="000F5D9E"/>
    <w:rsid w:val="000F5EE3"/>
    <w:rsid w:val="000F61F1"/>
    <w:rsid w:val="000F63A6"/>
    <w:rsid w:val="000F63C1"/>
    <w:rsid w:val="000F659C"/>
    <w:rsid w:val="000F6BC8"/>
    <w:rsid w:val="000F6EC8"/>
    <w:rsid w:val="000F6FFB"/>
    <w:rsid w:val="000F7744"/>
    <w:rsid w:val="000F7909"/>
    <w:rsid w:val="000F799F"/>
    <w:rsid w:val="000F7AAE"/>
    <w:rsid w:val="000F7CF3"/>
    <w:rsid w:val="0010027A"/>
    <w:rsid w:val="00100435"/>
    <w:rsid w:val="0010096B"/>
    <w:rsid w:val="00100C68"/>
    <w:rsid w:val="00100D23"/>
    <w:rsid w:val="00100D78"/>
    <w:rsid w:val="00100D94"/>
    <w:rsid w:val="0010103B"/>
    <w:rsid w:val="0010121B"/>
    <w:rsid w:val="0010124F"/>
    <w:rsid w:val="0010157E"/>
    <w:rsid w:val="00101608"/>
    <w:rsid w:val="001017EB"/>
    <w:rsid w:val="00101932"/>
    <w:rsid w:val="00101D7B"/>
    <w:rsid w:val="00102041"/>
    <w:rsid w:val="00102163"/>
    <w:rsid w:val="001022D2"/>
    <w:rsid w:val="001022EB"/>
    <w:rsid w:val="00102D76"/>
    <w:rsid w:val="00103565"/>
    <w:rsid w:val="001037AD"/>
    <w:rsid w:val="001037D1"/>
    <w:rsid w:val="00103820"/>
    <w:rsid w:val="00103D88"/>
    <w:rsid w:val="001041A5"/>
    <w:rsid w:val="0010469C"/>
    <w:rsid w:val="00104B8A"/>
    <w:rsid w:val="00104C72"/>
    <w:rsid w:val="00104F31"/>
    <w:rsid w:val="00105831"/>
    <w:rsid w:val="00105970"/>
    <w:rsid w:val="0010660C"/>
    <w:rsid w:val="001066E6"/>
    <w:rsid w:val="00106898"/>
    <w:rsid w:val="0010689E"/>
    <w:rsid w:val="00106A76"/>
    <w:rsid w:val="00106E04"/>
    <w:rsid w:val="00106F2B"/>
    <w:rsid w:val="00107137"/>
    <w:rsid w:val="00107CAC"/>
    <w:rsid w:val="00110157"/>
    <w:rsid w:val="00110190"/>
    <w:rsid w:val="001101F3"/>
    <w:rsid w:val="00110523"/>
    <w:rsid w:val="00110CDA"/>
    <w:rsid w:val="00110D87"/>
    <w:rsid w:val="00110E55"/>
    <w:rsid w:val="00110F0B"/>
    <w:rsid w:val="001110A7"/>
    <w:rsid w:val="00111178"/>
    <w:rsid w:val="001112B0"/>
    <w:rsid w:val="0011153C"/>
    <w:rsid w:val="0011180C"/>
    <w:rsid w:val="0011191F"/>
    <w:rsid w:val="00111C4D"/>
    <w:rsid w:val="00111DF8"/>
    <w:rsid w:val="00112447"/>
    <w:rsid w:val="00112660"/>
    <w:rsid w:val="00112A0A"/>
    <w:rsid w:val="00112CB1"/>
    <w:rsid w:val="00112DF2"/>
    <w:rsid w:val="00112FCD"/>
    <w:rsid w:val="00113408"/>
    <w:rsid w:val="00113742"/>
    <w:rsid w:val="00113764"/>
    <w:rsid w:val="001142CA"/>
    <w:rsid w:val="001146A0"/>
    <w:rsid w:val="001146E8"/>
    <w:rsid w:val="0011494C"/>
    <w:rsid w:val="001149EC"/>
    <w:rsid w:val="00114A7A"/>
    <w:rsid w:val="00114B2F"/>
    <w:rsid w:val="001150B9"/>
    <w:rsid w:val="001150CF"/>
    <w:rsid w:val="0011546E"/>
    <w:rsid w:val="00115540"/>
    <w:rsid w:val="00115785"/>
    <w:rsid w:val="00115826"/>
    <w:rsid w:val="00115ACB"/>
    <w:rsid w:val="00115C12"/>
    <w:rsid w:val="00115DF6"/>
    <w:rsid w:val="00115E51"/>
    <w:rsid w:val="001161F4"/>
    <w:rsid w:val="00116395"/>
    <w:rsid w:val="001163EA"/>
    <w:rsid w:val="00116760"/>
    <w:rsid w:val="00116935"/>
    <w:rsid w:val="00116B9C"/>
    <w:rsid w:val="00117709"/>
    <w:rsid w:val="00117B09"/>
    <w:rsid w:val="00117BA0"/>
    <w:rsid w:val="00120532"/>
    <w:rsid w:val="00120646"/>
    <w:rsid w:val="0012088B"/>
    <w:rsid w:val="0012183C"/>
    <w:rsid w:val="001218C2"/>
    <w:rsid w:val="001218E2"/>
    <w:rsid w:val="00121B2B"/>
    <w:rsid w:val="00121BDC"/>
    <w:rsid w:val="00121C7D"/>
    <w:rsid w:val="00121CD7"/>
    <w:rsid w:val="00121D5B"/>
    <w:rsid w:val="00121E85"/>
    <w:rsid w:val="0012200B"/>
    <w:rsid w:val="00122546"/>
    <w:rsid w:val="0012291B"/>
    <w:rsid w:val="00122B1C"/>
    <w:rsid w:val="00122D0C"/>
    <w:rsid w:val="001236CB"/>
    <w:rsid w:val="00123800"/>
    <w:rsid w:val="0012394C"/>
    <w:rsid w:val="00123E1E"/>
    <w:rsid w:val="0012462E"/>
    <w:rsid w:val="00124736"/>
    <w:rsid w:val="00124CFB"/>
    <w:rsid w:val="00124EC4"/>
    <w:rsid w:val="00125055"/>
    <w:rsid w:val="001257CB"/>
    <w:rsid w:val="0012592B"/>
    <w:rsid w:val="001259EA"/>
    <w:rsid w:val="00125AA8"/>
    <w:rsid w:val="00125ADD"/>
    <w:rsid w:val="00125D74"/>
    <w:rsid w:val="00125DDA"/>
    <w:rsid w:val="00126057"/>
    <w:rsid w:val="001260F1"/>
    <w:rsid w:val="001261C0"/>
    <w:rsid w:val="00126488"/>
    <w:rsid w:val="00126522"/>
    <w:rsid w:val="0012680D"/>
    <w:rsid w:val="0012692F"/>
    <w:rsid w:val="00126A2A"/>
    <w:rsid w:val="00126CFB"/>
    <w:rsid w:val="00126DA6"/>
    <w:rsid w:val="00126EA6"/>
    <w:rsid w:val="00126FB4"/>
    <w:rsid w:val="00127195"/>
    <w:rsid w:val="0012721E"/>
    <w:rsid w:val="00127832"/>
    <w:rsid w:val="00127AE2"/>
    <w:rsid w:val="00127D5C"/>
    <w:rsid w:val="00127E54"/>
    <w:rsid w:val="00130294"/>
    <w:rsid w:val="001302F8"/>
    <w:rsid w:val="001305A0"/>
    <w:rsid w:val="001305B4"/>
    <w:rsid w:val="0013063A"/>
    <w:rsid w:val="00130733"/>
    <w:rsid w:val="00130CA4"/>
    <w:rsid w:val="00131354"/>
    <w:rsid w:val="0013136F"/>
    <w:rsid w:val="001317A3"/>
    <w:rsid w:val="00131B9B"/>
    <w:rsid w:val="001320BC"/>
    <w:rsid w:val="0013230F"/>
    <w:rsid w:val="00132344"/>
    <w:rsid w:val="0013251F"/>
    <w:rsid w:val="00132BAB"/>
    <w:rsid w:val="00132C6E"/>
    <w:rsid w:val="00132F62"/>
    <w:rsid w:val="00133074"/>
    <w:rsid w:val="00133420"/>
    <w:rsid w:val="001334CB"/>
    <w:rsid w:val="00133AB8"/>
    <w:rsid w:val="00133B60"/>
    <w:rsid w:val="00133FB1"/>
    <w:rsid w:val="0013438F"/>
    <w:rsid w:val="00134474"/>
    <w:rsid w:val="00134555"/>
    <w:rsid w:val="00134658"/>
    <w:rsid w:val="00134840"/>
    <w:rsid w:val="00134DED"/>
    <w:rsid w:val="0013511D"/>
    <w:rsid w:val="001352F0"/>
    <w:rsid w:val="001352F9"/>
    <w:rsid w:val="0013587A"/>
    <w:rsid w:val="0013596D"/>
    <w:rsid w:val="00135A1A"/>
    <w:rsid w:val="00135B74"/>
    <w:rsid w:val="0013606B"/>
    <w:rsid w:val="00136699"/>
    <w:rsid w:val="0013687A"/>
    <w:rsid w:val="00136EF8"/>
    <w:rsid w:val="0013706F"/>
    <w:rsid w:val="00137252"/>
    <w:rsid w:val="001375EC"/>
    <w:rsid w:val="00137E1F"/>
    <w:rsid w:val="00137EBF"/>
    <w:rsid w:val="00140179"/>
    <w:rsid w:val="0014045D"/>
    <w:rsid w:val="00140A38"/>
    <w:rsid w:val="00140C8F"/>
    <w:rsid w:val="00140E9B"/>
    <w:rsid w:val="00140EA1"/>
    <w:rsid w:val="00140FD6"/>
    <w:rsid w:val="001414A9"/>
    <w:rsid w:val="00141533"/>
    <w:rsid w:val="00141620"/>
    <w:rsid w:val="00141819"/>
    <w:rsid w:val="001419A0"/>
    <w:rsid w:val="00141CF6"/>
    <w:rsid w:val="00142275"/>
    <w:rsid w:val="00142497"/>
    <w:rsid w:val="0014282A"/>
    <w:rsid w:val="00142C15"/>
    <w:rsid w:val="00142DA7"/>
    <w:rsid w:val="00142F06"/>
    <w:rsid w:val="00143011"/>
    <w:rsid w:val="00143401"/>
    <w:rsid w:val="001435D9"/>
    <w:rsid w:val="00143747"/>
    <w:rsid w:val="00143AB5"/>
    <w:rsid w:val="00144700"/>
    <w:rsid w:val="001449A5"/>
    <w:rsid w:val="00144F06"/>
    <w:rsid w:val="0014571A"/>
    <w:rsid w:val="0014584C"/>
    <w:rsid w:val="00145E7E"/>
    <w:rsid w:val="00145FED"/>
    <w:rsid w:val="001467BB"/>
    <w:rsid w:val="00146A4A"/>
    <w:rsid w:val="00146F45"/>
    <w:rsid w:val="0014758E"/>
    <w:rsid w:val="001477A7"/>
    <w:rsid w:val="00147996"/>
    <w:rsid w:val="00147D2D"/>
    <w:rsid w:val="00147F3E"/>
    <w:rsid w:val="0015020A"/>
    <w:rsid w:val="00150689"/>
    <w:rsid w:val="00150B6B"/>
    <w:rsid w:val="00150D8C"/>
    <w:rsid w:val="00151175"/>
    <w:rsid w:val="0015150A"/>
    <w:rsid w:val="00151625"/>
    <w:rsid w:val="001516AD"/>
    <w:rsid w:val="001517CC"/>
    <w:rsid w:val="00151B76"/>
    <w:rsid w:val="00151BA7"/>
    <w:rsid w:val="00151D42"/>
    <w:rsid w:val="00151F43"/>
    <w:rsid w:val="00151F45"/>
    <w:rsid w:val="00152122"/>
    <w:rsid w:val="001521C6"/>
    <w:rsid w:val="00152285"/>
    <w:rsid w:val="001522DB"/>
    <w:rsid w:val="00152341"/>
    <w:rsid w:val="0015238A"/>
    <w:rsid w:val="0015253A"/>
    <w:rsid w:val="00152ECA"/>
    <w:rsid w:val="00152F61"/>
    <w:rsid w:val="00153333"/>
    <w:rsid w:val="0015364F"/>
    <w:rsid w:val="00154302"/>
    <w:rsid w:val="00154934"/>
    <w:rsid w:val="00154B2E"/>
    <w:rsid w:val="00154F83"/>
    <w:rsid w:val="00155428"/>
    <w:rsid w:val="00155B5A"/>
    <w:rsid w:val="00155EC3"/>
    <w:rsid w:val="0015635F"/>
    <w:rsid w:val="00156679"/>
    <w:rsid w:val="0015689E"/>
    <w:rsid w:val="00156B51"/>
    <w:rsid w:val="00156F51"/>
    <w:rsid w:val="00157201"/>
    <w:rsid w:val="00157372"/>
    <w:rsid w:val="0015743D"/>
    <w:rsid w:val="00157B12"/>
    <w:rsid w:val="00157B61"/>
    <w:rsid w:val="00157F48"/>
    <w:rsid w:val="001600D9"/>
    <w:rsid w:val="0016028E"/>
    <w:rsid w:val="001607DB"/>
    <w:rsid w:val="00160C86"/>
    <w:rsid w:val="00160C9C"/>
    <w:rsid w:val="00160D78"/>
    <w:rsid w:val="00160DDD"/>
    <w:rsid w:val="00161540"/>
    <w:rsid w:val="0016174F"/>
    <w:rsid w:val="00161951"/>
    <w:rsid w:val="0016198C"/>
    <w:rsid w:val="00161F5A"/>
    <w:rsid w:val="0016260C"/>
    <w:rsid w:val="0016260E"/>
    <w:rsid w:val="00162A92"/>
    <w:rsid w:val="00162D90"/>
    <w:rsid w:val="00162DF0"/>
    <w:rsid w:val="00162F64"/>
    <w:rsid w:val="001630C9"/>
    <w:rsid w:val="00163618"/>
    <w:rsid w:val="00163817"/>
    <w:rsid w:val="0016391B"/>
    <w:rsid w:val="00163B67"/>
    <w:rsid w:val="00163CB1"/>
    <w:rsid w:val="00164362"/>
    <w:rsid w:val="00164393"/>
    <w:rsid w:val="001644FE"/>
    <w:rsid w:val="0016479F"/>
    <w:rsid w:val="00164923"/>
    <w:rsid w:val="00164EA0"/>
    <w:rsid w:val="00165651"/>
    <w:rsid w:val="001656EE"/>
    <w:rsid w:val="00165C72"/>
    <w:rsid w:val="00165D4E"/>
    <w:rsid w:val="00165E7D"/>
    <w:rsid w:val="00165FB2"/>
    <w:rsid w:val="0016645F"/>
    <w:rsid w:val="0016663F"/>
    <w:rsid w:val="0016666B"/>
    <w:rsid w:val="00166EB4"/>
    <w:rsid w:val="001671DB"/>
    <w:rsid w:val="00167575"/>
    <w:rsid w:val="001675BD"/>
    <w:rsid w:val="0016782F"/>
    <w:rsid w:val="001678EA"/>
    <w:rsid w:val="00167AFA"/>
    <w:rsid w:val="00167DE4"/>
    <w:rsid w:val="0017011E"/>
    <w:rsid w:val="00170261"/>
    <w:rsid w:val="0017078F"/>
    <w:rsid w:val="00170849"/>
    <w:rsid w:val="00170A7C"/>
    <w:rsid w:val="00170C7B"/>
    <w:rsid w:val="00170D30"/>
    <w:rsid w:val="00170E76"/>
    <w:rsid w:val="001712A7"/>
    <w:rsid w:val="001715B1"/>
    <w:rsid w:val="00171823"/>
    <w:rsid w:val="00171902"/>
    <w:rsid w:val="00171ADA"/>
    <w:rsid w:val="00171C6E"/>
    <w:rsid w:val="00171DC7"/>
    <w:rsid w:val="00172069"/>
    <w:rsid w:val="0017272A"/>
    <w:rsid w:val="00172BA0"/>
    <w:rsid w:val="00172D57"/>
    <w:rsid w:val="001732CD"/>
    <w:rsid w:val="00173541"/>
    <w:rsid w:val="00173B1F"/>
    <w:rsid w:val="00173C0B"/>
    <w:rsid w:val="00173E81"/>
    <w:rsid w:val="0017472B"/>
    <w:rsid w:val="001748A6"/>
    <w:rsid w:val="0017513E"/>
    <w:rsid w:val="001756F3"/>
    <w:rsid w:val="00175907"/>
    <w:rsid w:val="001759F2"/>
    <w:rsid w:val="00175A21"/>
    <w:rsid w:val="00175B77"/>
    <w:rsid w:val="00175DF2"/>
    <w:rsid w:val="00176252"/>
    <w:rsid w:val="00176DAF"/>
    <w:rsid w:val="00177A34"/>
    <w:rsid w:val="00177BC9"/>
    <w:rsid w:val="00177D43"/>
    <w:rsid w:val="0018066C"/>
    <w:rsid w:val="00180BE6"/>
    <w:rsid w:val="00180DC0"/>
    <w:rsid w:val="001811E7"/>
    <w:rsid w:val="001816F7"/>
    <w:rsid w:val="00181AF7"/>
    <w:rsid w:val="001820A4"/>
    <w:rsid w:val="00182116"/>
    <w:rsid w:val="001821D9"/>
    <w:rsid w:val="00182720"/>
    <w:rsid w:val="00182AB8"/>
    <w:rsid w:val="00182C95"/>
    <w:rsid w:val="00182E0F"/>
    <w:rsid w:val="00183059"/>
    <w:rsid w:val="0018322E"/>
    <w:rsid w:val="00183499"/>
    <w:rsid w:val="001834EA"/>
    <w:rsid w:val="001835EE"/>
    <w:rsid w:val="00183B66"/>
    <w:rsid w:val="00183DFF"/>
    <w:rsid w:val="0018415F"/>
    <w:rsid w:val="00184560"/>
    <w:rsid w:val="00184832"/>
    <w:rsid w:val="00184AC3"/>
    <w:rsid w:val="00184C09"/>
    <w:rsid w:val="00184FB0"/>
    <w:rsid w:val="001855F6"/>
    <w:rsid w:val="00185D19"/>
    <w:rsid w:val="001867B1"/>
    <w:rsid w:val="001869C3"/>
    <w:rsid w:val="00186B33"/>
    <w:rsid w:val="001876EA"/>
    <w:rsid w:val="00187758"/>
    <w:rsid w:val="001878A4"/>
    <w:rsid w:val="00187C1C"/>
    <w:rsid w:val="00187CEC"/>
    <w:rsid w:val="00187F55"/>
    <w:rsid w:val="0019073F"/>
    <w:rsid w:val="0019086C"/>
    <w:rsid w:val="001908C5"/>
    <w:rsid w:val="001913F3"/>
    <w:rsid w:val="00191885"/>
    <w:rsid w:val="00191CF1"/>
    <w:rsid w:val="001920E5"/>
    <w:rsid w:val="0019260D"/>
    <w:rsid w:val="00192A86"/>
    <w:rsid w:val="00192CE8"/>
    <w:rsid w:val="00193356"/>
    <w:rsid w:val="00193CB5"/>
    <w:rsid w:val="001942AC"/>
    <w:rsid w:val="00194484"/>
    <w:rsid w:val="00194724"/>
    <w:rsid w:val="00194922"/>
    <w:rsid w:val="00194B7E"/>
    <w:rsid w:val="00194C68"/>
    <w:rsid w:val="0019539A"/>
    <w:rsid w:val="00195787"/>
    <w:rsid w:val="00195973"/>
    <w:rsid w:val="00195A27"/>
    <w:rsid w:val="00195A58"/>
    <w:rsid w:val="00195CD3"/>
    <w:rsid w:val="00196849"/>
    <w:rsid w:val="00196B95"/>
    <w:rsid w:val="00196EF7"/>
    <w:rsid w:val="0019724F"/>
    <w:rsid w:val="00197374"/>
    <w:rsid w:val="00197548"/>
    <w:rsid w:val="001976F4"/>
    <w:rsid w:val="00197A8F"/>
    <w:rsid w:val="001A042A"/>
    <w:rsid w:val="001A096A"/>
    <w:rsid w:val="001A1231"/>
    <w:rsid w:val="001A1FF0"/>
    <w:rsid w:val="001A2275"/>
    <w:rsid w:val="001A262A"/>
    <w:rsid w:val="001A290C"/>
    <w:rsid w:val="001A2EF3"/>
    <w:rsid w:val="001A3C06"/>
    <w:rsid w:val="001A3C39"/>
    <w:rsid w:val="001A3CAE"/>
    <w:rsid w:val="001A3FB0"/>
    <w:rsid w:val="001A3FB4"/>
    <w:rsid w:val="001A407E"/>
    <w:rsid w:val="001A422E"/>
    <w:rsid w:val="001A4329"/>
    <w:rsid w:val="001A434A"/>
    <w:rsid w:val="001A4376"/>
    <w:rsid w:val="001A467A"/>
    <w:rsid w:val="001A4A3B"/>
    <w:rsid w:val="001A4C07"/>
    <w:rsid w:val="001A57A9"/>
    <w:rsid w:val="001A5B55"/>
    <w:rsid w:val="001A5B68"/>
    <w:rsid w:val="001A5B77"/>
    <w:rsid w:val="001A5EB8"/>
    <w:rsid w:val="001A5F70"/>
    <w:rsid w:val="001A6437"/>
    <w:rsid w:val="001A6E3F"/>
    <w:rsid w:val="001A732C"/>
    <w:rsid w:val="001A7496"/>
    <w:rsid w:val="001A7AA1"/>
    <w:rsid w:val="001A7C37"/>
    <w:rsid w:val="001A7EA4"/>
    <w:rsid w:val="001B039D"/>
    <w:rsid w:val="001B0922"/>
    <w:rsid w:val="001B0B00"/>
    <w:rsid w:val="001B0B72"/>
    <w:rsid w:val="001B0DBB"/>
    <w:rsid w:val="001B0DE7"/>
    <w:rsid w:val="001B0F8B"/>
    <w:rsid w:val="001B1102"/>
    <w:rsid w:val="001B1178"/>
    <w:rsid w:val="001B1665"/>
    <w:rsid w:val="001B16E9"/>
    <w:rsid w:val="001B1748"/>
    <w:rsid w:val="001B1F1B"/>
    <w:rsid w:val="001B1FEA"/>
    <w:rsid w:val="001B1FEE"/>
    <w:rsid w:val="001B230A"/>
    <w:rsid w:val="001B2533"/>
    <w:rsid w:val="001B26EC"/>
    <w:rsid w:val="001B2902"/>
    <w:rsid w:val="001B2B36"/>
    <w:rsid w:val="001B2BCE"/>
    <w:rsid w:val="001B2BDF"/>
    <w:rsid w:val="001B35D7"/>
    <w:rsid w:val="001B3CDD"/>
    <w:rsid w:val="001B3D65"/>
    <w:rsid w:val="001B3DC8"/>
    <w:rsid w:val="001B4090"/>
    <w:rsid w:val="001B40FB"/>
    <w:rsid w:val="001B43EB"/>
    <w:rsid w:val="001B49E5"/>
    <w:rsid w:val="001B4B9E"/>
    <w:rsid w:val="001B4BE6"/>
    <w:rsid w:val="001B5018"/>
    <w:rsid w:val="001B5445"/>
    <w:rsid w:val="001B57D2"/>
    <w:rsid w:val="001B5951"/>
    <w:rsid w:val="001B5CC0"/>
    <w:rsid w:val="001B5D7D"/>
    <w:rsid w:val="001B644E"/>
    <w:rsid w:val="001B64AF"/>
    <w:rsid w:val="001B69A1"/>
    <w:rsid w:val="001B7184"/>
    <w:rsid w:val="001B7548"/>
    <w:rsid w:val="001B764B"/>
    <w:rsid w:val="001B7753"/>
    <w:rsid w:val="001B7DB1"/>
    <w:rsid w:val="001C07A7"/>
    <w:rsid w:val="001C0D48"/>
    <w:rsid w:val="001C0EA2"/>
    <w:rsid w:val="001C1149"/>
    <w:rsid w:val="001C118C"/>
    <w:rsid w:val="001C142A"/>
    <w:rsid w:val="001C1A12"/>
    <w:rsid w:val="001C1A70"/>
    <w:rsid w:val="001C1B52"/>
    <w:rsid w:val="001C1F08"/>
    <w:rsid w:val="001C2147"/>
    <w:rsid w:val="001C2637"/>
    <w:rsid w:val="001C26B8"/>
    <w:rsid w:val="001C2E8A"/>
    <w:rsid w:val="001C3009"/>
    <w:rsid w:val="001C30C0"/>
    <w:rsid w:val="001C31A2"/>
    <w:rsid w:val="001C31B8"/>
    <w:rsid w:val="001C3572"/>
    <w:rsid w:val="001C3753"/>
    <w:rsid w:val="001C3C81"/>
    <w:rsid w:val="001C4022"/>
    <w:rsid w:val="001C4180"/>
    <w:rsid w:val="001C423D"/>
    <w:rsid w:val="001C44F9"/>
    <w:rsid w:val="001C4993"/>
    <w:rsid w:val="001C4C4C"/>
    <w:rsid w:val="001C5130"/>
    <w:rsid w:val="001C5407"/>
    <w:rsid w:val="001C61A2"/>
    <w:rsid w:val="001C64AF"/>
    <w:rsid w:val="001C6613"/>
    <w:rsid w:val="001C6C09"/>
    <w:rsid w:val="001C6DD6"/>
    <w:rsid w:val="001C75EB"/>
    <w:rsid w:val="001C77AB"/>
    <w:rsid w:val="001C7E56"/>
    <w:rsid w:val="001C7F95"/>
    <w:rsid w:val="001D0B12"/>
    <w:rsid w:val="001D0B27"/>
    <w:rsid w:val="001D0CA0"/>
    <w:rsid w:val="001D0ED3"/>
    <w:rsid w:val="001D10F3"/>
    <w:rsid w:val="001D1B93"/>
    <w:rsid w:val="001D1DF9"/>
    <w:rsid w:val="001D21C3"/>
    <w:rsid w:val="001D2A7B"/>
    <w:rsid w:val="001D2B91"/>
    <w:rsid w:val="001D2C6F"/>
    <w:rsid w:val="001D30F1"/>
    <w:rsid w:val="001D3732"/>
    <w:rsid w:val="001D3775"/>
    <w:rsid w:val="001D3918"/>
    <w:rsid w:val="001D3B05"/>
    <w:rsid w:val="001D3FBB"/>
    <w:rsid w:val="001D420E"/>
    <w:rsid w:val="001D4389"/>
    <w:rsid w:val="001D4ADA"/>
    <w:rsid w:val="001D513B"/>
    <w:rsid w:val="001D5235"/>
    <w:rsid w:val="001D5664"/>
    <w:rsid w:val="001D5820"/>
    <w:rsid w:val="001D5B5A"/>
    <w:rsid w:val="001D607A"/>
    <w:rsid w:val="001D6208"/>
    <w:rsid w:val="001D6381"/>
    <w:rsid w:val="001D6677"/>
    <w:rsid w:val="001D6ADB"/>
    <w:rsid w:val="001D70F0"/>
    <w:rsid w:val="001D71C4"/>
    <w:rsid w:val="001D722A"/>
    <w:rsid w:val="001D7487"/>
    <w:rsid w:val="001D7920"/>
    <w:rsid w:val="001D7986"/>
    <w:rsid w:val="001D7ADE"/>
    <w:rsid w:val="001D7CC3"/>
    <w:rsid w:val="001D7CD2"/>
    <w:rsid w:val="001D7D51"/>
    <w:rsid w:val="001E033A"/>
    <w:rsid w:val="001E0465"/>
    <w:rsid w:val="001E0588"/>
    <w:rsid w:val="001E0777"/>
    <w:rsid w:val="001E0AA6"/>
    <w:rsid w:val="001E0B7E"/>
    <w:rsid w:val="001E16C1"/>
    <w:rsid w:val="001E1980"/>
    <w:rsid w:val="001E2329"/>
    <w:rsid w:val="001E23D9"/>
    <w:rsid w:val="001E25D6"/>
    <w:rsid w:val="001E29D6"/>
    <w:rsid w:val="001E30EE"/>
    <w:rsid w:val="001E3317"/>
    <w:rsid w:val="001E3464"/>
    <w:rsid w:val="001E35D0"/>
    <w:rsid w:val="001E3891"/>
    <w:rsid w:val="001E3901"/>
    <w:rsid w:val="001E462B"/>
    <w:rsid w:val="001E4712"/>
    <w:rsid w:val="001E48B9"/>
    <w:rsid w:val="001E4A9B"/>
    <w:rsid w:val="001E4E81"/>
    <w:rsid w:val="001E4FFE"/>
    <w:rsid w:val="001E50C0"/>
    <w:rsid w:val="001E5328"/>
    <w:rsid w:val="001E54DF"/>
    <w:rsid w:val="001E59DA"/>
    <w:rsid w:val="001E5E7A"/>
    <w:rsid w:val="001E6246"/>
    <w:rsid w:val="001E6336"/>
    <w:rsid w:val="001E6498"/>
    <w:rsid w:val="001E6667"/>
    <w:rsid w:val="001E66ED"/>
    <w:rsid w:val="001E6847"/>
    <w:rsid w:val="001E6852"/>
    <w:rsid w:val="001E6A03"/>
    <w:rsid w:val="001E6CFD"/>
    <w:rsid w:val="001E7652"/>
    <w:rsid w:val="001E7668"/>
    <w:rsid w:val="001E781F"/>
    <w:rsid w:val="001E79B4"/>
    <w:rsid w:val="001E7A23"/>
    <w:rsid w:val="001E7F81"/>
    <w:rsid w:val="001F00C8"/>
    <w:rsid w:val="001F0142"/>
    <w:rsid w:val="001F0272"/>
    <w:rsid w:val="001F0A4D"/>
    <w:rsid w:val="001F0AB7"/>
    <w:rsid w:val="001F12AE"/>
    <w:rsid w:val="001F1A87"/>
    <w:rsid w:val="001F1BCC"/>
    <w:rsid w:val="001F1C14"/>
    <w:rsid w:val="001F2024"/>
    <w:rsid w:val="001F2055"/>
    <w:rsid w:val="001F2269"/>
    <w:rsid w:val="001F260B"/>
    <w:rsid w:val="001F27E4"/>
    <w:rsid w:val="001F29D5"/>
    <w:rsid w:val="001F2A09"/>
    <w:rsid w:val="001F2C57"/>
    <w:rsid w:val="001F3192"/>
    <w:rsid w:val="001F3288"/>
    <w:rsid w:val="001F33DC"/>
    <w:rsid w:val="001F3491"/>
    <w:rsid w:val="001F37D6"/>
    <w:rsid w:val="001F3A40"/>
    <w:rsid w:val="001F3CB5"/>
    <w:rsid w:val="001F4098"/>
    <w:rsid w:val="001F4575"/>
    <w:rsid w:val="001F4783"/>
    <w:rsid w:val="001F4808"/>
    <w:rsid w:val="001F485F"/>
    <w:rsid w:val="001F4888"/>
    <w:rsid w:val="001F4971"/>
    <w:rsid w:val="001F4B6B"/>
    <w:rsid w:val="001F4DFB"/>
    <w:rsid w:val="001F4FF5"/>
    <w:rsid w:val="001F5109"/>
    <w:rsid w:val="001F52DD"/>
    <w:rsid w:val="001F54F6"/>
    <w:rsid w:val="001F5533"/>
    <w:rsid w:val="001F5743"/>
    <w:rsid w:val="001F5F25"/>
    <w:rsid w:val="001F5F7D"/>
    <w:rsid w:val="001F6135"/>
    <w:rsid w:val="001F63DD"/>
    <w:rsid w:val="001F6650"/>
    <w:rsid w:val="001F6B13"/>
    <w:rsid w:val="001F6C64"/>
    <w:rsid w:val="001F717D"/>
    <w:rsid w:val="001F71A5"/>
    <w:rsid w:val="001F72CC"/>
    <w:rsid w:val="001F7351"/>
    <w:rsid w:val="001F746C"/>
    <w:rsid w:val="001F763C"/>
    <w:rsid w:val="001F7670"/>
    <w:rsid w:val="001F7C5A"/>
    <w:rsid w:val="0020037E"/>
    <w:rsid w:val="00200BB0"/>
    <w:rsid w:val="0020136E"/>
    <w:rsid w:val="0020260D"/>
    <w:rsid w:val="00202944"/>
    <w:rsid w:val="00202C62"/>
    <w:rsid w:val="00202DB1"/>
    <w:rsid w:val="00202E39"/>
    <w:rsid w:val="00202E4B"/>
    <w:rsid w:val="00203008"/>
    <w:rsid w:val="002034E9"/>
    <w:rsid w:val="00203529"/>
    <w:rsid w:val="00203607"/>
    <w:rsid w:val="0020389D"/>
    <w:rsid w:val="002039E8"/>
    <w:rsid w:val="002046C1"/>
    <w:rsid w:val="00204AF0"/>
    <w:rsid w:val="00205170"/>
    <w:rsid w:val="00205317"/>
    <w:rsid w:val="0020547C"/>
    <w:rsid w:val="002054EF"/>
    <w:rsid w:val="002054F8"/>
    <w:rsid w:val="00205B0D"/>
    <w:rsid w:val="00205F27"/>
    <w:rsid w:val="00206294"/>
    <w:rsid w:val="00206D5D"/>
    <w:rsid w:val="0020708F"/>
    <w:rsid w:val="002072BA"/>
    <w:rsid w:val="002073E0"/>
    <w:rsid w:val="002074F7"/>
    <w:rsid w:val="00207555"/>
    <w:rsid w:val="002077E9"/>
    <w:rsid w:val="002077FF"/>
    <w:rsid w:val="00207C4F"/>
    <w:rsid w:val="00207DD6"/>
    <w:rsid w:val="00207E0E"/>
    <w:rsid w:val="00207E3F"/>
    <w:rsid w:val="0021045A"/>
    <w:rsid w:val="002104D6"/>
    <w:rsid w:val="002105A2"/>
    <w:rsid w:val="002105D9"/>
    <w:rsid w:val="0021078B"/>
    <w:rsid w:val="00210867"/>
    <w:rsid w:val="00210C0B"/>
    <w:rsid w:val="00210D8A"/>
    <w:rsid w:val="00211404"/>
    <w:rsid w:val="00211539"/>
    <w:rsid w:val="00211620"/>
    <w:rsid w:val="00211665"/>
    <w:rsid w:val="0021255A"/>
    <w:rsid w:val="002125AD"/>
    <w:rsid w:val="00212839"/>
    <w:rsid w:val="00212B5E"/>
    <w:rsid w:val="00212DA2"/>
    <w:rsid w:val="00212F6F"/>
    <w:rsid w:val="002130EB"/>
    <w:rsid w:val="00213231"/>
    <w:rsid w:val="002139B6"/>
    <w:rsid w:val="00213E1B"/>
    <w:rsid w:val="00214036"/>
    <w:rsid w:val="00214A31"/>
    <w:rsid w:val="0021500B"/>
    <w:rsid w:val="002150BE"/>
    <w:rsid w:val="002151BE"/>
    <w:rsid w:val="00215444"/>
    <w:rsid w:val="002155C7"/>
    <w:rsid w:val="00215754"/>
    <w:rsid w:val="00215786"/>
    <w:rsid w:val="002157ED"/>
    <w:rsid w:val="00215F63"/>
    <w:rsid w:val="00216241"/>
    <w:rsid w:val="0021662F"/>
    <w:rsid w:val="00216A3E"/>
    <w:rsid w:val="00216F23"/>
    <w:rsid w:val="0021720F"/>
    <w:rsid w:val="002172FC"/>
    <w:rsid w:val="0021730C"/>
    <w:rsid w:val="00217328"/>
    <w:rsid w:val="002175DD"/>
    <w:rsid w:val="002176D2"/>
    <w:rsid w:val="002178E1"/>
    <w:rsid w:val="00217909"/>
    <w:rsid w:val="00217920"/>
    <w:rsid w:val="00217A76"/>
    <w:rsid w:val="002201FF"/>
    <w:rsid w:val="0022070B"/>
    <w:rsid w:val="00220B6A"/>
    <w:rsid w:val="002212D0"/>
    <w:rsid w:val="00221458"/>
    <w:rsid w:val="002215BD"/>
    <w:rsid w:val="00221B92"/>
    <w:rsid w:val="00221CA8"/>
    <w:rsid w:val="00221CAB"/>
    <w:rsid w:val="00221CF4"/>
    <w:rsid w:val="00221F69"/>
    <w:rsid w:val="00222175"/>
    <w:rsid w:val="00222280"/>
    <w:rsid w:val="00222342"/>
    <w:rsid w:val="002223E5"/>
    <w:rsid w:val="0022299A"/>
    <w:rsid w:val="00222A4F"/>
    <w:rsid w:val="00222B8D"/>
    <w:rsid w:val="00222D09"/>
    <w:rsid w:val="00222EDE"/>
    <w:rsid w:val="00222FF7"/>
    <w:rsid w:val="00223608"/>
    <w:rsid w:val="00223D1D"/>
    <w:rsid w:val="00224444"/>
    <w:rsid w:val="002248FA"/>
    <w:rsid w:val="00224EC2"/>
    <w:rsid w:val="002251D9"/>
    <w:rsid w:val="00225B57"/>
    <w:rsid w:val="00225D09"/>
    <w:rsid w:val="00225DFC"/>
    <w:rsid w:val="0022600D"/>
    <w:rsid w:val="0022604B"/>
    <w:rsid w:val="00226115"/>
    <w:rsid w:val="0022630A"/>
    <w:rsid w:val="002266DC"/>
    <w:rsid w:val="00226915"/>
    <w:rsid w:val="00226F49"/>
    <w:rsid w:val="002277ED"/>
    <w:rsid w:val="002279BB"/>
    <w:rsid w:val="00227A70"/>
    <w:rsid w:val="00227C0B"/>
    <w:rsid w:val="00227DE1"/>
    <w:rsid w:val="00227E8F"/>
    <w:rsid w:val="0023103B"/>
    <w:rsid w:val="002311D7"/>
    <w:rsid w:val="00231523"/>
    <w:rsid w:val="00231549"/>
    <w:rsid w:val="002316C1"/>
    <w:rsid w:val="00231994"/>
    <w:rsid w:val="00231C9C"/>
    <w:rsid w:val="00231D62"/>
    <w:rsid w:val="00231FE6"/>
    <w:rsid w:val="002320BD"/>
    <w:rsid w:val="002321FD"/>
    <w:rsid w:val="00232286"/>
    <w:rsid w:val="00233032"/>
    <w:rsid w:val="002331DB"/>
    <w:rsid w:val="002331F0"/>
    <w:rsid w:val="00233521"/>
    <w:rsid w:val="00233993"/>
    <w:rsid w:val="00233BE8"/>
    <w:rsid w:val="00233F55"/>
    <w:rsid w:val="00233F79"/>
    <w:rsid w:val="0023420B"/>
    <w:rsid w:val="002347BB"/>
    <w:rsid w:val="002348E5"/>
    <w:rsid w:val="00234CE8"/>
    <w:rsid w:val="00234D04"/>
    <w:rsid w:val="00234F18"/>
    <w:rsid w:val="002350F3"/>
    <w:rsid w:val="002354A4"/>
    <w:rsid w:val="00235518"/>
    <w:rsid w:val="002356ED"/>
    <w:rsid w:val="00235730"/>
    <w:rsid w:val="00235A79"/>
    <w:rsid w:val="00235DA3"/>
    <w:rsid w:val="00235EC2"/>
    <w:rsid w:val="002361E8"/>
    <w:rsid w:val="002363EE"/>
    <w:rsid w:val="002365D9"/>
    <w:rsid w:val="0023672F"/>
    <w:rsid w:val="00236A0B"/>
    <w:rsid w:val="00236DB4"/>
    <w:rsid w:val="00236E18"/>
    <w:rsid w:val="00236F7B"/>
    <w:rsid w:val="0023701B"/>
    <w:rsid w:val="002371E0"/>
    <w:rsid w:val="002377F2"/>
    <w:rsid w:val="0023799B"/>
    <w:rsid w:val="002379AE"/>
    <w:rsid w:val="00237E31"/>
    <w:rsid w:val="00237F63"/>
    <w:rsid w:val="002401A0"/>
    <w:rsid w:val="002401F0"/>
    <w:rsid w:val="0024097F"/>
    <w:rsid w:val="00240DCE"/>
    <w:rsid w:val="0024106E"/>
    <w:rsid w:val="0024141F"/>
    <w:rsid w:val="00241910"/>
    <w:rsid w:val="00241C08"/>
    <w:rsid w:val="00241D0D"/>
    <w:rsid w:val="00241FBB"/>
    <w:rsid w:val="00242009"/>
    <w:rsid w:val="00242341"/>
    <w:rsid w:val="0024258D"/>
    <w:rsid w:val="002425E2"/>
    <w:rsid w:val="002426EC"/>
    <w:rsid w:val="0024330D"/>
    <w:rsid w:val="002439F7"/>
    <w:rsid w:val="00243DBA"/>
    <w:rsid w:val="00243E90"/>
    <w:rsid w:val="00243ECC"/>
    <w:rsid w:val="00244704"/>
    <w:rsid w:val="002447B0"/>
    <w:rsid w:val="00244965"/>
    <w:rsid w:val="00244AAA"/>
    <w:rsid w:val="00244B65"/>
    <w:rsid w:val="00244EF5"/>
    <w:rsid w:val="002451E5"/>
    <w:rsid w:val="00245294"/>
    <w:rsid w:val="00245296"/>
    <w:rsid w:val="00245368"/>
    <w:rsid w:val="0024555E"/>
    <w:rsid w:val="00245B61"/>
    <w:rsid w:val="00245BED"/>
    <w:rsid w:val="00245DCA"/>
    <w:rsid w:val="00245DCB"/>
    <w:rsid w:val="00245EBC"/>
    <w:rsid w:val="00245F8F"/>
    <w:rsid w:val="002466B1"/>
    <w:rsid w:val="0024679C"/>
    <w:rsid w:val="002469F7"/>
    <w:rsid w:val="00246C03"/>
    <w:rsid w:val="002472EA"/>
    <w:rsid w:val="002478E9"/>
    <w:rsid w:val="00247B07"/>
    <w:rsid w:val="00247C95"/>
    <w:rsid w:val="00250229"/>
    <w:rsid w:val="002503D9"/>
    <w:rsid w:val="0025074D"/>
    <w:rsid w:val="00250773"/>
    <w:rsid w:val="00250B90"/>
    <w:rsid w:val="00250E59"/>
    <w:rsid w:val="0025160B"/>
    <w:rsid w:val="0025196E"/>
    <w:rsid w:val="00251F8F"/>
    <w:rsid w:val="00251FF0"/>
    <w:rsid w:val="00252387"/>
    <w:rsid w:val="00252931"/>
    <w:rsid w:val="00252CC8"/>
    <w:rsid w:val="00252EBD"/>
    <w:rsid w:val="002530E4"/>
    <w:rsid w:val="00253653"/>
    <w:rsid w:val="0025367A"/>
    <w:rsid w:val="00253880"/>
    <w:rsid w:val="00253D65"/>
    <w:rsid w:val="00253FC8"/>
    <w:rsid w:val="00254200"/>
    <w:rsid w:val="00254316"/>
    <w:rsid w:val="0025449E"/>
    <w:rsid w:val="002546A4"/>
    <w:rsid w:val="002548BE"/>
    <w:rsid w:val="00254A0D"/>
    <w:rsid w:val="00254B2F"/>
    <w:rsid w:val="00254F21"/>
    <w:rsid w:val="002550EC"/>
    <w:rsid w:val="002551C1"/>
    <w:rsid w:val="00255436"/>
    <w:rsid w:val="0025556A"/>
    <w:rsid w:val="002559EC"/>
    <w:rsid w:val="0025669C"/>
    <w:rsid w:val="00256A19"/>
    <w:rsid w:val="00256DF2"/>
    <w:rsid w:val="0025703B"/>
    <w:rsid w:val="0025706D"/>
    <w:rsid w:val="002574E1"/>
    <w:rsid w:val="0025771E"/>
    <w:rsid w:val="00257800"/>
    <w:rsid w:val="002578F4"/>
    <w:rsid w:val="00257A2D"/>
    <w:rsid w:val="00260289"/>
    <w:rsid w:val="00260300"/>
    <w:rsid w:val="002608CA"/>
    <w:rsid w:val="00260919"/>
    <w:rsid w:val="00260993"/>
    <w:rsid w:val="00260B6D"/>
    <w:rsid w:val="0026127C"/>
    <w:rsid w:val="002614B0"/>
    <w:rsid w:val="00261615"/>
    <w:rsid w:val="0026164A"/>
    <w:rsid w:val="00261C94"/>
    <w:rsid w:val="00262600"/>
    <w:rsid w:val="00262756"/>
    <w:rsid w:val="00262855"/>
    <w:rsid w:val="00262B3C"/>
    <w:rsid w:val="002630DA"/>
    <w:rsid w:val="00263120"/>
    <w:rsid w:val="002632CF"/>
    <w:rsid w:val="00263566"/>
    <w:rsid w:val="0026394B"/>
    <w:rsid w:val="00263DBD"/>
    <w:rsid w:val="00263FEC"/>
    <w:rsid w:val="00264768"/>
    <w:rsid w:val="00264827"/>
    <w:rsid w:val="00264B4C"/>
    <w:rsid w:val="00264BF9"/>
    <w:rsid w:val="00264C37"/>
    <w:rsid w:val="00265264"/>
    <w:rsid w:val="002654C5"/>
    <w:rsid w:val="002659E7"/>
    <w:rsid w:val="00265A7A"/>
    <w:rsid w:val="00265EB1"/>
    <w:rsid w:val="00266452"/>
    <w:rsid w:val="00266684"/>
    <w:rsid w:val="0026723C"/>
    <w:rsid w:val="002675F7"/>
    <w:rsid w:val="00267755"/>
    <w:rsid w:val="0026798C"/>
    <w:rsid w:val="002679C2"/>
    <w:rsid w:val="002700FC"/>
    <w:rsid w:val="00270279"/>
    <w:rsid w:val="002706E0"/>
    <w:rsid w:val="00270A86"/>
    <w:rsid w:val="00270B34"/>
    <w:rsid w:val="0027121A"/>
    <w:rsid w:val="002713E4"/>
    <w:rsid w:val="00271DA6"/>
    <w:rsid w:val="0027203A"/>
    <w:rsid w:val="00272678"/>
    <w:rsid w:val="00272715"/>
    <w:rsid w:val="002727AD"/>
    <w:rsid w:val="00272A9B"/>
    <w:rsid w:val="00272BFF"/>
    <w:rsid w:val="0027365A"/>
    <w:rsid w:val="002742A7"/>
    <w:rsid w:val="002745FA"/>
    <w:rsid w:val="002747AE"/>
    <w:rsid w:val="002747DE"/>
    <w:rsid w:val="00274A82"/>
    <w:rsid w:val="0027512E"/>
    <w:rsid w:val="002754E4"/>
    <w:rsid w:val="002755BC"/>
    <w:rsid w:val="002758E9"/>
    <w:rsid w:val="00275A06"/>
    <w:rsid w:val="0027608A"/>
    <w:rsid w:val="0027612C"/>
    <w:rsid w:val="00276794"/>
    <w:rsid w:val="00276A88"/>
    <w:rsid w:val="0027710F"/>
    <w:rsid w:val="00277119"/>
    <w:rsid w:val="002778EB"/>
    <w:rsid w:val="00277A30"/>
    <w:rsid w:val="00277AFC"/>
    <w:rsid w:val="0028040C"/>
    <w:rsid w:val="002808C0"/>
    <w:rsid w:val="00280A98"/>
    <w:rsid w:val="00280B28"/>
    <w:rsid w:val="00280F1B"/>
    <w:rsid w:val="00280F4A"/>
    <w:rsid w:val="002810BE"/>
    <w:rsid w:val="002810C0"/>
    <w:rsid w:val="0028111E"/>
    <w:rsid w:val="0028115B"/>
    <w:rsid w:val="00281215"/>
    <w:rsid w:val="00281293"/>
    <w:rsid w:val="002818F0"/>
    <w:rsid w:val="0028192D"/>
    <w:rsid w:val="00281BFA"/>
    <w:rsid w:val="0028276D"/>
    <w:rsid w:val="00282E64"/>
    <w:rsid w:val="00282EDE"/>
    <w:rsid w:val="00283953"/>
    <w:rsid w:val="00283AA8"/>
    <w:rsid w:val="00283CD8"/>
    <w:rsid w:val="00284403"/>
    <w:rsid w:val="00284848"/>
    <w:rsid w:val="00284899"/>
    <w:rsid w:val="00284A53"/>
    <w:rsid w:val="00284AA6"/>
    <w:rsid w:val="00284B92"/>
    <w:rsid w:val="0028502A"/>
    <w:rsid w:val="00285231"/>
    <w:rsid w:val="00285305"/>
    <w:rsid w:val="00285381"/>
    <w:rsid w:val="00285A70"/>
    <w:rsid w:val="00285B9A"/>
    <w:rsid w:val="00285C65"/>
    <w:rsid w:val="00285D8E"/>
    <w:rsid w:val="00286733"/>
    <w:rsid w:val="0028690A"/>
    <w:rsid w:val="00286B44"/>
    <w:rsid w:val="00286D30"/>
    <w:rsid w:val="00286E8F"/>
    <w:rsid w:val="00286F6C"/>
    <w:rsid w:val="00287630"/>
    <w:rsid w:val="00287701"/>
    <w:rsid w:val="00287799"/>
    <w:rsid w:val="00287A37"/>
    <w:rsid w:val="00287D31"/>
    <w:rsid w:val="00287E52"/>
    <w:rsid w:val="00287ED1"/>
    <w:rsid w:val="00287F02"/>
    <w:rsid w:val="0029032A"/>
    <w:rsid w:val="0029053B"/>
    <w:rsid w:val="00290B19"/>
    <w:rsid w:val="00290BDF"/>
    <w:rsid w:val="00290EB2"/>
    <w:rsid w:val="002912D7"/>
    <w:rsid w:val="002913C6"/>
    <w:rsid w:val="0029152B"/>
    <w:rsid w:val="00291E5C"/>
    <w:rsid w:val="00292752"/>
    <w:rsid w:val="00292778"/>
    <w:rsid w:val="00292CF3"/>
    <w:rsid w:val="00292FBA"/>
    <w:rsid w:val="00292FCC"/>
    <w:rsid w:val="002931DE"/>
    <w:rsid w:val="0029355D"/>
    <w:rsid w:val="00293950"/>
    <w:rsid w:val="00293C75"/>
    <w:rsid w:val="0029453B"/>
    <w:rsid w:val="00294B3B"/>
    <w:rsid w:val="00294E16"/>
    <w:rsid w:val="00295110"/>
    <w:rsid w:val="002956EF"/>
    <w:rsid w:val="00295A8C"/>
    <w:rsid w:val="00295BCA"/>
    <w:rsid w:val="00295BCF"/>
    <w:rsid w:val="00295F45"/>
    <w:rsid w:val="00295FDD"/>
    <w:rsid w:val="00296A0C"/>
    <w:rsid w:val="00296D84"/>
    <w:rsid w:val="00297108"/>
    <w:rsid w:val="00297181"/>
    <w:rsid w:val="00297399"/>
    <w:rsid w:val="002973AB"/>
    <w:rsid w:val="00297A95"/>
    <w:rsid w:val="002A044B"/>
    <w:rsid w:val="002A0653"/>
    <w:rsid w:val="002A09F8"/>
    <w:rsid w:val="002A0D64"/>
    <w:rsid w:val="002A10F9"/>
    <w:rsid w:val="002A11C8"/>
    <w:rsid w:val="002A12D0"/>
    <w:rsid w:val="002A13AE"/>
    <w:rsid w:val="002A13E8"/>
    <w:rsid w:val="002A143D"/>
    <w:rsid w:val="002A1EBC"/>
    <w:rsid w:val="002A2375"/>
    <w:rsid w:val="002A299A"/>
    <w:rsid w:val="002A2ABC"/>
    <w:rsid w:val="002A2CB0"/>
    <w:rsid w:val="002A2F5B"/>
    <w:rsid w:val="002A3285"/>
    <w:rsid w:val="002A3D1E"/>
    <w:rsid w:val="002A3D26"/>
    <w:rsid w:val="002A3F05"/>
    <w:rsid w:val="002A46DA"/>
    <w:rsid w:val="002A4B07"/>
    <w:rsid w:val="002A4B79"/>
    <w:rsid w:val="002A4DD2"/>
    <w:rsid w:val="002A53C1"/>
    <w:rsid w:val="002A5986"/>
    <w:rsid w:val="002A5E1A"/>
    <w:rsid w:val="002A5FBA"/>
    <w:rsid w:val="002A63C4"/>
    <w:rsid w:val="002A682B"/>
    <w:rsid w:val="002A6877"/>
    <w:rsid w:val="002A6D20"/>
    <w:rsid w:val="002A6EC1"/>
    <w:rsid w:val="002A7154"/>
    <w:rsid w:val="002A72AD"/>
    <w:rsid w:val="002A75A8"/>
    <w:rsid w:val="002A7815"/>
    <w:rsid w:val="002A7B3D"/>
    <w:rsid w:val="002A7DEE"/>
    <w:rsid w:val="002A7F27"/>
    <w:rsid w:val="002B063B"/>
    <w:rsid w:val="002B0FEC"/>
    <w:rsid w:val="002B192C"/>
    <w:rsid w:val="002B20A5"/>
    <w:rsid w:val="002B2142"/>
    <w:rsid w:val="002B233B"/>
    <w:rsid w:val="002B295D"/>
    <w:rsid w:val="002B2A9D"/>
    <w:rsid w:val="002B31A7"/>
    <w:rsid w:val="002B328D"/>
    <w:rsid w:val="002B3295"/>
    <w:rsid w:val="002B33AB"/>
    <w:rsid w:val="002B34D8"/>
    <w:rsid w:val="002B384F"/>
    <w:rsid w:val="002B3DB4"/>
    <w:rsid w:val="002B40F2"/>
    <w:rsid w:val="002B41B6"/>
    <w:rsid w:val="002B43F8"/>
    <w:rsid w:val="002B455A"/>
    <w:rsid w:val="002B4A89"/>
    <w:rsid w:val="002B4E4C"/>
    <w:rsid w:val="002B565B"/>
    <w:rsid w:val="002B593A"/>
    <w:rsid w:val="002B5AF6"/>
    <w:rsid w:val="002B5CE8"/>
    <w:rsid w:val="002B6824"/>
    <w:rsid w:val="002B6D62"/>
    <w:rsid w:val="002B6F71"/>
    <w:rsid w:val="002B7041"/>
    <w:rsid w:val="002B73E8"/>
    <w:rsid w:val="002B7510"/>
    <w:rsid w:val="002B77C2"/>
    <w:rsid w:val="002B7A3A"/>
    <w:rsid w:val="002C057C"/>
    <w:rsid w:val="002C0D37"/>
    <w:rsid w:val="002C0DBF"/>
    <w:rsid w:val="002C0E01"/>
    <w:rsid w:val="002C10B1"/>
    <w:rsid w:val="002C1517"/>
    <w:rsid w:val="002C178C"/>
    <w:rsid w:val="002C1A82"/>
    <w:rsid w:val="002C1B15"/>
    <w:rsid w:val="002C214F"/>
    <w:rsid w:val="002C2428"/>
    <w:rsid w:val="002C2690"/>
    <w:rsid w:val="002C2ADB"/>
    <w:rsid w:val="002C2CB3"/>
    <w:rsid w:val="002C3430"/>
    <w:rsid w:val="002C3439"/>
    <w:rsid w:val="002C3656"/>
    <w:rsid w:val="002C36AD"/>
    <w:rsid w:val="002C39D2"/>
    <w:rsid w:val="002C3DE9"/>
    <w:rsid w:val="002C3F10"/>
    <w:rsid w:val="002C42C2"/>
    <w:rsid w:val="002C4399"/>
    <w:rsid w:val="002C44D5"/>
    <w:rsid w:val="002C4A6A"/>
    <w:rsid w:val="002C4E27"/>
    <w:rsid w:val="002C526E"/>
    <w:rsid w:val="002C5288"/>
    <w:rsid w:val="002C54EA"/>
    <w:rsid w:val="002C5E2E"/>
    <w:rsid w:val="002C6528"/>
    <w:rsid w:val="002C6644"/>
    <w:rsid w:val="002C698A"/>
    <w:rsid w:val="002C6B86"/>
    <w:rsid w:val="002C6C58"/>
    <w:rsid w:val="002C707C"/>
    <w:rsid w:val="002C70CC"/>
    <w:rsid w:val="002C7815"/>
    <w:rsid w:val="002C7EB8"/>
    <w:rsid w:val="002D0121"/>
    <w:rsid w:val="002D08C6"/>
    <w:rsid w:val="002D0C95"/>
    <w:rsid w:val="002D0E63"/>
    <w:rsid w:val="002D0EE2"/>
    <w:rsid w:val="002D0F09"/>
    <w:rsid w:val="002D10AE"/>
    <w:rsid w:val="002D1260"/>
    <w:rsid w:val="002D1339"/>
    <w:rsid w:val="002D1DC0"/>
    <w:rsid w:val="002D230D"/>
    <w:rsid w:val="002D28ED"/>
    <w:rsid w:val="002D2B3B"/>
    <w:rsid w:val="002D2C11"/>
    <w:rsid w:val="002D2CE5"/>
    <w:rsid w:val="002D3491"/>
    <w:rsid w:val="002D3921"/>
    <w:rsid w:val="002D3A2A"/>
    <w:rsid w:val="002D3A3F"/>
    <w:rsid w:val="002D3DE8"/>
    <w:rsid w:val="002D405C"/>
    <w:rsid w:val="002D4101"/>
    <w:rsid w:val="002D41E0"/>
    <w:rsid w:val="002D450F"/>
    <w:rsid w:val="002D46DF"/>
    <w:rsid w:val="002D474E"/>
    <w:rsid w:val="002D4D00"/>
    <w:rsid w:val="002D4FCD"/>
    <w:rsid w:val="002D536C"/>
    <w:rsid w:val="002D5C40"/>
    <w:rsid w:val="002D5FD1"/>
    <w:rsid w:val="002D6018"/>
    <w:rsid w:val="002D65DC"/>
    <w:rsid w:val="002D69DE"/>
    <w:rsid w:val="002D6AD5"/>
    <w:rsid w:val="002D6EE1"/>
    <w:rsid w:val="002D70AF"/>
    <w:rsid w:val="002D70F0"/>
    <w:rsid w:val="002D745F"/>
    <w:rsid w:val="002D7826"/>
    <w:rsid w:val="002D79A3"/>
    <w:rsid w:val="002D7A4E"/>
    <w:rsid w:val="002D7EEF"/>
    <w:rsid w:val="002E0098"/>
    <w:rsid w:val="002E04F2"/>
    <w:rsid w:val="002E0765"/>
    <w:rsid w:val="002E0AAB"/>
    <w:rsid w:val="002E0DA2"/>
    <w:rsid w:val="002E0DE7"/>
    <w:rsid w:val="002E120C"/>
    <w:rsid w:val="002E123B"/>
    <w:rsid w:val="002E1427"/>
    <w:rsid w:val="002E197C"/>
    <w:rsid w:val="002E1A5E"/>
    <w:rsid w:val="002E1AE5"/>
    <w:rsid w:val="002E1BB5"/>
    <w:rsid w:val="002E1CFC"/>
    <w:rsid w:val="002E1D0D"/>
    <w:rsid w:val="002E1D7B"/>
    <w:rsid w:val="002E1DB6"/>
    <w:rsid w:val="002E1F47"/>
    <w:rsid w:val="002E1F49"/>
    <w:rsid w:val="002E2448"/>
    <w:rsid w:val="002E246A"/>
    <w:rsid w:val="002E2517"/>
    <w:rsid w:val="002E255A"/>
    <w:rsid w:val="002E275E"/>
    <w:rsid w:val="002E2FE6"/>
    <w:rsid w:val="002E3132"/>
    <w:rsid w:val="002E31C6"/>
    <w:rsid w:val="002E354A"/>
    <w:rsid w:val="002E40E2"/>
    <w:rsid w:val="002E497B"/>
    <w:rsid w:val="002E49C4"/>
    <w:rsid w:val="002E4A61"/>
    <w:rsid w:val="002E4B31"/>
    <w:rsid w:val="002E4BD1"/>
    <w:rsid w:val="002E515C"/>
    <w:rsid w:val="002E5244"/>
    <w:rsid w:val="002E563D"/>
    <w:rsid w:val="002E59B5"/>
    <w:rsid w:val="002E59CA"/>
    <w:rsid w:val="002E64AE"/>
    <w:rsid w:val="002E69CE"/>
    <w:rsid w:val="002E6C6A"/>
    <w:rsid w:val="002E6D1C"/>
    <w:rsid w:val="002E6E40"/>
    <w:rsid w:val="002E75DC"/>
    <w:rsid w:val="002E77B0"/>
    <w:rsid w:val="002E7A6F"/>
    <w:rsid w:val="002E7B3A"/>
    <w:rsid w:val="002E7BEA"/>
    <w:rsid w:val="002F05F7"/>
    <w:rsid w:val="002F079A"/>
    <w:rsid w:val="002F08E9"/>
    <w:rsid w:val="002F10E0"/>
    <w:rsid w:val="002F144F"/>
    <w:rsid w:val="002F1BDB"/>
    <w:rsid w:val="002F1C5D"/>
    <w:rsid w:val="002F2193"/>
    <w:rsid w:val="002F2602"/>
    <w:rsid w:val="002F271B"/>
    <w:rsid w:val="002F2976"/>
    <w:rsid w:val="002F2A14"/>
    <w:rsid w:val="002F2F12"/>
    <w:rsid w:val="002F34B6"/>
    <w:rsid w:val="002F389C"/>
    <w:rsid w:val="002F3EDA"/>
    <w:rsid w:val="002F4084"/>
    <w:rsid w:val="002F415A"/>
    <w:rsid w:val="002F4414"/>
    <w:rsid w:val="002F4533"/>
    <w:rsid w:val="002F4A73"/>
    <w:rsid w:val="002F4BDB"/>
    <w:rsid w:val="002F4DE8"/>
    <w:rsid w:val="002F4F9F"/>
    <w:rsid w:val="002F52C5"/>
    <w:rsid w:val="002F5308"/>
    <w:rsid w:val="002F54AD"/>
    <w:rsid w:val="002F5948"/>
    <w:rsid w:val="002F62EB"/>
    <w:rsid w:val="002F646B"/>
    <w:rsid w:val="002F65CF"/>
    <w:rsid w:val="002F6F5A"/>
    <w:rsid w:val="002F7327"/>
    <w:rsid w:val="002F743F"/>
    <w:rsid w:val="002F7BBB"/>
    <w:rsid w:val="00300432"/>
    <w:rsid w:val="00300560"/>
    <w:rsid w:val="00300A06"/>
    <w:rsid w:val="00300D9B"/>
    <w:rsid w:val="00300E2F"/>
    <w:rsid w:val="00300EEA"/>
    <w:rsid w:val="00301005"/>
    <w:rsid w:val="003017BB"/>
    <w:rsid w:val="00301877"/>
    <w:rsid w:val="00301D45"/>
    <w:rsid w:val="003024BE"/>
    <w:rsid w:val="00302857"/>
    <w:rsid w:val="00302D81"/>
    <w:rsid w:val="00303605"/>
    <w:rsid w:val="003037FB"/>
    <w:rsid w:val="00303CCF"/>
    <w:rsid w:val="00303CE2"/>
    <w:rsid w:val="00304240"/>
    <w:rsid w:val="0030460F"/>
    <w:rsid w:val="00304642"/>
    <w:rsid w:val="003049F6"/>
    <w:rsid w:val="00304CDA"/>
    <w:rsid w:val="0030536A"/>
    <w:rsid w:val="00305C37"/>
    <w:rsid w:val="0030602A"/>
    <w:rsid w:val="003063B5"/>
    <w:rsid w:val="003067FB"/>
    <w:rsid w:val="003068C3"/>
    <w:rsid w:val="00306A56"/>
    <w:rsid w:val="00306CFE"/>
    <w:rsid w:val="00306D11"/>
    <w:rsid w:val="0030703D"/>
    <w:rsid w:val="00307605"/>
    <w:rsid w:val="00307653"/>
    <w:rsid w:val="003079FD"/>
    <w:rsid w:val="00307A46"/>
    <w:rsid w:val="00307A7B"/>
    <w:rsid w:val="003100A5"/>
    <w:rsid w:val="0031075D"/>
    <w:rsid w:val="003108CB"/>
    <w:rsid w:val="00310976"/>
    <w:rsid w:val="00310BFB"/>
    <w:rsid w:val="00310DBD"/>
    <w:rsid w:val="00311455"/>
    <w:rsid w:val="0031145B"/>
    <w:rsid w:val="0031153D"/>
    <w:rsid w:val="003117DE"/>
    <w:rsid w:val="00311C21"/>
    <w:rsid w:val="00311D2D"/>
    <w:rsid w:val="00311D7B"/>
    <w:rsid w:val="00311DF0"/>
    <w:rsid w:val="00311F11"/>
    <w:rsid w:val="00311FBE"/>
    <w:rsid w:val="0031226A"/>
    <w:rsid w:val="0031241C"/>
    <w:rsid w:val="0031243D"/>
    <w:rsid w:val="003127A1"/>
    <w:rsid w:val="003127AA"/>
    <w:rsid w:val="00312A42"/>
    <w:rsid w:val="00312C93"/>
    <w:rsid w:val="00312D1A"/>
    <w:rsid w:val="00312EC9"/>
    <w:rsid w:val="0031318D"/>
    <w:rsid w:val="00313464"/>
    <w:rsid w:val="0031358C"/>
    <w:rsid w:val="0031369C"/>
    <w:rsid w:val="003137B4"/>
    <w:rsid w:val="00313821"/>
    <w:rsid w:val="00313ECE"/>
    <w:rsid w:val="003140CA"/>
    <w:rsid w:val="0031424F"/>
    <w:rsid w:val="003142DF"/>
    <w:rsid w:val="0031452C"/>
    <w:rsid w:val="0031461E"/>
    <w:rsid w:val="00314752"/>
    <w:rsid w:val="0031483B"/>
    <w:rsid w:val="00314ADB"/>
    <w:rsid w:val="00314CD7"/>
    <w:rsid w:val="00314D63"/>
    <w:rsid w:val="003151B9"/>
    <w:rsid w:val="00315225"/>
    <w:rsid w:val="00315478"/>
    <w:rsid w:val="00315870"/>
    <w:rsid w:val="00315935"/>
    <w:rsid w:val="00315AB0"/>
    <w:rsid w:val="00315D14"/>
    <w:rsid w:val="00315FC7"/>
    <w:rsid w:val="003161BE"/>
    <w:rsid w:val="0031632E"/>
    <w:rsid w:val="003166E3"/>
    <w:rsid w:val="00316C19"/>
    <w:rsid w:val="00317487"/>
    <w:rsid w:val="00317909"/>
    <w:rsid w:val="00317D60"/>
    <w:rsid w:val="00317E62"/>
    <w:rsid w:val="0032004C"/>
    <w:rsid w:val="00320073"/>
    <w:rsid w:val="00320464"/>
    <w:rsid w:val="003205B9"/>
    <w:rsid w:val="00320742"/>
    <w:rsid w:val="00320965"/>
    <w:rsid w:val="00320FAC"/>
    <w:rsid w:val="0032107E"/>
    <w:rsid w:val="003215B5"/>
    <w:rsid w:val="00322576"/>
    <w:rsid w:val="00322586"/>
    <w:rsid w:val="003225E7"/>
    <w:rsid w:val="00322782"/>
    <w:rsid w:val="00322819"/>
    <w:rsid w:val="003229E7"/>
    <w:rsid w:val="00322A0E"/>
    <w:rsid w:val="00322FE5"/>
    <w:rsid w:val="00323389"/>
    <w:rsid w:val="00323D5B"/>
    <w:rsid w:val="00324195"/>
    <w:rsid w:val="003243CD"/>
    <w:rsid w:val="003244DC"/>
    <w:rsid w:val="003245F0"/>
    <w:rsid w:val="00324637"/>
    <w:rsid w:val="003249CF"/>
    <w:rsid w:val="00324B40"/>
    <w:rsid w:val="00325017"/>
    <w:rsid w:val="003251DD"/>
    <w:rsid w:val="003253CA"/>
    <w:rsid w:val="0032582C"/>
    <w:rsid w:val="00325AF0"/>
    <w:rsid w:val="00325C3D"/>
    <w:rsid w:val="0032610F"/>
    <w:rsid w:val="00326400"/>
    <w:rsid w:val="0032658A"/>
    <w:rsid w:val="003266BE"/>
    <w:rsid w:val="003266F8"/>
    <w:rsid w:val="00326D24"/>
    <w:rsid w:val="00326D32"/>
    <w:rsid w:val="00326F59"/>
    <w:rsid w:val="00327112"/>
    <w:rsid w:val="00327188"/>
    <w:rsid w:val="003276A0"/>
    <w:rsid w:val="00327931"/>
    <w:rsid w:val="00327BA5"/>
    <w:rsid w:val="00327CCB"/>
    <w:rsid w:val="00330077"/>
    <w:rsid w:val="00330133"/>
    <w:rsid w:val="003304BC"/>
    <w:rsid w:val="003305E9"/>
    <w:rsid w:val="003305FB"/>
    <w:rsid w:val="00330709"/>
    <w:rsid w:val="003310E1"/>
    <w:rsid w:val="00331426"/>
    <w:rsid w:val="003315A1"/>
    <w:rsid w:val="00331753"/>
    <w:rsid w:val="003318CC"/>
    <w:rsid w:val="00331A9D"/>
    <w:rsid w:val="00331F43"/>
    <w:rsid w:val="0033222C"/>
    <w:rsid w:val="00332280"/>
    <w:rsid w:val="003330DD"/>
    <w:rsid w:val="003336E9"/>
    <w:rsid w:val="003337B0"/>
    <w:rsid w:val="00333BA2"/>
    <w:rsid w:val="00333DA4"/>
    <w:rsid w:val="00333DCB"/>
    <w:rsid w:val="003342DE"/>
    <w:rsid w:val="00334C60"/>
    <w:rsid w:val="00334EE9"/>
    <w:rsid w:val="003351FE"/>
    <w:rsid w:val="00335BA8"/>
    <w:rsid w:val="00335F68"/>
    <w:rsid w:val="0033612C"/>
    <w:rsid w:val="00336A1F"/>
    <w:rsid w:val="00336D88"/>
    <w:rsid w:val="00337638"/>
    <w:rsid w:val="00337A65"/>
    <w:rsid w:val="00340171"/>
    <w:rsid w:val="00340291"/>
    <w:rsid w:val="00340541"/>
    <w:rsid w:val="0034056A"/>
    <w:rsid w:val="003406BB"/>
    <w:rsid w:val="00340956"/>
    <w:rsid w:val="00340C66"/>
    <w:rsid w:val="00340DAF"/>
    <w:rsid w:val="00340E24"/>
    <w:rsid w:val="00341245"/>
    <w:rsid w:val="0034130A"/>
    <w:rsid w:val="003413D5"/>
    <w:rsid w:val="0034142A"/>
    <w:rsid w:val="0034155D"/>
    <w:rsid w:val="0034165A"/>
    <w:rsid w:val="00341952"/>
    <w:rsid w:val="00342133"/>
    <w:rsid w:val="00342310"/>
    <w:rsid w:val="003427B0"/>
    <w:rsid w:val="00342C00"/>
    <w:rsid w:val="00342D39"/>
    <w:rsid w:val="00342D3E"/>
    <w:rsid w:val="00342DDB"/>
    <w:rsid w:val="00343243"/>
    <w:rsid w:val="00343533"/>
    <w:rsid w:val="003436F5"/>
    <w:rsid w:val="00343AD3"/>
    <w:rsid w:val="00343AFE"/>
    <w:rsid w:val="00343DB3"/>
    <w:rsid w:val="00344194"/>
    <w:rsid w:val="0034492F"/>
    <w:rsid w:val="00344E3D"/>
    <w:rsid w:val="00345330"/>
    <w:rsid w:val="003455C6"/>
    <w:rsid w:val="003457FA"/>
    <w:rsid w:val="00345879"/>
    <w:rsid w:val="00345A61"/>
    <w:rsid w:val="00345B81"/>
    <w:rsid w:val="00345D4F"/>
    <w:rsid w:val="00345F0B"/>
    <w:rsid w:val="0034698E"/>
    <w:rsid w:val="00346B6C"/>
    <w:rsid w:val="00346F70"/>
    <w:rsid w:val="0034765F"/>
    <w:rsid w:val="003477F7"/>
    <w:rsid w:val="00347901"/>
    <w:rsid w:val="0035057E"/>
    <w:rsid w:val="00350634"/>
    <w:rsid w:val="00350745"/>
    <w:rsid w:val="003507B2"/>
    <w:rsid w:val="00350813"/>
    <w:rsid w:val="00350FAF"/>
    <w:rsid w:val="00351042"/>
    <w:rsid w:val="00351261"/>
    <w:rsid w:val="00351318"/>
    <w:rsid w:val="0035183E"/>
    <w:rsid w:val="0035183F"/>
    <w:rsid w:val="003518AB"/>
    <w:rsid w:val="0035193E"/>
    <w:rsid w:val="003519C1"/>
    <w:rsid w:val="00351A3C"/>
    <w:rsid w:val="00352251"/>
    <w:rsid w:val="0035275B"/>
    <w:rsid w:val="0035278E"/>
    <w:rsid w:val="00352904"/>
    <w:rsid w:val="00352DF7"/>
    <w:rsid w:val="003530DA"/>
    <w:rsid w:val="00353616"/>
    <w:rsid w:val="0035368A"/>
    <w:rsid w:val="003537D9"/>
    <w:rsid w:val="00353DED"/>
    <w:rsid w:val="00354036"/>
    <w:rsid w:val="003540D2"/>
    <w:rsid w:val="00354575"/>
    <w:rsid w:val="003545FD"/>
    <w:rsid w:val="003548AD"/>
    <w:rsid w:val="00354977"/>
    <w:rsid w:val="0035545E"/>
    <w:rsid w:val="00355982"/>
    <w:rsid w:val="00355C8B"/>
    <w:rsid w:val="00355DFE"/>
    <w:rsid w:val="00356173"/>
    <w:rsid w:val="0035639F"/>
    <w:rsid w:val="00356470"/>
    <w:rsid w:val="003564D2"/>
    <w:rsid w:val="00356892"/>
    <w:rsid w:val="00356A8B"/>
    <w:rsid w:val="00356C98"/>
    <w:rsid w:val="00356E2E"/>
    <w:rsid w:val="0035706A"/>
    <w:rsid w:val="003578DA"/>
    <w:rsid w:val="00357A69"/>
    <w:rsid w:val="00357E90"/>
    <w:rsid w:val="0036043A"/>
    <w:rsid w:val="0036054F"/>
    <w:rsid w:val="00360705"/>
    <w:rsid w:val="00360A4A"/>
    <w:rsid w:val="00360BF9"/>
    <w:rsid w:val="00361A61"/>
    <w:rsid w:val="00361CEE"/>
    <w:rsid w:val="00361DA2"/>
    <w:rsid w:val="00361DE5"/>
    <w:rsid w:val="00361E29"/>
    <w:rsid w:val="003620BB"/>
    <w:rsid w:val="0036217E"/>
    <w:rsid w:val="00362376"/>
    <w:rsid w:val="00362476"/>
    <w:rsid w:val="003628EA"/>
    <w:rsid w:val="00362D00"/>
    <w:rsid w:val="00362D3D"/>
    <w:rsid w:val="0036325F"/>
    <w:rsid w:val="003634FB"/>
    <w:rsid w:val="00363693"/>
    <w:rsid w:val="00363A64"/>
    <w:rsid w:val="00363B3C"/>
    <w:rsid w:val="003640EA"/>
    <w:rsid w:val="00364238"/>
    <w:rsid w:val="00364439"/>
    <w:rsid w:val="00364783"/>
    <w:rsid w:val="00364B3C"/>
    <w:rsid w:val="00364D28"/>
    <w:rsid w:val="00364E7D"/>
    <w:rsid w:val="00364F60"/>
    <w:rsid w:val="00365137"/>
    <w:rsid w:val="003656D7"/>
    <w:rsid w:val="003658D5"/>
    <w:rsid w:val="0036592F"/>
    <w:rsid w:val="00365AF8"/>
    <w:rsid w:val="00366573"/>
    <w:rsid w:val="003668E6"/>
    <w:rsid w:val="0036695B"/>
    <w:rsid w:val="00366979"/>
    <w:rsid w:val="00366AAA"/>
    <w:rsid w:val="003674C2"/>
    <w:rsid w:val="003676C9"/>
    <w:rsid w:val="00367AE0"/>
    <w:rsid w:val="00367DFA"/>
    <w:rsid w:val="00367E8B"/>
    <w:rsid w:val="003702E1"/>
    <w:rsid w:val="003707E1"/>
    <w:rsid w:val="00370CC8"/>
    <w:rsid w:val="003711AC"/>
    <w:rsid w:val="003711C0"/>
    <w:rsid w:val="00371324"/>
    <w:rsid w:val="0037134B"/>
    <w:rsid w:val="003714C5"/>
    <w:rsid w:val="003715AB"/>
    <w:rsid w:val="00371B72"/>
    <w:rsid w:val="00371FDD"/>
    <w:rsid w:val="0037201E"/>
    <w:rsid w:val="00372244"/>
    <w:rsid w:val="003722B6"/>
    <w:rsid w:val="00372921"/>
    <w:rsid w:val="00372CDA"/>
    <w:rsid w:val="00372DD4"/>
    <w:rsid w:val="00373423"/>
    <w:rsid w:val="00373466"/>
    <w:rsid w:val="0037402D"/>
    <w:rsid w:val="003740A8"/>
    <w:rsid w:val="00374270"/>
    <w:rsid w:val="00374AD7"/>
    <w:rsid w:val="00374DF8"/>
    <w:rsid w:val="00375010"/>
    <w:rsid w:val="0037531C"/>
    <w:rsid w:val="0037567E"/>
    <w:rsid w:val="00375E3B"/>
    <w:rsid w:val="00375F47"/>
    <w:rsid w:val="0037631A"/>
    <w:rsid w:val="003763C4"/>
    <w:rsid w:val="00376797"/>
    <w:rsid w:val="003768F8"/>
    <w:rsid w:val="00376A5A"/>
    <w:rsid w:val="00376B16"/>
    <w:rsid w:val="00376B22"/>
    <w:rsid w:val="00376BDA"/>
    <w:rsid w:val="00376D0C"/>
    <w:rsid w:val="00376DF1"/>
    <w:rsid w:val="00377509"/>
    <w:rsid w:val="00377810"/>
    <w:rsid w:val="00377D90"/>
    <w:rsid w:val="00380017"/>
    <w:rsid w:val="003802BB"/>
    <w:rsid w:val="0038098E"/>
    <w:rsid w:val="00380DC6"/>
    <w:rsid w:val="0038105C"/>
    <w:rsid w:val="003812B5"/>
    <w:rsid w:val="00381510"/>
    <w:rsid w:val="003815D3"/>
    <w:rsid w:val="0038187C"/>
    <w:rsid w:val="003818C3"/>
    <w:rsid w:val="003818F0"/>
    <w:rsid w:val="00381ADC"/>
    <w:rsid w:val="00381B1D"/>
    <w:rsid w:val="00381DD4"/>
    <w:rsid w:val="003828AD"/>
    <w:rsid w:val="00382975"/>
    <w:rsid w:val="00382A4E"/>
    <w:rsid w:val="00382F0C"/>
    <w:rsid w:val="003830E7"/>
    <w:rsid w:val="0038324C"/>
    <w:rsid w:val="003834DE"/>
    <w:rsid w:val="00384460"/>
    <w:rsid w:val="003845C9"/>
    <w:rsid w:val="003849A0"/>
    <w:rsid w:val="00384A0A"/>
    <w:rsid w:val="003853E0"/>
    <w:rsid w:val="00385619"/>
    <w:rsid w:val="00385E1B"/>
    <w:rsid w:val="00386021"/>
    <w:rsid w:val="003861DD"/>
    <w:rsid w:val="0038653A"/>
    <w:rsid w:val="0038668B"/>
    <w:rsid w:val="00386777"/>
    <w:rsid w:val="0038686A"/>
    <w:rsid w:val="00387234"/>
    <w:rsid w:val="003873DD"/>
    <w:rsid w:val="00387889"/>
    <w:rsid w:val="00387A66"/>
    <w:rsid w:val="0039002C"/>
    <w:rsid w:val="00390284"/>
    <w:rsid w:val="003902E8"/>
    <w:rsid w:val="0039032E"/>
    <w:rsid w:val="0039053E"/>
    <w:rsid w:val="003907EF"/>
    <w:rsid w:val="0039095B"/>
    <w:rsid w:val="00390B79"/>
    <w:rsid w:val="00390CD2"/>
    <w:rsid w:val="00390FED"/>
    <w:rsid w:val="00391124"/>
    <w:rsid w:val="003917DB"/>
    <w:rsid w:val="00391E20"/>
    <w:rsid w:val="00391FF1"/>
    <w:rsid w:val="00392847"/>
    <w:rsid w:val="00392F79"/>
    <w:rsid w:val="00392FE1"/>
    <w:rsid w:val="00392FE4"/>
    <w:rsid w:val="003933EF"/>
    <w:rsid w:val="00393632"/>
    <w:rsid w:val="00393800"/>
    <w:rsid w:val="00393B97"/>
    <w:rsid w:val="00393C5B"/>
    <w:rsid w:val="00393D2B"/>
    <w:rsid w:val="00394437"/>
    <w:rsid w:val="0039467F"/>
    <w:rsid w:val="00394AF6"/>
    <w:rsid w:val="00394BF9"/>
    <w:rsid w:val="00394E10"/>
    <w:rsid w:val="003954BD"/>
    <w:rsid w:val="003955CF"/>
    <w:rsid w:val="003956A8"/>
    <w:rsid w:val="003958F4"/>
    <w:rsid w:val="003959BA"/>
    <w:rsid w:val="00395DEF"/>
    <w:rsid w:val="00395DFA"/>
    <w:rsid w:val="00395EA8"/>
    <w:rsid w:val="0039606B"/>
    <w:rsid w:val="00396576"/>
    <w:rsid w:val="003966F5"/>
    <w:rsid w:val="00396AD6"/>
    <w:rsid w:val="003971FC"/>
    <w:rsid w:val="00397268"/>
    <w:rsid w:val="003979B2"/>
    <w:rsid w:val="00397D33"/>
    <w:rsid w:val="003A01DA"/>
    <w:rsid w:val="003A03BB"/>
    <w:rsid w:val="003A05A8"/>
    <w:rsid w:val="003A0793"/>
    <w:rsid w:val="003A0C5E"/>
    <w:rsid w:val="003A0D0F"/>
    <w:rsid w:val="003A10C7"/>
    <w:rsid w:val="003A10DD"/>
    <w:rsid w:val="003A1375"/>
    <w:rsid w:val="003A158D"/>
    <w:rsid w:val="003A16DF"/>
    <w:rsid w:val="003A1957"/>
    <w:rsid w:val="003A20E9"/>
    <w:rsid w:val="003A29F6"/>
    <w:rsid w:val="003A2CDE"/>
    <w:rsid w:val="003A33A0"/>
    <w:rsid w:val="003A3572"/>
    <w:rsid w:val="003A3713"/>
    <w:rsid w:val="003A38B2"/>
    <w:rsid w:val="003A3C63"/>
    <w:rsid w:val="003A3F25"/>
    <w:rsid w:val="003A431F"/>
    <w:rsid w:val="003A4433"/>
    <w:rsid w:val="003A4620"/>
    <w:rsid w:val="003A4702"/>
    <w:rsid w:val="003A4A82"/>
    <w:rsid w:val="003A4CA0"/>
    <w:rsid w:val="003A4DE8"/>
    <w:rsid w:val="003A50A8"/>
    <w:rsid w:val="003A5667"/>
    <w:rsid w:val="003A5872"/>
    <w:rsid w:val="003A58EF"/>
    <w:rsid w:val="003A5977"/>
    <w:rsid w:val="003A5D31"/>
    <w:rsid w:val="003A635E"/>
    <w:rsid w:val="003A641F"/>
    <w:rsid w:val="003A6434"/>
    <w:rsid w:val="003A68AD"/>
    <w:rsid w:val="003A6BAE"/>
    <w:rsid w:val="003A6E5C"/>
    <w:rsid w:val="003A6EDA"/>
    <w:rsid w:val="003A6EE7"/>
    <w:rsid w:val="003A7455"/>
    <w:rsid w:val="003A7529"/>
    <w:rsid w:val="003A7FA3"/>
    <w:rsid w:val="003B0666"/>
    <w:rsid w:val="003B0760"/>
    <w:rsid w:val="003B09EA"/>
    <w:rsid w:val="003B0C98"/>
    <w:rsid w:val="003B1252"/>
    <w:rsid w:val="003B1272"/>
    <w:rsid w:val="003B14AA"/>
    <w:rsid w:val="003B15E7"/>
    <w:rsid w:val="003B1812"/>
    <w:rsid w:val="003B1A6F"/>
    <w:rsid w:val="003B1DD1"/>
    <w:rsid w:val="003B2474"/>
    <w:rsid w:val="003B2E19"/>
    <w:rsid w:val="003B3105"/>
    <w:rsid w:val="003B3298"/>
    <w:rsid w:val="003B35C6"/>
    <w:rsid w:val="003B38BB"/>
    <w:rsid w:val="003B38F3"/>
    <w:rsid w:val="003B3943"/>
    <w:rsid w:val="003B3A99"/>
    <w:rsid w:val="003B3F4B"/>
    <w:rsid w:val="003B48B9"/>
    <w:rsid w:val="003B5120"/>
    <w:rsid w:val="003B519D"/>
    <w:rsid w:val="003B5257"/>
    <w:rsid w:val="003B5393"/>
    <w:rsid w:val="003B5665"/>
    <w:rsid w:val="003B58A5"/>
    <w:rsid w:val="003B5C30"/>
    <w:rsid w:val="003B5D61"/>
    <w:rsid w:val="003B5E36"/>
    <w:rsid w:val="003B6153"/>
    <w:rsid w:val="003B6369"/>
    <w:rsid w:val="003B6BDE"/>
    <w:rsid w:val="003B7066"/>
    <w:rsid w:val="003B7660"/>
    <w:rsid w:val="003B7A8C"/>
    <w:rsid w:val="003B7B19"/>
    <w:rsid w:val="003B7BAA"/>
    <w:rsid w:val="003C01E2"/>
    <w:rsid w:val="003C0465"/>
    <w:rsid w:val="003C077B"/>
    <w:rsid w:val="003C07D2"/>
    <w:rsid w:val="003C0B03"/>
    <w:rsid w:val="003C0B42"/>
    <w:rsid w:val="003C0EA4"/>
    <w:rsid w:val="003C114E"/>
    <w:rsid w:val="003C149B"/>
    <w:rsid w:val="003C1BFE"/>
    <w:rsid w:val="003C1D59"/>
    <w:rsid w:val="003C289B"/>
    <w:rsid w:val="003C2A53"/>
    <w:rsid w:val="003C2ABA"/>
    <w:rsid w:val="003C2CDA"/>
    <w:rsid w:val="003C2F29"/>
    <w:rsid w:val="003C3034"/>
    <w:rsid w:val="003C3193"/>
    <w:rsid w:val="003C33EE"/>
    <w:rsid w:val="003C3526"/>
    <w:rsid w:val="003C3AE7"/>
    <w:rsid w:val="003C3BF3"/>
    <w:rsid w:val="003C3CBA"/>
    <w:rsid w:val="003C3D03"/>
    <w:rsid w:val="003C4076"/>
    <w:rsid w:val="003C413F"/>
    <w:rsid w:val="003C4693"/>
    <w:rsid w:val="003C48B8"/>
    <w:rsid w:val="003C4CCC"/>
    <w:rsid w:val="003C4ED3"/>
    <w:rsid w:val="003C509E"/>
    <w:rsid w:val="003C553C"/>
    <w:rsid w:val="003C55EA"/>
    <w:rsid w:val="003C5A66"/>
    <w:rsid w:val="003C5ADD"/>
    <w:rsid w:val="003C5B5A"/>
    <w:rsid w:val="003C5E9D"/>
    <w:rsid w:val="003C6162"/>
    <w:rsid w:val="003C618C"/>
    <w:rsid w:val="003C64C1"/>
    <w:rsid w:val="003C66E4"/>
    <w:rsid w:val="003C671F"/>
    <w:rsid w:val="003C67DF"/>
    <w:rsid w:val="003C6964"/>
    <w:rsid w:val="003C6AF3"/>
    <w:rsid w:val="003C6BF3"/>
    <w:rsid w:val="003C6C92"/>
    <w:rsid w:val="003C706A"/>
    <w:rsid w:val="003C7535"/>
    <w:rsid w:val="003C7574"/>
    <w:rsid w:val="003C7745"/>
    <w:rsid w:val="003C7AA6"/>
    <w:rsid w:val="003C7AF8"/>
    <w:rsid w:val="003C7B02"/>
    <w:rsid w:val="003C7E2E"/>
    <w:rsid w:val="003D027D"/>
    <w:rsid w:val="003D0634"/>
    <w:rsid w:val="003D066D"/>
    <w:rsid w:val="003D079F"/>
    <w:rsid w:val="003D0A8D"/>
    <w:rsid w:val="003D15FA"/>
    <w:rsid w:val="003D193D"/>
    <w:rsid w:val="003D19CF"/>
    <w:rsid w:val="003D1A41"/>
    <w:rsid w:val="003D204F"/>
    <w:rsid w:val="003D2118"/>
    <w:rsid w:val="003D295A"/>
    <w:rsid w:val="003D2DFC"/>
    <w:rsid w:val="003D30B9"/>
    <w:rsid w:val="003D33A8"/>
    <w:rsid w:val="003D3420"/>
    <w:rsid w:val="003D3DA5"/>
    <w:rsid w:val="003D3E63"/>
    <w:rsid w:val="003D3EA0"/>
    <w:rsid w:val="003D4153"/>
    <w:rsid w:val="003D4185"/>
    <w:rsid w:val="003D4623"/>
    <w:rsid w:val="003D4F54"/>
    <w:rsid w:val="003D5091"/>
    <w:rsid w:val="003D57E5"/>
    <w:rsid w:val="003D59B7"/>
    <w:rsid w:val="003D5A1F"/>
    <w:rsid w:val="003D5CAD"/>
    <w:rsid w:val="003D5D23"/>
    <w:rsid w:val="003D6505"/>
    <w:rsid w:val="003D66EF"/>
    <w:rsid w:val="003D67C9"/>
    <w:rsid w:val="003D6C01"/>
    <w:rsid w:val="003D6E53"/>
    <w:rsid w:val="003D6F53"/>
    <w:rsid w:val="003D74C5"/>
    <w:rsid w:val="003D78A9"/>
    <w:rsid w:val="003D7929"/>
    <w:rsid w:val="003D7C04"/>
    <w:rsid w:val="003E012F"/>
    <w:rsid w:val="003E0678"/>
    <w:rsid w:val="003E06B3"/>
    <w:rsid w:val="003E0785"/>
    <w:rsid w:val="003E07BE"/>
    <w:rsid w:val="003E094E"/>
    <w:rsid w:val="003E0A9F"/>
    <w:rsid w:val="003E0CDD"/>
    <w:rsid w:val="003E118A"/>
    <w:rsid w:val="003E124E"/>
    <w:rsid w:val="003E14DC"/>
    <w:rsid w:val="003E17A3"/>
    <w:rsid w:val="003E17C8"/>
    <w:rsid w:val="003E1BEF"/>
    <w:rsid w:val="003E1EBE"/>
    <w:rsid w:val="003E2143"/>
    <w:rsid w:val="003E2505"/>
    <w:rsid w:val="003E2A99"/>
    <w:rsid w:val="003E2B0E"/>
    <w:rsid w:val="003E2C50"/>
    <w:rsid w:val="003E2F83"/>
    <w:rsid w:val="003E3456"/>
    <w:rsid w:val="003E36C5"/>
    <w:rsid w:val="003E3822"/>
    <w:rsid w:val="003E3C91"/>
    <w:rsid w:val="003E4415"/>
    <w:rsid w:val="003E4477"/>
    <w:rsid w:val="003E5350"/>
    <w:rsid w:val="003E53C7"/>
    <w:rsid w:val="003E5460"/>
    <w:rsid w:val="003E556F"/>
    <w:rsid w:val="003E58C7"/>
    <w:rsid w:val="003E5A4D"/>
    <w:rsid w:val="003E5EE3"/>
    <w:rsid w:val="003E6872"/>
    <w:rsid w:val="003E69D4"/>
    <w:rsid w:val="003E6FAA"/>
    <w:rsid w:val="003E7317"/>
    <w:rsid w:val="003E7820"/>
    <w:rsid w:val="003E7D40"/>
    <w:rsid w:val="003E7FE8"/>
    <w:rsid w:val="003F00D7"/>
    <w:rsid w:val="003F0318"/>
    <w:rsid w:val="003F0404"/>
    <w:rsid w:val="003F041F"/>
    <w:rsid w:val="003F07E2"/>
    <w:rsid w:val="003F08D8"/>
    <w:rsid w:val="003F0997"/>
    <w:rsid w:val="003F0A43"/>
    <w:rsid w:val="003F0AFE"/>
    <w:rsid w:val="003F0CA6"/>
    <w:rsid w:val="003F0EF8"/>
    <w:rsid w:val="003F1432"/>
    <w:rsid w:val="003F1916"/>
    <w:rsid w:val="003F216D"/>
    <w:rsid w:val="003F225C"/>
    <w:rsid w:val="003F22A0"/>
    <w:rsid w:val="003F25D1"/>
    <w:rsid w:val="003F2A1C"/>
    <w:rsid w:val="003F2C3B"/>
    <w:rsid w:val="003F2D3D"/>
    <w:rsid w:val="003F3111"/>
    <w:rsid w:val="003F3395"/>
    <w:rsid w:val="003F360F"/>
    <w:rsid w:val="003F3679"/>
    <w:rsid w:val="003F36EF"/>
    <w:rsid w:val="003F3817"/>
    <w:rsid w:val="003F389F"/>
    <w:rsid w:val="003F38C5"/>
    <w:rsid w:val="003F3916"/>
    <w:rsid w:val="003F3AB6"/>
    <w:rsid w:val="003F3BF3"/>
    <w:rsid w:val="003F3D07"/>
    <w:rsid w:val="003F3D0B"/>
    <w:rsid w:val="003F4363"/>
    <w:rsid w:val="003F4619"/>
    <w:rsid w:val="003F478B"/>
    <w:rsid w:val="003F47DF"/>
    <w:rsid w:val="003F49A1"/>
    <w:rsid w:val="003F4AC8"/>
    <w:rsid w:val="003F4AE0"/>
    <w:rsid w:val="003F4B5A"/>
    <w:rsid w:val="003F4BE2"/>
    <w:rsid w:val="003F4E09"/>
    <w:rsid w:val="003F4E8A"/>
    <w:rsid w:val="003F51B2"/>
    <w:rsid w:val="003F51F9"/>
    <w:rsid w:val="003F53C6"/>
    <w:rsid w:val="003F5615"/>
    <w:rsid w:val="003F5867"/>
    <w:rsid w:val="003F59E8"/>
    <w:rsid w:val="003F5BF0"/>
    <w:rsid w:val="003F5D63"/>
    <w:rsid w:val="003F5F59"/>
    <w:rsid w:val="003F5FDE"/>
    <w:rsid w:val="003F6113"/>
    <w:rsid w:val="003F6305"/>
    <w:rsid w:val="003F6436"/>
    <w:rsid w:val="003F6653"/>
    <w:rsid w:val="003F6714"/>
    <w:rsid w:val="003F693D"/>
    <w:rsid w:val="003F6DE3"/>
    <w:rsid w:val="003F6E04"/>
    <w:rsid w:val="003F743C"/>
    <w:rsid w:val="003F74AA"/>
    <w:rsid w:val="003F7594"/>
    <w:rsid w:val="003F776C"/>
    <w:rsid w:val="003F77E1"/>
    <w:rsid w:val="003F785F"/>
    <w:rsid w:val="003F7899"/>
    <w:rsid w:val="003F7938"/>
    <w:rsid w:val="004001FB"/>
    <w:rsid w:val="00400888"/>
    <w:rsid w:val="00401718"/>
    <w:rsid w:val="00401E14"/>
    <w:rsid w:val="00401E7C"/>
    <w:rsid w:val="00401FEA"/>
    <w:rsid w:val="00402554"/>
    <w:rsid w:val="00402602"/>
    <w:rsid w:val="00402776"/>
    <w:rsid w:val="00402D51"/>
    <w:rsid w:val="00402EF7"/>
    <w:rsid w:val="004034FD"/>
    <w:rsid w:val="00403532"/>
    <w:rsid w:val="0040371F"/>
    <w:rsid w:val="00403732"/>
    <w:rsid w:val="00403821"/>
    <w:rsid w:val="00403847"/>
    <w:rsid w:val="00403C5F"/>
    <w:rsid w:val="00404407"/>
    <w:rsid w:val="00404AFC"/>
    <w:rsid w:val="00404B49"/>
    <w:rsid w:val="00404DDD"/>
    <w:rsid w:val="00404E21"/>
    <w:rsid w:val="00404FFF"/>
    <w:rsid w:val="00405530"/>
    <w:rsid w:val="00405585"/>
    <w:rsid w:val="00405693"/>
    <w:rsid w:val="004057ED"/>
    <w:rsid w:val="004059F5"/>
    <w:rsid w:val="00405BCB"/>
    <w:rsid w:val="00405C57"/>
    <w:rsid w:val="004061D2"/>
    <w:rsid w:val="00406839"/>
    <w:rsid w:val="004068C7"/>
    <w:rsid w:val="00406A3E"/>
    <w:rsid w:val="00406E0A"/>
    <w:rsid w:val="00406E32"/>
    <w:rsid w:val="00406FFF"/>
    <w:rsid w:val="004075B1"/>
    <w:rsid w:val="00407746"/>
    <w:rsid w:val="0040780E"/>
    <w:rsid w:val="00410578"/>
    <w:rsid w:val="004107AD"/>
    <w:rsid w:val="00410A40"/>
    <w:rsid w:val="00410BBE"/>
    <w:rsid w:val="00410CF4"/>
    <w:rsid w:val="00410D58"/>
    <w:rsid w:val="00410F70"/>
    <w:rsid w:val="004112BF"/>
    <w:rsid w:val="00411719"/>
    <w:rsid w:val="0041186A"/>
    <w:rsid w:val="00411A86"/>
    <w:rsid w:val="00411DE5"/>
    <w:rsid w:val="00411E6A"/>
    <w:rsid w:val="00412023"/>
    <w:rsid w:val="004123CE"/>
    <w:rsid w:val="00412434"/>
    <w:rsid w:val="004125D0"/>
    <w:rsid w:val="004129D1"/>
    <w:rsid w:val="00412AD9"/>
    <w:rsid w:val="00412AFA"/>
    <w:rsid w:val="004132A6"/>
    <w:rsid w:val="0041333A"/>
    <w:rsid w:val="00413485"/>
    <w:rsid w:val="00413678"/>
    <w:rsid w:val="004137A2"/>
    <w:rsid w:val="00413935"/>
    <w:rsid w:val="00413ADA"/>
    <w:rsid w:val="00413E31"/>
    <w:rsid w:val="00414452"/>
    <w:rsid w:val="00414818"/>
    <w:rsid w:val="0041486C"/>
    <w:rsid w:val="004149AF"/>
    <w:rsid w:val="00414C3C"/>
    <w:rsid w:val="00415224"/>
    <w:rsid w:val="004152CB"/>
    <w:rsid w:val="004154A8"/>
    <w:rsid w:val="0041561E"/>
    <w:rsid w:val="00415824"/>
    <w:rsid w:val="00415A8E"/>
    <w:rsid w:val="00415C72"/>
    <w:rsid w:val="00416010"/>
    <w:rsid w:val="00416187"/>
    <w:rsid w:val="00416519"/>
    <w:rsid w:val="0041655C"/>
    <w:rsid w:val="00416B01"/>
    <w:rsid w:val="00417299"/>
    <w:rsid w:val="00417609"/>
    <w:rsid w:val="00417899"/>
    <w:rsid w:val="004178CF"/>
    <w:rsid w:val="00417D10"/>
    <w:rsid w:val="004203DD"/>
    <w:rsid w:val="004204B5"/>
    <w:rsid w:val="00420CC6"/>
    <w:rsid w:val="00421093"/>
    <w:rsid w:val="004211C7"/>
    <w:rsid w:val="00421338"/>
    <w:rsid w:val="00421521"/>
    <w:rsid w:val="004217FA"/>
    <w:rsid w:val="00421830"/>
    <w:rsid w:val="004219FA"/>
    <w:rsid w:val="00421CC8"/>
    <w:rsid w:val="00421CD4"/>
    <w:rsid w:val="004225A2"/>
    <w:rsid w:val="00422B54"/>
    <w:rsid w:val="00422E1B"/>
    <w:rsid w:val="00423150"/>
    <w:rsid w:val="004234C0"/>
    <w:rsid w:val="00423DCA"/>
    <w:rsid w:val="004241F1"/>
    <w:rsid w:val="0042445C"/>
    <w:rsid w:val="0042447F"/>
    <w:rsid w:val="004244D1"/>
    <w:rsid w:val="00424511"/>
    <w:rsid w:val="00424560"/>
    <w:rsid w:val="004247F2"/>
    <w:rsid w:val="00425057"/>
    <w:rsid w:val="004250AF"/>
    <w:rsid w:val="0042517F"/>
    <w:rsid w:val="00425321"/>
    <w:rsid w:val="004254C8"/>
    <w:rsid w:val="00425542"/>
    <w:rsid w:val="0042557F"/>
    <w:rsid w:val="00425678"/>
    <w:rsid w:val="004256DB"/>
    <w:rsid w:val="004256F1"/>
    <w:rsid w:val="00425C83"/>
    <w:rsid w:val="00425F86"/>
    <w:rsid w:val="00425FE2"/>
    <w:rsid w:val="00426380"/>
    <w:rsid w:val="0042673B"/>
    <w:rsid w:val="004267AE"/>
    <w:rsid w:val="00426F56"/>
    <w:rsid w:val="004270B2"/>
    <w:rsid w:val="00427A1B"/>
    <w:rsid w:val="00427BA6"/>
    <w:rsid w:val="00427C13"/>
    <w:rsid w:val="00427D11"/>
    <w:rsid w:val="00427D85"/>
    <w:rsid w:val="0043024A"/>
    <w:rsid w:val="0043035B"/>
    <w:rsid w:val="0043059B"/>
    <w:rsid w:val="004309A1"/>
    <w:rsid w:val="004309B2"/>
    <w:rsid w:val="00430CB3"/>
    <w:rsid w:val="00430F9A"/>
    <w:rsid w:val="0043102E"/>
    <w:rsid w:val="00431142"/>
    <w:rsid w:val="004313D9"/>
    <w:rsid w:val="00431576"/>
    <w:rsid w:val="004315B2"/>
    <w:rsid w:val="00431C4B"/>
    <w:rsid w:val="00431CCB"/>
    <w:rsid w:val="00431DF8"/>
    <w:rsid w:val="00431E81"/>
    <w:rsid w:val="00432332"/>
    <w:rsid w:val="004323A7"/>
    <w:rsid w:val="004325AD"/>
    <w:rsid w:val="00432862"/>
    <w:rsid w:val="004328C2"/>
    <w:rsid w:val="00432923"/>
    <w:rsid w:val="00432957"/>
    <w:rsid w:val="00432990"/>
    <w:rsid w:val="00432ACD"/>
    <w:rsid w:val="00432D96"/>
    <w:rsid w:val="00432EDC"/>
    <w:rsid w:val="00433188"/>
    <w:rsid w:val="00433973"/>
    <w:rsid w:val="00433AB9"/>
    <w:rsid w:val="00433D49"/>
    <w:rsid w:val="00433E52"/>
    <w:rsid w:val="00433F46"/>
    <w:rsid w:val="0043412C"/>
    <w:rsid w:val="00434664"/>
    <w:rsid w:val="00434B39"/>
    <w:rsid w:val="00435036"/>
    <w:rsid w:val="00435084"/>
    <w:rsid w:val="004351F6"/>
    <w:rsid w:val="0043526E"/>
    <w:rsid w:val="0043568C"/>
    <w:rsid w:val="00435762"/>
    <w:rsid w:val="00435ADA"/>
    <w:rsid w:val="00435AE5"/>
    <w:rsid w:val="00435C5B"/>
    <w:rsid w:val="00435CA6"/>
    <w:rsid w:val="00435DBA"/>
    <w:rsid w:val="00436142"/>
    <w:rsid w:val="0043661E"/>
    <w:rsid w:val="004367DB"/>
    <w:rsid w:val="00436A89"/>
    <w:rsid w:val="00436DF8"/>
    <w:rsid w:val="00437B58"/>
    <w:rsid w:val="0044046E"/>
    <w:rsid w:val="004404BB"/>
    <w:rsid w:val="00440889"/>
    <w:rsid w:val="00440AB7"/>
    <w:rsid w:val="00440EB9"/>
    <w:rsid w:val="00441362"/>
    <w:rsid w:val="00441723"/>
    <w:rsid w:val="0044184D"/>
    <w:rsid w:val="00441876"/>
    <w:rsid w:val="0044188B"/>
    <w:rsid w:val="00441DF3"/>
    <w:rsid w:val="00441EBB"/>
    <w:rsid w:val="0044203F"/>
    <w:rsid w:val="0044250B"/>
    <w:rsid w:val="00442646"/>
    <w:rsid w:val="004426C2"/>
    <w:rsid w:val="00442819"/>
    <w:rsid w:val="00442B0C"/>
    <w:rsid w:val="00442D3A"/>
    <w:rsid w:val="00442E44"/>
    <w:rsid w:val="00443075"/>
    <w:rsid w:val="00443531"/>
    <w:rsid w:val="0044376C"/>
    <w:rsid w:val="00443A18"/>
    <w:rsid w:val="00443B62"/>
    <w:rsid w:val="00444279"/>
    <w:rsid w:val="004442C1"/>
    <w:rsid w:val="004445A8"/>
    <w:rsid w:val="004445B4"/>
    <w:rsid w:val="004445F2"/>
    <w:rsid w:val="00444813"/>
    <w:rsid w:val="0044492A"/>
    <w:rsid w:val="00444B40"/>
    <w:rsid w:val="00444C6B"/>
    <w:rsid w:val="00444ED7"/>
    <w:rsid w:val="0044525D"/>
    <w:rsid w:val="00445291"/>
    <w:rsid w:val="00445550"/>
    <w:rsid w:val="00445629"/>
    <w:rsid w:val="00445779"/>
    <w:rsid w:val="004457AD"/>
    <w:rsid w:val="00445B85"/>
    <w:rsid w:val="00445FD2"/>
    <w:rsid w:val="00446045"/>
    <w:rsid w:val="004462BB"/>
    <w:rsid w:val="00446595"/>
    <w:rsid w:val="00446719"/>
    <w:rsid w:val="00446AD0"/>
    <w:rsid w:val="00446D1C"/>
    <w:rsid w:val="00446F3E"/>
    <w:rsid w:val="00447139"/>
    <w:rsid w:val="00447308"/>
    <w:rsid w:val="00447405"/>
    <w:rsid w:val="004474B8"/>
    <w:rsid w:val="004474F1"/>
    <w:rsid w:val="004476A3"/>
    <w:rsid w:val="004477BF"/>
    <w:rsid w:val="00447B0F"/>
    <w:rsid w:val="00447D5D"/>
    <w:rsid w:val="0045008B"/>
    <w:rsid w:val="00450146"/>
    <w:rsid w:val="00450B8C"/>
    <w:rsid w:val="004510C6"/>
    <w:rsid w:val="00451267"/>
    <w:rsid w:val="0045180B"/>
    <w:rsid w:val="00451819"/>
    <w:rsid w:val="00451E15"/>
    <w:rsid w:val="00452936"/>
    <w:rsid w:val="004529E8"/>
    <w:rsid w:val="00452B4D"/>
    <w:rsid w:val="00452DC7"/>
    <w:rsid w:val="004534E3"/>
    <w:rsid w:val="004534EE"/>
    <w:rsid w:val="00453923"/>
    <w:rsid w:val="00453AFC"/>
    <w:rsid w:val="00453D7F"/>
    <w:rsid w:val="00453DBF"/>
    <w:rsid w:val="00454142"/>
    <w:rsid w:val="0045454B"/>
    <w:rsid w:val="0045521B"/>
    <w:rsid w:val="0045534A"/>
    <w:rsid w:val="004555DE"/>
    <w:rsid w:val="0045597C"/>
    <w:rsid w:val="00455ACF"/>
    <w:rsid w:val="00455ADA"/>
    <w:rsid w:val="00455D7C"/>
    <w:rsid w:val="00455DF7"/>
    <w:rsid w:val="00455F1F"/>
    <w:rsid w:val="004565A1"/>
    <w:rsid w:val="004568EC"/>
    <w:rsid w:val="004569D4"/>
    <w:rsid w:val="00456A14"/>
    <w:rsid w:val="00456AA5"/>
    <w:rsid w:val="00456F3D"/>
    <w:rsid w:val="00456F8C"/>
    <w:rsid w:val="004571F3"/>
    <w:rsid w:val="00457592"/>
    <w:rsid w:val="004575FE"/>
    <w:rsid w:val="0046004B"/>
    <w:rsid w:val="00460355"/>
    <w:rsid w:val="00460436"/>
    <w:rsid w:val="0046046F"/>
    <w:rsid w:val="00460550"/>
    <w:rsid w:val="00460613"/>
    <w:rsid w:val="004606FE"/>
    <w:rsid w:val="00460A36"/>
    <w:rsid w:val="00460EFF"/>
    <w:rsid w:val="00460F76"/>
    <w:rsid w:val="00461022"/>
    <w:rsid w:val="004611B5"/>
    <w:rsid w:val="00461874"/>
    <w:rsid w:val="004618A5"/>
    <w:rsid w:val="00461F5B"/>
    <w:rsid w:val="004624F7"/>
    <w:rsid w:val="00462795"/>
    <w:rsid w:val="00462CD5"/>
    <w:rsid w:val="00462DA1"/>
    <w:rsid w:val="00462ED8"/>
    <w:rsid w:val="004633A8"/>
    <w:rsid w:val="00463A7D"/>
    <w:rsid w:val="004643FD"/>
    <w:rsid w:val="0046476D"/>
    <w:rsid w:val="00464C5A"/>
    <w:rsid w:val="004653FE"/>
    <w:rsid w:val="00465683"/>
    <w:rsid w:val="004657A4"/>
    <w:rsid w:val="0046583D"/>
    <w:rsid w:val="004659FF"/>
    <w:rsid w:val="00465FF4"/>
    <w:rsid w:val="00466499"/>
    <w:rsid w:val="00467374"/>
    <w:rsid w:val="0046784F"/>
    <w:rsid w:val="00467B09"/>
    <w:rsid w:val="00467FD2"/>
    <w:rsid w:val="004703DF"/>
    <w:rsid w:val="0047093B"/>
    <w:rsid w:val="00470B7F"/>
    <w:rsid w:val="00470C59"/>
    <w:rsid w:val="00470F1E"/>
    <w:rsid w:val="00471177"/>
    <w:rsid w:val="0047140A"/>
    <w:rsid w:val="004716BC"/>
    <w:rsid w:val="004717E7"/>
    <w:rsid w:val="00471B88"/>
    <w:rsid w:val="00471C52"/>
    <w:rsid w:val="00471CA6"/>
    <w:rsid w:val="004720FB"/>
    <w:rsid w:val="0047211C"/>
    <w:rsid w:val="00472221"/>
    <w:rsid w:val="004724EC"/>
    <w:rsid w:val="0047253B"/>
    <w:rsid w:val="00472743"/>
    <w:rsid w:val="0047275E"/>
    <w:rsid w:val="00472993"/>
    <w:rsid w:val="00472C80"/>
    <w:rsid w:val="00472DD0"/>
    <w:rsid w:val="0047302A"/>
    <w:rsid w:val="00473946"/>
    <w:rsid w:val="00473A22"/>
    <w:rsid w:val="00473EA4"/>
    <w:rsid w:val="00474066"/>
    <w:rsid w:val="004740D4"/>
    <w:rsid w:val="00474F20"/>
    <w:rsid w:val="00475286"/>
    <w:rsid w:val="004753BF"/>
    <w:rsid w:val="00475406"/>
    <w:rsid w:val="004754F3"/>
    <w:rsid w:val="00475752"/>
    <w:rsid w:val="00475967"/>
    <w:rsid w:val="00475DB6"/>
    <w:rsid w:val="00476001"/>
    <w:rsid w:val="004762D2"/>
    <w:rsid w:val="004762DB"/>
    <w:rsid w:val="00476394"/>
    <w:rsid w:val="00476E9F"/>
    <w:rsid w:val="00476F85"/>
    <w:rsid w:val="0047716A"/>
    <w:rsid w:val="004771D3"/>
    <w:rsid w:val="004774C3"/>
    <w:rsid w:val="00477590"/>
    <w:rsid w:val="004776FA"/>
    <w:rsid w:val="00477797"/>
    <w:rsid w:val="004803F8"/>
    <w:rsid w:val="00480501"/>
    <w:rsid w:val="004807AF"/>
    <w:rsid w:val="00480EFA"/>
    <w:rsid w:val="00480F5E"/>
    <w:rsid w:val="00481066"/>
    <w:rsid w:val="0048127C"/>
    <w:rsid w:val="004812BD"/>
    <w:rsid w:val="004813D0"/>
    <w:rsid w:val="0048167D"/>
    <w:rsid w:val="00482440"/>
    <w:rsid w:val="00482476"/>
    <w:rsid w:val="004825CB"/>
    <w:rsid w:val="00482D7D"/>
    <w:rsid w:val="00483132"/>
    <w:rsid w:val="004831FA"/>
    <w:rsid w:val="0048354F"/>
    <w:rsid w:val="00483980"/>
    <w:rsid w:val="0048425B"/>
    <w:rsid w:val="004844FF"/>
    <w:rsid w:val="004845D6"/>
    <w:rsid w:val="00484745"/>
    <w:rsid w:val="00484E89"/>
    <w:rsid w:val="00484F8C"/>
    <w:rsid w:val="004850B1"/>
    <w:rsid w:val="0048513B"/>
    <w:rsid w:val="00485586"/>
    <w:rsid w:val="00485CDB"/>
    <w:rsid w:val="00485E82"/>
    <w:rsid w:val="00485E87"/>
    <w:rsid w:val="004867EC"/>
    <w:rsid w:val="004868E7"/>
    <w:rsid w:val="00486B0D"/>
    <w:rsid w:val="00486B12"/>
    <w:rsid w:val="00486EE1"/>
    <w:rsid w:val="00486F03"/>
    <w:rsid w:val="004875DA"/>
    <w:rsid w:val="00487CDE"/>
    <w:rsid w:val="00487D9F"/>
    <w:rsid w:val="0049000A"/>
    <w:rsid w:val="00490401"/>
    <w:rsid w:val="0049086F"/>
    <w:rsid w:val="004908AB"/>
    <w:rsid w:val="00490A06"/>
    <w:rsid w:val="00490A5C"/>
    <w:rsid w:val="004912C6"/>
    <w:rsid w:val="004919FA"/>
    <w:rsid w:val="00491A17"/>
    <w:rsid w:val="00491E6F"/>
    <w:rsid w:val="00491F32"/>
    <w:rsid w:val="00491F8F"/>
    <w:rsid w:val="004922A1"/>
    <w:rsid w:val="00492390"/>
    <w:rsid w:val="00493349"/>
    <w:rsid w:val="00493625"/>
    <w:rsid w:val="00493B54"/>
    <w:rsid w:val="00493DAD"/>
    <w:rsid w:val="00494035"/>
    <w:rsid w:val="00494790"/>
    <w:rsid w:val="00494843"/>
    <w:rsid w:val="004949F9"/>
    <w:rsid w:val="00494EDF"/>
    <w:rsid w:val="00495085"/>
    <w:rsid w:val="00495626"/>
    <w:rsid w:val="0049567E"/>
    <w:rsid w:val="004958CC"/>
    <w:rsid w:val="0049685B"/>
    <w:rsid w:val="00496B2C"/>
    <w:rsid w:val="00496B3A"/>
    <w:rsid w:val="00496DF4"/>
    <w:rsid w:val="00496EE5"/>
    <w:rsid w:val="00497533"/>
    <w:rsid w:val="00497724"/>
    <w:rsid w:val="0049774A"/>
    <w:rsid w:val="00497807"/>
    <w:rsid w:val="00497B36"/>
    <w:rsid w:val="004A01E2"/>
    <w:rsid w:val="004A03CE"/>
    <w:rsid w:val="004A03E1"/>
    <w:rsid w:val="004A0784"/>
    <w:rsid w:val="004A0904"/>
    <w:rsid w:val="004A0EDE"/>
    <w:rsid w:val="004A127D"/>
    <w:rsid w:val="004A13C4"/>
    <w:rsid w:val="004A14FA"/>
    <w:rsid w:val="004A17EF"/>
    <w:rsid w:val="004A1A62"/>
    <w:rsid w:val="004A1B60"/>
    <w:rsid w:val="004A1DDF"/>
    <w:rsid w:val="004A1E0D"/>
    <w:rsid w:val="004A226C"/>
    <w:rsid w:val="004A2487"/>
    <w:rsid w:val="004A258A"/>
    <w:rsid w:val="004A2D5E"/>
    <w:rsid w:val="004A2DD0"/>
    <w:rsid w:val="004A2EE9"/>
    <w:rsid w:val="004A2F0C"/>
    <w:rsid w:val="004A3121"/>
    <w:rsid w:val="004A3654"/>
    <w:rsid w:val="004A39F3"/>
    <w:rsid w:val="004A3B86"/>
    <w:rsid w:val="004A3F3B"/>
    <w:rsid w:val="004A3FB4"/>
    <w:rsid w:val="004A4013"/>
    <w:rsid w:val="004A47E3"/>
    <w:rsid w:val="004A4C15"/>
    <w:rsid w:val="004A4D7D"/>
    <w:rsid w:val="004A5C1D"/>
    <w:rsid w:val="004A5FCC"/>
    <w:rsid w:val="004A614C"/>
    <w:rsid w:val="004A6245"/>
    <w:rsid w:val="004A7170"/>
    <w:rsid w:val="004A7467"/>
    <w:rsid w:val="004A7D42"/>
    <w:rsid w:val="004A7EC0"/>
    <w:rsid w:val="004B001A"/>
    <w:rsid w:val="004B01B4"/>
    <w:rsid w:val="004B0230"/>
    <w:rsid w:val="004B0613"/>
    <w:rsid w:val="004B07FB"/>
    <w:rsid w:val="004B08F3"/>
    <w:rsid w:val="004B0AB9"/>
    <w:rsid w:val="004B0B65"/>
    <w:rsid w:val="004B120D"/>
    <w:rsid w:val="004B19D8"/>
    <w:rsid w:val="004B1EBC"/>
    <w:rsid w:val="004B1F0D"/>
    <w:rsid w:val="004B2040"/>
    <w:rsid w:val="004B216E"/>
    <w:rsid w:val="004B21F5"/>
    <w:rsid w:val="004B2398"/>
    <w:rsid w:val="004B2A71"/>
    <w:rsid w:val="004B32D9"/>
    <w:rsid w:val="004B33BC"/>
    <w:rsid w:val="004B37CD"/>
    <w:rsid w:val="004B3982"/>
    <w:rsid w:val="004B455B"/>
    <w:rsid w:val="004B4ABD"/>
    <w:rsid w:val="004B4C8F"/>
    <w:rsid w:val="004B4D54"/>
    <w:rsid w:val="004B4FFE"/>
    <w:rsid w:val="004B5026"/>
    <w:rsid w:val="004B54B2"/>
    <w:rsid w:val="004B55A1"/>
    <w:rsid w:val="004B55BA"/>
    <w:rsid w:val="004B57AE"/>
    <w:rsid w:val="004B5A6E"/>
    <w:rsid w:val="004B5C19"/>
    <w:rsid w:val="004B5CEA"/>
    <w:rsid w:val="004B5D38"/>
    <w:rsid w:val="004B6190"/>
    <w:rsid w:val="004B6219"/>
    <w:rsid w:val="004B6289"/>
    <w:rsid w:val="004B635F"/>
    <w:rsid w:val="004B66C1"/>
    <w:rsid w:val="004B6EB6"/>
    <w:rsid w:val="004B73BF"/>
    <w:rsid w:val="004B7410"/>
    <w:rsid w:val="004B791E"/>
    <w:rsid w:val="004B79EA"/>
    <w:rsid w:val="004B7A55"/>
    <w:rsid w:val="004B7D36"/>
    <w:rsid w:val="004C0048"/>
    <w:rsid w:val="004C01DB"/>
    <w:rsid w:val="004C01E2"/>
    <w:rsid w:val="004C0856"/>
    <w:rsid w:val="004C0935"/>
    <w:rsid w:val="004C096F"/>
    <w:rsid w:val="004C138B"/>
    <w:rsid w:val="004C170F"/>
    <w:rsid w:val="004C17B1"/>
    <w:rsid w:val="004C17C3"/>
    <w:rsid w:val="004C19F5"/>
    <w:rsid w:val="004C1A09"/>
    <w:rsid w:val="004C1B2C"/>
    <w:rsid w:val="004C1C9C"/>
    <w:rsid w:val="004C1D1D"/>
    <w:rsid w:val="004C1EFE"/>
    <w:rsid w:val="004C2015"/>
    <w:rsid w:val="004C2064"/>
    <w:rsid w:val="004C2171"/>
    <w:rsid w:val="004C30EE"/>
    <w:rsid w:val="004C3230"/>
    <w:rsid w:val="004C3376"/>
    <w:rsid w:val="004C3383"/>
    <w:rsid w:val="004C39FF"/>
    <w:rsid w:val="004C3DC7"/>
    <w:rsid w:val="004C3F38"/>
    <w:rsid w:val="004C506C"/>
    <w:rsid w:val="004C5106"/>
    <w:rsid w:val="004C518B"/>
    <w:rsid w:val="004C5547"/>
    <w:rsid w:val="004C56A8"/>
    <w:rsid w:val="004C5BC1"/>
    <w:rsid w:val="004C5C2E"/>
    <w:rsid w:val="004C5DCD"/>
    <w:rsid w:val="004C5EE6"/>
    <w:rsid w:val="004C62D0"/>
    <w:rsid w:val="004C676F"/>
    <w:rsid w:val="004C69BB"/>
    <w:rsid w:val="004C6D6E"/>
    <w:rsid w:val="004C6D80"/>
    <w:rsid w:val="004C7616"/>
    <w:rsid w:val="004C7897"/>
    <w:rsid w:val="004C798C"/>
    <w:rsid w:val="004C7BED"/>
    <w:rsid w:val="004D00F0"/>
    <w:rsid w:val="004D09F5"/>
    <w:rsid w:val="004D155D"/>
    <w:rsid w:val="004D1745"/>
    <w:rsid w:val="004D1B1C"/>
    <w:rsid w:val="004D1D10"/>
    <w:rsid w:val="004D1E42"/>
    <w:rsid w:val="004D1F0D"/>
    <w:rsid w:val="004D22C4"/>
    <w:rsid w:val="004D2354"/>
    <w:rsid w:val="004D2563"/>
    <w:rsid w:val="004D2625"/>
    <w:rsid w:val="004D28CB"/>
    <w:rsid w:val="004D2A5A"/>
    <w:rsid w:val="004D2B46"/>
    <w:rsid w:val="004D2E19"/>
    <w:rsid w:val="004D2EAA"/>
    <w:rsid w:val="004D3450"/>
    <w:rsid w:val="004D355C"/>
    <w:rsid w:val="004D3631"/>
    <w:rsid w:val="004D3AA9"/>
    <w:rsid w:val="004D3FD4"/>
    <w:rsid w:val="004D4142"/>
    <w:rsid w:val="004D4288"/>
    <w:rsid w:val="004D4369"/>
    <w:rsid w:val="004D44A7"/>
    <w:rsid w:val="004D49CA"/>
    <w:rsid w:val="004D4C43"/>
    <w:rsid w:val="004D4CFD"/>
    <w:rsid w:val="004D50D4"/>
    <w:rsid w:val="004D514A"/>
    <w:rsid w:val="004D53C8"/>
    <w:rsid w:val="004D5F54"/>
    <w:rsid w:val="004D691E"/>
    <w:rsid w:val="004D6C56"/>
    <w:rsid w:val="004D6C86"/>
    <w:rsid w:val="004D7449"/>
    <w:rsid w:val="004D7775"/>
    <w:rsid w:val="004D79D8"/>
    <w:rsid w:val="004E006C"/>
    <w:rsid w:val="004E0079"/>
    <w:rsid w:val="004E047F"/>
    <w:rsid w:val="004E0628"/>
    <w:rsid w:val="004E0630"/>
    <w:rsid w:val="004E0C44"/>
    <w:rsid w:val="004E11FA"/>
    <w:rsid w:val="004E14AD"/>
    <w:rsid w:val="004E15AD"/>
    <w:rsid w:val="004E160A"/>
    <w:rsid w:val="004E1E3C"/>
    <w:rsid w:val="004E1E72"/>
    <w:rsid w:val="004E1F3F"/>
    <w:rsid w:val="004E2E60"/>
    <w:rsid w:val="004E30B7"/>
    <w:rsid w:val="004E3215"/>
    <w:rsid w:val="004E3340"/>
    <w:rsid w:val="004E371D"/>
    <w:rsid w:val="004E38DD"/>
    <w:rsid w:val="004E39B5"/>
    <w:rsid w:val="004E3AEF"/>
    <w:rsid w:val="004E3B34"/>
    <w:rsid w:val="004E3BB3"/>
    <w:rsid w:val="004E40D4"/>
    <w:rsid w:val="004E42DD"/>
    <w:rsid w:val="004E452F"/>
    <w:rsid w:val="004E45E1"/>
    <w:rsid w:val="004E4A53"/>
    <w:rsid w:val="004E4AAF"/>
    <w:rsid w:val="004E4CD3"/>
    <w:rsid w:val="004E4F38"/>
    <w:rsid w:val="004E51B5"/>
    <w:rsid w:val="004E599B"/>
    <w:rsid w:val="004E5C02"/>
    <w:rsid w:val="004E5C42"/>
    <w:rsid w:val="004E5F2A"/>
    <w:rsid w:val="004E64C7"/>
    <w:rsid w:val="004E6A49"/>
    <w:rsid w:val="004E6D81"/>
    <w:rsid w:val="004E6E87"/>
    <w:rsid w:val="004E7010"/>
    <w:rsid w:val="004E71B9"/>
    <w:rsid w:val="004E737F"/>
    <w:rsid w:val="004E78F8"/>
    <w:rsid w:val="004E795B"/>
    <w:rsid w:val="004E7AE1"/>
    <w:rsid w:val="004F012A"/>
    <w:rsid w:val="004F0139"/>
    <w:rsid w:val="004F02BF"/>
    <w:rsid w:val="004F08EA"/>
    <w:rsid w:val="004F0998"/>
    <w:rsid w:val="004F0B02"/>
    <w:rsid w:val="004F0F89"/>
    <w:rsid w:val="004F120E"/>
    <w:rsid w:val="004F13CD"/>
    <w:rsid w:val="004F143F"/>
    <w:rsid w:val="004F1780"/>
    <w:rsid w:val="004F184E"/>
    <w:rsid w:val="004F1A0F"/>
    <w:rsid w:val="004F1AD4"/>
    <w:rsid w:val="004F204A"/>
    <w:rsid w:val="004F20C8"/>
    <w:rsid w:val="004F2155"/>
    <w:rsid w:val="004F2708"/>
    <w:rsid w:val="004F2751"/>
    <w:rsid w:val="004F27C4"/>
    <w:rsid w:val="004F32B9"/>
    <w:rsid w:val="004F3493"/>
    <w:rsid w:val="004F3C22"/>
    <w:rsid w:val="004F4116"/>
    <w:rsid w:val="004F432F"/>
    <w:rsid w:val="004F43A5"/>
    <w:rsid w:val="004F46F2"/>
    <w:rsid w:val="004F4801"/>
    <w:rsid w:val="004F59EF"/>
    <w:rsid w:val="004F698E"/>
    <w:rsid w:val="004F7089"/>
    <w:rsid w:val="004F767F"/>
    <w:rsid w:val="004F7C6A"/>
    <w:rsid w:val="00500114"/>
    <w:rsid w:val="005002F0"/>
    <w:rsid w:val="0050031A"/>
    <w:rsid w:val="005003B4"/>
    <w:rsid w:val="005003FB"/>
    <w:rsid w:val="005004D5"/>
    <w:rsid w:val="0050050E"/>
    <w:rsid w:val="0050066C"/>
    <w:rsid w:val="005006E0"/>
    <w:rsid w:val="005009C7"/>
    <w:rsid w:val="00501093"/>
    <w:rsid w:val="00501527"/>
    <w:rsid w:val="005016E3"/>
    <w:rsid w:val="0050198F"/>
    <w:rsid w:val="00501A56"/>
    <w:rsid w:val="00502176"/>
    <w:rsid w:val="005022D3"/>
    <w:rsid w:val="005022FF"/>
    <w:rsid w:val="00502BCF"/>
    <w:rsid w:val="00502C1C"/>
    <w:rsid w:val="00502CE9"/>
    <w:rsid w:val="00502DC0"/>
    <w:rsid w:val="00503455"/>
    <w:rsid w:val="0050357C"/>
    <w:rsid w:val="00503720"/>
    <w:rsid w:val="00503953"/>
    <w:rsid w:val="00503AB7"/>
    <w:rsid w:val="00504115"/>
    <w:rsid w:val="00504877"/>
    <w:rsid w:val="00504981"/>
    <w:rsid w:val="00504DD6"/>
    <w:rsid w:val="0050500B"/>
    <w:rsid w:val="0050561F"/>
    <w:rsid w:val="00505E77"/>
    <w:rsid w:val="00505F2A"/>
    <w:rsid w:val="0050659B"/>
    <w:rsid w:val="005065D4"/>
    <w:rsid w:val="00506AB4"/>
    <w:rsid w:val="00506B00"/>
    <w:rsid w:val="00506F1B"/>
    <w:rsid w:val="00507117"/>
    <w:rsid w:val="005079D3"/>
    <w:rsid w:val="00507B0B"/>
    <w:rsid w:val="00507CE9"/>
    <w:rsid w:val="00507D58"/>
    <w:rsid w:val="0051014F"/>
    <w:rsid w:val="005105B3"/>
    <w:rsid w:val="005108B4"/>
    <w:rsid w:val="005109D8"/>
    <w:rsid w:val="00510A29"/>
    <w:rsid w:val="00510A4A"/>
    <w:rsid w:val="00510A73"/>
    <w:rsid w:val="00510C95"/>
    <w:rsid w:val="00510EB2"/>
    <w:rsid w:val="005113AD"/>
    <w:rsid w:val="00511475"/>
    <w:rsid w:val="0051149D"/>
    <w:rsid w:val="0051186E"/>
    <w:rsid w:val="00511E45"/>
    <w:rsid w:val="0051205F"/>
    <w:rsid w:val="005121C8"/>
    <w:rsid w:val="0051222E"/>
    <w:rsid w:val="0051249F"/>
    <w:rsid w:val="00512775"/>
    <w:rsid w:val="00512897"/>
    <w:rsid w:val="00512B4B"/>
    <w:rsid w:val="00512CB6"/>
    <w:rsid w:val="00512FDB"/>
    <w:rsid w:val="00513246"/>
    <w:rsid w:val="0051337A"/>
    <w:rsid w:val="00513A44"/>
    <w:rsid w:val="00513B17"/>
    <w:rsid w:val="00513E60"/>
    <w:rsid w:val="005140BB"/>
    <w:rsid w:val="00514479"/>
    <w:rsid w:val="00514482"/>
    <w:rsid w:val="005145A1"/>
    <w:rsid w:val="005148F5"/>
    <w:rsid w:val="00514B65"/>
    <w:rsid w:val="00514D26"/>
    <w:rsid w:val="00514F37"/>
    <w:rsid w:val="0051525E"/>
    <w:rsid w:val="005152E9"/>
    <w:rsid w:val="005156A2"/>
    <w:rsid w:val="005156E0"/>
    <w:rsid w:val="0051596C"/>
    <w:rsid w:val="00516C38"/>
    <w:rsid w:val="00517E08"/>
    <w:rsid w:val="005202AA"/>
    <w:rsid w:val="00520622"/>
    <w:rsid w:val="005209B5"/>
    <w:rsid w:val="0052208F"/>
    <w:rsid w:val="0052235C"/>
    <w:rsid w:val="00522366"/>
    <w:rsid w:val="005223E4"/>
    <w:rsid w:val="00522461"/>
    <w:rsid w:val="005225E5"/>
    <w:rsid w:val="00522A83"/>
    <w:rsid w:val="00522B5D"/>
    <w:rsid w:val="00522CAE"/>
    <w:rsid w:val="00522D5D"/>
    <w:rsid w:val="00522F3C"/>
    <w:rsid w:val="00522FEB"/>
    <w:rsid w:val="00523352"/>
    <w:rsid w:val="00523AF1"/>
    <w:rsid w:val="00523B7B"/>
    <w:rsid w:val="00523CBD"/>
    <w:rsid w:val="00523CC3"/>
    <w:rsid w:val="00523CFC"/>
    <w:rsid w:val="0052434C"/>
    <w:rsid w:val="00524493"/>
    <w:rsid w:val="005244D8"/>
    <w:rsid w:val="00524570"/>
    <w:rsid w:val="005249DD"/>
    <w:rsid w:val="00524A2D"/>
    <w:rsid w:val="00524EBF"/>
    <w:rsid w:val="005251E4"/>
    <w:rsid w:val="00525327"/>
    <w:rsid w:val="005259D7"/>
    <w:rsid w:val="0052628E"/>
    <w:rsid w:val="0052640A"/>
    <w:rsid w:val="00526548"/>
    <w:rsid w:val="00526B5E"/>
    <w:rsid w:val="00526C78"/>
    <w:rsid w:val="00526E93"/>
    <w:rsid w:val="00527030"/>
    <w:rsid w:val="00527475"/>
    <w:rsid w:val="005274DC"/>
    <w:rsid w:val="005275CA"/>
    <w:rsid w:val="005279AE"/>
    <w:rsid w:val="00527B0B"/>
    <w:rsid w:val="00527C61"/>
    <w:rsid w:val="00527CF9"/>
    <w:rsid w:val="00527D88"/>
    <w:rsid w:val="0053001E"/>
    <w:rsid w:val="00530373"/>
    <w:rsid w:val="00530910"/>
    <w:rsid w:val="00530F34"/>
    <w:rsid w:val="00530F69"/>
    <w:rsid w:val="00530FA5"/>
    <w:rsid w:val="00530FC7"/>
    <w:rsid w:val="005313C4"/>
    <w:rsid w:val="005313E2"/>
    <w:rsid w:val="00531A2B"/>
    <w:rsid w:val="00531C88"/>
    <w:rsid w:val="00532B7C"/>
    <w:rsid w:val="00532BE5"/>
    <w:rsid w:val="00532F56"/>
    <w:rsid w:val="00533110"/>
    <w:rsid w:val="0053313E"/>
    <w:rsid w:val="00533346"/>
    <w:rsid w:val="00533504"/>
    <w:rsid w:val="00533A50"/>
    <w:rsid w:val="00533CDF"/>
    <w:rsid w:val="00533E88"/>
    <w:rsid w:val="00533FE7"/>
    <w:rsid w:val="00534097"/>
    <w:rsid w:val="00534276"/>
    <w:rsid w:val="00534BFC"/>
    <w:rsid w:val="00534C29"/>
    <w:rsid w:val="00534CA3"/>
    <w:rsid w:val="00534DAF"/>
    <w:rsid w:val="00534E6D"/>
    <w:rsid w:val="00535158"/>
    <w:rsid w:val="0053517D"/>
    <w:rsid w:val="00535186"/>
    <w:rsid w:val="005351C7"/>
    <w:rsid w:val="00535560"/>
    <w:rsid w:val="00535755"/>
    <w:rsid w:val="0053596E"/>
    <w:rsid w:val="00535A37"/>
    <w:rsid w:val="00535F83"/>
    <w:rsid w:val="00536123"/>
    <w:rsid w:val="005362F2"/>
    <w:rsid w:val="0053639A"/>
    <w:rsid w:val="00536716"/>
    <w:rsid w:val="00536952"/>
    <w:rsid w:val="005369D6"/>
    <w:rsid w:val="00536B5C"/>
    <w:rsid w:val="00536C62"/>
    <w:rsid w:val="00536D14"/>
    <w:rsid w:val="00536D6B"/>
    <w:rsid w:val="00536ED4"/>
    <w:rsid w:val="0053707D"/>
    <w:rsid w:val="005374E7"/>
    <w:rsid w:val="00537617"/>
    <w:rsid w:val="005377A6"/>
    <w:rsid w:val="00537801"/>
    <w:rsid w:val="0053787B"/>
    <w:rsid w:val="00537B1B"/>
    <w:rsid w:val="00537B4B"/>
    <w:rsid w:val="00537B99"/>
    <w:rsid w:val="00537CBE"/>
    <w:rsid w:val="00537FBB"/>
    <w:rsid w:val="0054083E"/>
    <w:rsid w:val="00540AA4"/>
    <w:rsid w:val="00540AF2"/>
    <w:rsid w:val="005411E5"/>
    <w:rsid w:val="00541A09"/>
    <w:rsid w:val="00541E46"/>
    <w:rsid w:val="0054209A"/>
    <w:rsid w:val="00542105"/>
    <w:rsid w:val="0054233A"/>
    <w:rsid w:val="00542592"/>
    <w:rsid w:val="00542945"/>
    <w:rsid w:val="00542E10"/>
    <w:rsid w:val="00542F97"/>
    <w:rsid w:val="0054300E"/>
    <w:rsid w:val="00543336"/>
    <w:rsid w:val="00543424"/>
    <w:rsid w:val="00543436"/>
    <w:rsid w:val="005435B2"/>
    <w:rsid w:val="00543BA3"/>
    <w:rsid w:val="005441B3"/>
    <w:rsid w:val="0054426A"/>
    <w:rsid w:val="005444C4"/>
    <w:rsid w:val="0054456D"/>
    <w:rsid w:val="005446FC"/>
    <w:rsid w:val="00544731"/>
    <w:rsid w:val="00544A93"/>
    <w:rsid w:val="00545465"/>
    <w:rsid w:val="005456CC"/>
    <w:rsid w:val="0054590D"/>
    <w:rsid w:val="005459FD"/>
    <w:rsid w:val="00545C1D"/>
    <w:rsid w:val="00545D3D"/>
    <w:rsid w:val="005461A2"/>
    <w:rsid w:val="005462E8"/>
    <w:rsid w:val="005466C0"/>
    <w:rsid w:val="00546737"/>
    <w:rsid w:val="00546A3A"/>
    <w:rsid w:val="00546C48"/>
    <w:rsid w:val="00546C5E"/>
    <w:rsid w:val="00546D10"/>
    <w:rsid w:val="0054702C"/>
    <w:rsid w:val="005471E7"/>
    <w:rsid w:val="005472EE"/>
    <w:rsid w:val="0054747F"/>
    <w:rsid w:val="005474B6"/>
    <w:rsid w:val="0054767B"/>
    <w:rsid w:val="00547868"/>
    <w:rsid w:val="00547A63"/>
    <w:rsid w:val="00547F21"/>
    <w:rsid w:val="00547FF9"/>
    <w:rsid w:val="00550006"/>
    <w:rsid w:val="005505E8"/>
    <w:rsid w:val="005506D1"/>
    <w:rsid w:val="005508B9"/>
    <w:rsid w:val="00550900"/>
    <w:rsid w:val="00550C07"/>
    <w:rsid w:val="00551454"/>
    <w:rsid w:val="005515BE"/>
    <w:rsid w:val="005521F4"/>
    <w:rsid w:val="00552337"/>
    <w:rsid w:val="00552353"/>
    <w:rsid w:val="005529F2"/>
    <w:rsid w:val="00552A1B"/>
    <w:rsid w:val="00552B6A"/>
    <w:rsid w:val="0055344C"/>
    <w:rsid w:val="005535ED"/>
    <w:rsid w:val="0055368E"/>
    <w:rsid w:val="00553921"/>
    <w:rsid w:val="00553942"/>
    <w:rsid w:val="0055402C"/>
    <w:rsid w:val="005540CB"/>
    <w:rsid w:val="005540F3"/>
    <w:rsid w:val="00554547"/>
    <w:rsid w:val="005545E6"/>
    <w:rsid w:val="005546C6"/>
    <w:rsid w:val="00554D3E"/>
    <w:rsid w:val="00554F88"/>
    <w:rsid w:val="00554F9A"/>
    <w:rsid w:val="0055503A"/>
    <w:rsid w:val="00555198"/>
    <w:rsid w:val="005552DF"/>
    <w:rsid w:val="0055564B"/>
    <w:rsid w:val="00555678"/>
    <w:rsid w:val="00555891"/>
    <w:rsid w:val="00555CC3"/>
    <w:rsid w:val="00555CEE"/>
    <w:rsid w:val="0055614F"/>
    <w:rsid w:val="005561D5"/>
    <w:rsid w:val="00556309"/>
    <w:rsid w:val="00556943"/>
    <w:rsid w:val="00556F82"/>
    <w:rsid w:val="00557329"/>
    <w:rsid w:val="0055743A"/>
    <w:rsid w:val="005574E9"/>
    <w:rsid w:val="00557721"/>
    <w:rsid w:val="005600CC"/>
    <w:rsid w:val="005601C7"/>
    <w:rsid w:val="005601CC"/>
    <w:rsid w:val="00560A6E"/>
    <w:rsid w:val="00561639"/>
    <w:rsid w:val="00561847"/>
    <w:rsid w:val="00561851"/>
    <w:rsid w:val="00561A1B"/>
    <w:rsid w:val="00561D03"/>
    <w:rsid w:val="00561EA0"/>
    <w:rsid w:val="00561EB1"/>
    <w:rsid w:val="00561F49"/>
    <w:rsid w:val="0056201E"/>
    <w:rsid w:val="005628CA"/>
    <w:rsid w:val="00563009"/>
    <w:rsid w:val="00563176"/>
    <w:rsid w:val="00563696"/>
    <w:rsid w:val="00563C60"/>
    <w:rsid w:val="00563E40"/>
    <w:rsid w:val="00563FE6"/>
    <w:rsid w:val="00565172"/>
    <w:rsid w:val="005657C6"/>
    <w:rsid w:val="00565982"/>
    <w:rsid w:val="00565A32"/>
    <w:rsid w:val="00565A40"/>
    <w:rsid w:val="00565FBC"/>
    <w:rsid w:val="005660E8"/>
    <w:rsid w:val="00566182"/>
    <w:rsid w:val="005662A2"/>
    <w:rsid w:val="0056631A"/>
    <w:rsid w:val="0056649B"/>
    <w:rsid w:val="00566888"/>
    <w:rsid w:val="00566932"/>
    <w:rsid w:val="00566A60"/>
    <w:rsid w:val="00566A63"/>
    <w:rsid w:val="00566F32"/>
    <w:rsid w:val="005670BE"/>
    <w:rsid w:val="005673A6"/>
    <w:rsid w:val="00567AC6"/>
    <w:rsid w:val="00570965"/>
    <w:rsid w:val="00570C18"/>
    <w:rsid w:val="00570F19"/>
    <w:rsid w:val="005710AC"/>
    <w:rsid w:val="00571118"/>
    <w:rsid w:val="005711DE"/>
    <w:rsid w:val="00571392"/>
    <w:rsid w:val="005713B8"/>
    <w:rsid w:val="005714E8"/>
    <w:rsid w:val="00571511"/>
    <w:rsid w:val="0057154A"/>
    <w:rsid w:val="0057163F"/>
    <w:rsid w:val="005719D6"/>
    <w:rsid w:val="00571B02"/>
    <w:rsid w:val="00571F25"/>
    <w:rsid w:val="00571FE1"/>
    <w:rsid w:val="00572419"/>
    <w:rsid w:val="00572503"/>
    <w:rsid w:val="005725D2"/>
    <w:rsid w:val="00572835"/>
    <w:rsid w:val="005728F5"/>
    <w:rsid w:val="00572A4B"/>
    <w:rsid w:val="00572AD0"/>
    <w:rsid w:val="00572E3F"/>
    <w:rsid w:val="00572E50"/>
    <w:rsid w:val="0057312E"/>
    <w:rsid w:val="0057336C"/>
    <w:rsid w:val="005735A7"/>
    <w:rsid w:val="005742B4"/>
    <w:rsid w:val="0057463E"/>
    <w:rsid w:val="00574A36"/>
    <w:rsid w:val="00574B34"/>
    <w:rsid w:val="00574BEC"/>
    <w:rsid w:val="00574D9C"/>
    <w:rsid w:val="00574DFF"/>
    <w:rsid w:val="0057538C"/>
    <w:rsid w:val="00575678"/>
    <w:rsid w:val="00575689"/>
    <w:rsid w:val="0057582C"/>
    <w:rsid w:val="00575DF8"/>
    <w:rsid w:val="005763A8"/>
    <w:rsid w:val="005764D5"/>
    <w:rsid w:val="0057653F"/>
    <w:rsid w:val="005769BE"/>
    <w:rsid w:val="005769C0"/>
    <w:rsid w:val="00576A0E"/>
    <w:rsid w:val="00576A71"/>
    <w:rsid w:val="00576B8E"/>
    <w:rsid w:val="00576E43"/>
    <w:rsid w:val="00577120"/>
    <w:rsid w:val="00577123"/>
    <w:rsid w:val="00577438"/>
    <w:rsid w:val="00577654"/>
    <w:rsid w:val="00577984"/>
    <w:rsid w:val="00577B0D"/>
    <w:rsid w:val="00577E34"/>
    <w:rsid w:val="00577ED9"/>
    <w:rsid w:val="005805B1"/>
    <w:rsid w:val="00580E12"/>
    <w:rsid w:val="00580F37"/>
    <w:rsid w:val="005811FD"/>
    <w:rsid w:val="00581349"/>
    <w:rsid w:val="00581CD4"/>
    <w:rsid w:val="00581D54"/>
    <w:rsid w:val="00581FB6"/>
    <w:rsid w:val="00581FC0"/>
    <w:rsid w:val="005825B2"/>
    <w:rsid w:val="00582837"/>
    <w:rsid w:val="005829FF"/>
    <w:rsid w:val="00582CA7"/>
    <w:rsid w:val="00582D64"/>
    <w:rsid w:val="00582EFA"/>
    <w:rsid w:val="00583208"/>
    <w:rsid w:val="00583322"/>
    <w:rsid w:val="00583436"/>
    <w:rsid w:val="00583819"/>
    <w:rsid w:val="00583E93"/>
    <w:rsid w:val="005840A3"/>
    <w:rsid w:val="0058481D"/>
    <w:rsid w:val="00584B61"/>
    <w:rsid w:val="00584C77"/>
    <w:rsid w:val="00584DCA"/>
    <w:rsid w:val="0058503D"/>
    <w:rsid w:val="0058508A"/>
    <w:rsid w:val="00585131"/>
    <w:rsid w:val="005853F7"/>
    <w:rsid w:val="005854B3"/>
    <w:rsid w:val="00585506"/>
    <w:rsid w:val="00585687"/>
    <w:rsid w:val="00585F59"/>
    <w:rsid w:val="00585F5B"/>
    <w:rsid w:val="0058610F"/>
    <w:rsid w:val="005861A8"/>
    <w:rsid w:val="0058661F"/>
    <w:rsid w:val="00586AF8"/>
    <w:rsid w:val="00586DA0"/>
    <w:rsid w:val="00586E4D"/>
    <w:rsid w:val="00586F5E"/>
    <w:rsid w:val="00587692"/>
    <w:rsid w:val="005879F4"/>
    <w:rsid w:val="00587A66"/>
    <w:rsid w:val="00587ADF"/>
    <w:rsid w:val="00590108"/>
    <w:rsid w:val="00590997"/>
    <w:rsid w:val="00590E34"/>
    <w:rsid w:val="0059112A"/>
    <w:rsid w:val="00591E00"/>
    <w:rsid w:val="00591F70"/>
    <w:rsid w:val="005920BE"/>
    <w:rsid w:val="0059242E"/>
    <w:rsid w:val="005926C4"/>
    <w:rsid w:val="00592751"/>
    <w:rsid w:val="0059278E"/>
    <w:rsid w:val="00592ADA"/>
    <w:rsid w:val="00592B20"/>
    <w:rsid w:val="00592C0F"/>
    <w:rsid w:val="00593369"/>
    <w:rsid w:val="005933BA"/>
    <w:rsid w:val="0059345A"/>
    <w:rsid w:val="005937B0"/>
    <w:rsid w:val="0059396B"/>
    <w:rsid w:val="00593A51"/>
    <w:rsid w:val="00593D43"/>
    <w:rsid w:val="00593EC1"/>
    <w:rsid w:val="0059428E"/>
    <w:rsid w:val="00594442"/>
    <w:rsid w:val="00594F22"/>
    <w:rsid w:val="0059510B"/>
    <w:rsid w:val="005951A4"/>
    <w:rsid w:val="005952E1"/>
    <w:rsid w:val="0059537E"/>
    <w:rsid w:val="005956E6"/>
    <w:rsid w:val="005957F2"/>
    <w:rsid w:val="0059677E"/>
    <w:rsid w:val="00596824"/>
    <w:rsid w:val="00596D75"/>
    <w:rsid w:val="00597588"/>
    <w:rsid w:val="00597E0C"/>
    <w:rsid w:val="005A04CF"/>
    <w:rsid w:val="005A08BA"/>
    <w:rsid w:val="005A0C29"/>
    <w:rsid w:val="005A0CE9"/>
    <w:rsid w:val="005A1087"/>
    <w:rsid w:val="005A1237"/>
    <w:rsid w:val="005A1326"/>
    <w:rsid w:val="005A1713"/>
    <w:rsid w:val="005A177F"/>
    <w:rsid w:val="005A1B94"/>
    <w:rsid w:val="005A1C73"/>
    <w:rsid w:val="005A1F55"/>
    <w:rsid w:val="005A20C3"/>
    <w:rsid w:val="005A2ED6"/>
    <w:rsid w:val="005A31A2"/>
    <w:rsid w:val="005A3383"/>
    <w:rsid w:val="005A3C47"/>
    <w:rsid w:val="005A3E8D"/>
    <w:rsid w:val="005A3EA8"/>
    <w:rsid w:val="005A422C"/>
    <w:rsid w:val="005A49E6"/>
    <w:rsid w:val="005A4F56"/>
    <w:rsid w:val="005A4F5F"/>
    <w:rsid w:val="005A52A4"/>
    <w:rsid w:val="005A53F7"/>
    <w:rsid w:val="005A567F"/>
    <w:rsid w:val="005A5E26"/>
    <w:rsid w:val="005A61BF"/>
    <w:rsid w:val="005A62A4"/>
    <w:rsid w:val="005A635F"/>
    <w:rsid w:val="005A6728"/>
    <w:rsid w:val="005A6E05"/>
    <w:rsid w:val="005A6E7E"/>
    <w:rsid w:val="005A6FA3"/>
    <w:rsid w:val="005A70AC"/>
    <w:rsid w:val="005A7BD5"/>
    <w:rsid w:val="005A7CB9"/>
    <w:rsid w:val="005B0317"/>
    <w:rsid w:val="005B079A"/>
    <w:rsid w:val="005B07EC"/>
    <w:rsid w:val="005B0CBE"/>
    <w:rsid w:val="005B0D3C"/>
    <w:rsid w:val="005B10CA"/>
    <w:rsid w:val="005B1308"/>
    <w:rsid w:val="005B136A"/>
    <w:rsid w:val="005B13E6"/>
    <w:rsid w:val="005B1C64"/>
    <w:rsid w:val="005B1D7E"/>
    <w:rsid w:val="005B217F"/>
    <w:rsid w:val="005B23A3"/>
    <w:rsid w:val="005B27A5"/>
    <w:rsid w:val="005B2905"/>
    <w:rsid w:val="005B2D02"/>
    <w:rsid w:val="005B3189"/>
    <w:rsid w:val="005B31F2"/>
    <w:rsid w:val="005B34C1"/>
    <w:rsid w:val="005B357C"/>
    <w:rsid w:val="005B3914"/>
    <w:rsid w:val="005B393F"/>
    <w:rsid w:val="005B3AD7"/>
    <w:rsid w:val="005B3BBA"/>
    <w:rsid w:val="005B3C94"/>
    <w:rsid w:val="005B459F"/>
    <w:rsid w:val="005B4733"/>
    <w:rsid w:val="005B474E"/>
    <w:rsid w:val="005B4E68"/>
    <w:rsid w:val="005B50FF"/>
    <w:rsid w:val="005B542D"/>
    <w:rsid w:val="005B595D"/>
    <w:rsid w:val="005B5A41"/>
    <w:rsid w:val="005B6213"/>
    <w:rsid w:val="005B6698"/>
    <w:rsid w:val="005B6737"/>
    <w:rsid w:val="005B6D04"/>
    <w:rsid w:val="005B7528"/>
    <w:rsid w:val="005B7539"/>
    <w:rsid w:val="005B762F"/>
    <w:rsid w:val="005B7C50"/>
    <w:rsid w:val="005C027D"/>
    <w:rsid w:val="005C041A"/>
    <w:rsid w:val="005C0464"/>
    <w:rsid w:val="005C07D6"/>
    <w:rsid w:val="005C0932"/>
    <w:rsid w:val="005C09EE"/>
    <w:rsid w:val="005C101F"/>
    <w:rsid w:val="005C10E4"/>
    <w:rsid w:val="005C1582"/>
    <w:rsid w:val="005C1B84"/>
    <w:rsid w:val="005C1DD1"/>
    <w:rsid w:val="005C1F6E"/>
    <w:rsid w:val="005C1FCF"/>
    <w:rsid w:val="005C2056"/>
    <w:rsid w:val="005C210D"/>
    <w:rsid w:val="005C220C"/>
    <w:rsid w:val="005C2229"/>
    <w:rsid w:val="005C2704"/>
    <w:rsid w:val="005C2C3C"/>
    <w:rsid w:val="005C2DD1"/>
    <w:rsid w:val="005C2F24"/>
    <w:rsid w:val="005C322C"/>
    <w:rsid w:val="005C3244"/>
    <w:rsid w:val="005C32F6"/>
    <w:rsid w:val="005C3317"/>
    <w:rsid w:val="005C34C2"/>
    <w:rsid w:val="005C368F"/>
    <w:rsid w:val="005C38B5"/>
    <w:rsid w:val="005C3BAE"/>
    <w:rsid w:val="005C3EBD"/>
    <w:rsid w:val="005C41EC"/>
    <w:rsid w:val="005C4384"/>
    <w:rsid w:val="005C492E"/>
    <w:rsid w:val="005C493D"/>
    <w:rsid w:val="005C4B45"/>
    <w:rsid w:val="005C4DB0"/>
    <w:rsid w:val="005C4E64"/>
    <w:rsid w:val="005C4E93"/>
    <w:rsid w:val="005C5000"/>
    <w:rsid w:val="005C5012"/>
    <w:rsid w:val="005C538E"/>
    <w:rsid w:val="005C53D7"/>
    <w:rsid w:val="005C5635"/>
    <w:rsid w:val="005C58A8"/>
    <w:rsid w:val="005C591F"/>
    <w:rsid w:val="005C5BFC"/>
    <w:rsid w:val="005C61B7"/>
    <w:rsid w:val="005C664D"/>
    <w:rsid w:val="005C676B"/>
    <w:rsid w:val="005C696E"/>
    <w:rsid w:val="005C6ACA"/>
    <w:rsid w:val="005C6C0B"/>
    <w:rsid w:val="005C73BE"/>
    <w:rsid w:val="005C74C2"/>
    <w:rsid w:val="005C77EF"/>
    <w:rsid w:val="005C77F3"/>
    <w:rsid w:val="005C7999"/>
    <w:rsid w:val="005C7B7D"/>
    <w:rsid w:val="005C7D73"/>
    <w:rsid w:val="005C7F8E"/>
    <w:rsid w:val="005D0276"/>
    <w:rsid w:val="005D052A"/>
    <w:rsid w:val="005D07D9"/>
    <w:rsid w:val="005D089E"/>
    <w:rsid w:val="005D0A54"/>
    <w:rsid w:val="005D1122"/>
    <w:rsid w:val="005D12BB"/>
    <w:rsid w:val="005D1378"/>
    <w:rsid w:val="005D1398"/>
    <w:rsid w:val="005D1773"/>
    <w:rsid w:val="005D1EC1"/>
    <w:rsid w:val="005D1FE9"/>
    <w:rsid w:val="005D29ED"/>
    <w:rsid w:val="005D3350"/>
    <w:rsid w:val="005D33D1"/>
    <w:rsid w:val="005D34CC"/>
    <w:rsid w:val="005D3740"/>
    <w:rsid w:val="005D3B42"/>
    <w:rsid w:val="005D3C07"/>
    <w:rsid w:val="005D3C22"/>
    <w:rsid w:val="005D4044"/>
    <w:rsid w:val="005D465A"/>
    <w:rsid w:val="005D472D"/>
    <w:rsid w:val="005D496D"/>
    <w:rsid w:val="005D4F57"/>
    <w:rsid w:val="005D5153"/>
    <w:rsid w:val="005D5430"/>
    <w:rsid w:val="005D564B"/>
    <w:rsid w:val="005D576E"/>
    <w:rsid w:val="005D57D1"/>
    <w:rsid w:val="005D5905"/>
    <w:rsid w:val="005D59A2"/>
    <w:rsid w:val="005D5ABD"/>
    <w:rsid w:val="005D6543"/>
    <w:rsid w:val="005D6548"/>
    <w:rsid w:val="005D6615"/>
    <w:rsid w:val="005D6A17"/>
    <w:rsid w:val="005D6DA7"/>
    <w:rsid w:val="005D7486"/>
    <w:rsid w:val="005D77AB"/>
    <w:rsid w:val="005D7FED"/>
    <w:rsid w:val="005E0013"/>
    <w:rsid w:val="005E0063"/>
    <w:rsid w:val="005E033B"/>
    <w:rsid w:val="005E07CA"/>
    <w:rsid w:val="005E0A9B"/>
    <w:rsid w:val="005E148B"/>
    <w:rsid w:val="005E1803"/>
    <w:rsid w:val="005E1AE2"/>
    <w:rsid w:val="005E1B07"/>
    <w:rsid w:val="005E1BA2"/>
    <w:rsid w:val="005E1C6C"/>
    <w:rsid w:val="005E1DFA"/>
    <w:rsid w:val="005E1E04"/>
    <w:rsid w:val="005E24D9"/>
    <w:rsid w:val="005E262B"/>
    <w:rsid w:val="005E26BF"/>
    <w:rsid w:val="005E2834"/>
    <w:rsid w:val="005E2C81"/>
    <w:rsid w:val="005E2D73"/>
    <w:rsid w:val="005E2F54"/>
    <w:rsid w:val="005E32B8"/>
    <w:rsid w:val="005E3441"/>
    <w:rsid w:val="005E3458"/>
    <w:rsid w:val="005E35A3"/>
    <w:rsid w:val="005E3732"/>
    <w:rsid w:val="005E3749"/>
    <w:rsid w:val="005E38A4"/>
    <w:rsid w:val="005E3B46"/>
    <w:rsid w:val="005E3C46"/>
    <w:rsid w:val="005E429C"/>
    <w:rsid w:val="005E448A"/>
    <w:rsid w:val="005E45F9"/>
    <w:rsid w:val="005E4775"/>
    <w:rsid w:val="005E4797"/>
    <w:rsid w:val="005E4929"/>
    <w:rsid w:val="005E511D"/>
    <w:rsid w:val="005E54C3"/>
    <w:rsid w:val="005E553E"/>
    <w:rsid w:val="005E55CA"/>
    <w:rsid w:val="005E583E"/>
    <w:rsid w:val="005E5A33"/>
    <w:rsid w:val="005E5A92"/>
    <w:rsid w:val="005E5F2D"/>
    <w:rsid w:val="005E6027"/>
    <w:rsid w:val="005E619D"/>
    <w:rsid w:val="005E6230"/>
    <w:rsid w:val="005E6684"/>
    <w:rsid w:val="005E66D9"/>
    <w:rsid w:val="005E6DF3"/>
    <w:rsid w:val="005E7247"/>
    <w:rsid w:val="005E74E6"/>
    <w:rsid w:val="005E78CC"/>
    <w:rsid w:val="005E7AC2"/>
    <w:rsid w:val="005E7C8F"/>
    <w:rsid w:val="005E7F06"/>
    <w:rsid w:val="005F0460"/>
    <w:rsid w:val="005F05DC"/>
    <w:rsid w:val="005F0AC1"/>
    <w:rsid w:val="005F1151"/>
    <w:rsid w:val="005F12E2"/>
    <w:rsid w:val="005F151A"/>
    <w:rsid w:val="005F1A67"/>
    <w:rsid w:val="005F1C39"/>
    <w:rsid w:val="005F1C98"/>
    <w:rsid w:val="005F24BC"/>
    <w:rsid w:val="005F2567"/>
    <w:rsid w:val="005F2651"/>
    <w:rsid w:val="005F2AB2"/>
    <w:rsid w:val="005F2B5E"/>
    <w:rsid w:val="005F3083"/>
    <w:rsid w:val="005F3976"/>
    <w:rsid w:val="005F3CF4"/>
    <w:rsid w:val="005F3DAA"/>
    <w:rsid w:val="005F413B"/>
    <w:rsid w:val="005F4157"/>
    <w:rsid w:val="005F434D"/>
    <w:rsid w:val="005F4374"/>
    <w:rsid w:val="005F474D"/>
    <w:rsid w:val="005F4751"/>
    <w:rsid w:val="005F476E"/>
    <w:rsid w:val="005F4A50"/>
    <w:rsid w:val="005F5657"/>
    <w:rsid w:val="005F5813"/>
    <w:rsid w:val="005F5C40"/>
    <w:rsid w:val="005F5C85"/>
    <w:rsid w:val="005F60E0"/>
    <w:rsid w:val="005F616F"/>
    <w:rsid w:val="005F6279"/>
    <w:rsid w:val="005F638E"/>
    <w:rsid w:val="005F68C6"/>
    <w:rsid w:val="005F6938"/>
    <w:rsid w:val="005F69F0"/>
    <w:rsid w:val="005F6A84"/>
    <w:rsid w:val="005F7028"/>
    <w:rsid w:val="005F719C"/>
    <w:rsid w:val="005F782E"/>
    <w:rsid w:val="005F7AE9"/>
    <w:rsid w:val="005F7E39"/>
    <w:rsid w:val="0060008E"/>
    <w:rsid w:val="006001F0"/>
    <w:rsid w:val="006005D6"/>
    <w:rsid w:val="006006DD"/>
    <w:rsid w:val="00600862"/>
    <w:rsid w:val="00600B21"/>
    <w:rsid w:val="00600D9D"/>
    <w:rsid w:val="00600DD8"/>
    <w:rsid w:val="00601041"/>
    <w:rsid w:val="006013C0"/>
    <w:rsid w:val="0060142D"/>
    <w:rsid w:val="00601557"/>
    <w:rsid w:val="0060161D"/>
    <w:rsid w:val="006019D0"/>
    <w:rsid w:val="00601BA7"/>
    <w:rsid w:val="00601C0C"/>
    <w:rsid w:val="00601D69"/>
    <w:rsid w:val="006020DD"/>
    <w:rsid w:val="0060231E"/>
    <w:rsid w:val="006028A6"/>
    <w:rsid w:val="00603046"/>
    <w:rsid w:val="0060307A"/>
    <w:rsid w:val="006030D1"/>
    <w:rsid w:val="0060334A"/>
    <w:rsid w:val="00603380"/>
    <w:rsid w:val="006035B7"/>
    <w:rsid w:val="00603AAF"/>
    <w:rsid w:val="00603C10"/>
    <w:rsid w:val="00603D32"/>
    <w:rsid w:val="0060410E"/>
    <w:rsid w:val="00604417"/>
    <w:rsid w:val="00604A2B"/>
    <w:rsid w:val="00604BE4"/>
    <w:rsid w:val="00604CAF"/>
    <w:rsid w:val="00604D9F"/>
    <w:rsid w:val="00604F61"/>
    <w:rsid w:val="006050DF"/>
    <w:rsid w:val="0060530E"/>
    <w:rsid w:val="006057FA"/>
    <w:rsid w:val="00605BA0"/>
    <w:rsid w:val="00605EB5"/>
    <w:rsid w:val="00606634"/>
    <w:rsid w:val="00606688"/>
    <w:rsid w:val="00606ADE"/>
    <w:rsid w:val="00606F38"/>
    <w:rsid w:val="00607132"/>
    <w:rsid w:val="006074CA"/>
    <w:rsid w:val="006075DC"/>
    <w:rsid w:val="00607861"/>
    <w:rsid w:val="00607BE5"/>
    <w:rsid w:val="006103A7"/>
    <w:rsid w:val="00610577"/>
    <w:rsid w:val="00610806"/>
    <w:rsid w:val="00610AB6"/>
    <w:rsid w:val="00610E90"/>
    <w:rsid w:val="00611214"/>
    <w:rsid w:val="00611216"/>
    <w:rsid w:val="00611224"/>
    <w:rsid w:val="0061162A"/>
    <w:rsid w:val="00611903"/>
    <w:rsid w:val="00611D28"/>
    <w:rsid w:val="00611DBE"/>
    <w:rsid w:val="0061212E"/>
    <w:rsid w:val="0061230D"/>
    <w:rsid w:val="00612697"/>
    <w:rsid w:val="006126F6"/>
    <w:rsid w:val="00612785"/>
    <w:rsid w:val="0061312D"/>
    <w:rsid w:val="00613371"/>
    <w:rsid w:val="006137A3"/>
    <w:rsid w:val="00613807"/>
    <w:rsid w:val="00613858"/>
    <w:rsid w:val="006138C0"/>
    <w:rsid w:val="00613BEB"/>
    <w:rsid w:val="00613C23"/>
    <w:rsid w:val="00614133"/>
    <w:rsid w:val="00614456"/>
    <w:rsid w:val="006144B4"/>
    <w:rsid w:val="00614562"/>
    <w:rsid w:val="00614872"/>
    <w:rsid w:val="00614990"/>
    <w:rsid w:val="00614BC4"/>
    <w:rsid w:val="00614BF8"/>
    <w:rsid w:val="00614C53"/>
    <w:rsid w:val="00614E14"/>
    <w:rsid w:val="00614ED9"/>
    <w:rsid w:val="00615069"/>
    <w:rsid w:val="00615411"/>
    <w:rsid w:val="00615640"/>
    <w:rsid w:val="0061597B"/>
    <w:rsid w:val="006161B8"/>
    <w:rsid w:val="00616301"/>
    <w:rsid w:val="006163F8"/>
    <w:rsid w:val="00616801"/>
    <w:rsid w:val="00616BAD"/>
    <w:rsid w:val="0061750A"/>
    <w:rsid w:val="00617512"/>
    <w:rsid w:val="0061779C"/>
    <w:rsid w:val="00617DBA"/>
    <w:rsid w:val="0062022A"/>
    <w:rsid w:val="006203CD"/>
    <w:rsid w:val="006203E6"/>
    <w:rsid w:val="00620558"/>
    <w:rsid w:val="00621648"/>
    <w:rsid w:val="0062181A"/>
    <w:rsid w:val="00621918"/>
    <w:rsid w:val="00621C34"/>
    <w:rsid w:val="00621C90"/>
    <w:rsid w:val="00621D06"/>
    <w:rsid w:val="00621EC3"/>
    <w:rsid w:val="00621F7F"/>
    <w:rsid w:val="00622223"/>
    <w:rsid w:val="00622A7F"/>
    <w:rsid w:val="00622BC1"/>
    <w:rsid w:val="00622D15"/>
    <w:rsid w:val="0062307E"/>
    <w:rsid w:val="0062319F"/>
    <w:rsid w:val="00623BA2"/>
    <w:rsid w:val="00623BDE"/>
    <w:rsid w:val="00623CF7"/>
    <w:rsid w:val="00623DB1"/>
    <w:rsid w:val="00623EF6"/>
    <w:rsid w:val="00624002"/>
    <w:rsid w:val="0062402D"/>
    <w:rsid w:val="0062455D"/>
    <w:rsid w:val="0062464B"/>
    <w:rsid w:val="006246AA"/>
    <w:rsid w:val="0062491F"/>
    <w:rsid w:val="0062493E"/>
    <w:rsid w:val="00624BB9"/>
    <w:rsid w:val="0062504E"/>
    <w:rsid w:val="00625097"/>
    <w:rsid w:val="00625131"/>
    <w:rsid w:val="006251BD"/>
    <w:rsid w:val="00625319"/>
    <w:rsid w:val="0062549C"/>
    <w:rsid w:val="006254B8"/>
    <w:rsid w:val="00625663"/>
    <w:rsid w:val="0062575E"/>
    <w:rsid w:val="006258A9"/>
    <w:rsid w:val="00625FBC"/>
    <w:rsid w:val="0062628D"/>
    <w:rsid w:val="00626296"/>
    <w:rsid w:val="00626377"/>
    <w:rsid w:val="00626505"/>
    <w:rsid w:val="00626BD8"/>
    <w:rsid w:val="00626D55"/>
    <w:rsid w:val="00627219"/>
    <w:rsid w:val="0062736A"/>
    <w:rsid w:val="00627385"/>
    <w:rsid w:val="0062752A"/>
    <w:rsid w:val="006276C8"/>
    <w:rsid w:val="00627A26"/>
    <w:rsid w:val="00627B57"/>
    <w:rsid w:val="00627BBE"/>
    <w:rsid w:val="00627EF6"/>
    <w:rsid w:val="006305CD"/>
    <w:rsid w:val="00630952"/>
    <w:rsid w:val="00630C0B"/>
    <w:rsid w:val="00630CD8"/>
    <w:rsid w:val="006311CE"/>
    <w:rsid w:val="006316B1"/>
    <w:rsid w:val="00631B44"/>
    <w:rsid w:val="00631E34"/>
    <w:rsid w:val="006320FA"/>
    <w:rsid w:val="006322D5"/>
    <w:rsid w:val="00632452"/>
    <w:rsid w:val="00632537"/>
    <w:rsid w:val="00632814"/>
    <w:rsid w:val="00632D4E"/>
    <w:rsid w:val="00632DA8"/>
    <w:rsid w:val="00632DB6"/>
    <w:rsid w:val="00632E75"/>
    <w:rsid w:val="006339DB"/>
    <w:rsid w:val="00633A1A"/>
    <w:rsid w:val="00633B5A"/>
    <w:rsid w:val="00633F72"/>
    <w:rsid w:val="00633FCC"/>
    <w:rsid w:val="00633FF9"/>
    <w:rsid w:val="006343BE"/>
    <w:rsid w:val="00634548"/>
    <w:rsid w:val="00634733"/>
    <w:rsid w:val="00634973"/>
    <w:rsid w:val="00634A79"/>
    <w:rsid w:val="00634C7F"/>
    <w:rsid w:val="00634D53"/>
    <w:rsid w:val="00634DE5"/>
    <w:rsid w:val="00634EB8"/>
    <w:rsid w:val="0063506A"/>
    <w:rsid w:val="00635885"/>
    <w:rsid w:val="0063595D"/>
    <w:rsid w:val="00635AD3"/>
    <w:rsid w:val="00635C97"/>
    <w:rsid w:val="00635E22"/>
    <w:rsid w:val="00635E45"/>
    <w:rsid w:val="006365ED"/>
    <w:rsid w:val="006366FD"/>
    <w:rsid w:val="00636884"/>
    <w:rsid w:val="00636A49"/>
    <w:rsid w:val="00636B05"/>
    <w:rsid w:val="006370BE"/>
    <w:rsid w:val="006372A7"/>
    <w:rsid w:val="00637648"/>
    <w:rsid w:val="006377FE"/>
    <w:rsid w:val="00637969"/>
    <w:rsid w:val="00637D24"/>
    <w:rsid w:val="00637F27"/>
    <w:rsid w:val="006403E7"/>
    <w:rsid w:val="006406AF"/>
    <w:rsid w:val="006409C9"/>
    <w:rsid w:val="00640A10"/>
    <w:rsid w:val="00640BDF"/>
    <w:rsid w:val="00640EA2"/>
    <w:rsid w:val="006410D9"/>
    <w:rsid w:val="00641361"/>
    <w:rsid w:val="00641CAE"/>
    <w:rsid w:val="00641E85"/>
    <w:rsid w:val="0064244D"/>
    <w:rsid w:val="00642535"/>
    <w:rsid w:val="0064263B"/>
    <w:rsid w:val="00642744"/>
    <w:rsid w:val="006428CE"/>
    <w:rsid w:val="00642AA0"/>
    <w:rsid w:val="00642E41"/>
    <w:rsid w:val="00642EAB"/>
    <w:rsid w:val="00642F7F"/>
    <w:rsid w:val="0064303C"/>
    <w:rsid w:val="00643250"/>
    <w:rsid w:val="00643408"/>
    <w:rsid w:val="00643492"/>
    <w:rsid w:val="006435D7"/>
    <w:rsid w:val="00643652"/>
    <w:rsid w:val="00643DF3"/>
    <w:rsid w:val="00643FBD"/>
    <w:rsid w:val="0064447D"/>
    <w:rsid w:val="00644504"/>
    <w:rsid w:val="00644B7B"/>
    <w:rsid w:val="00644FC1"/>
    <w:rsid w:val="00645878"/>
    <w:rsid w:val="00645A31"/>
    <w:rsid w:val="006464BF"/>
    <w:rsid w:val="00646542"/>
    <w:rsid w:val="00646621"/>
    <w:rsid w:val="006466D5"/>
    <w:rsid w:val="00646A55"/>
    <w:rsid w:val="00646E08"/>
    <w:rsid w:val="00646E11"/>
    <w:rsid w:val="00646E51"/>
    <w:rsid w:val="006470DC"/>
    <w:rsid w:val="00647355"/>
    <w:rsid w:val="006473BA"/>
    <w:rsid w:val="0064750E"/>
    <w:rsid w:val="00647B42"/>
    <w:rsid w:val="006500AE"/>
    <w:rsid w:val="00650415"/>
    <w:rsid w:val="006506EC"/>
    <w:rsid w:val="006507A9"/>
    <w:rsid w:val="00650D6B"/>
    <w:rsid w:val="0065100E"/>
    <w:rsid w:val="00651619"/>
    <w:rsid w:val="00651655"/>
    <w:rsid w:val="00651943"/>
    <w:rsid w:val="00651ECA"/>
    <w:rsid w:val="00652224"/>
    <w:rsid w:val="006525EF"/>
    <w:rsid w:val="00652CD9"/>
    <w:rsid w:val="006539FF"/>
    <w:rsid w:val="00653C65"/>
    <w:rsid w:val="00653D6D"/>
    <w:rsid w:val="00653D8F"/>
    <w:rsid w:val="00653F5E"/>
    <w:rsid w:val="00654064"/>
    <w:rsid w:val="00654076"/>
    <w:rsid w:val="00654324"/>
    <w:rsid w:val="006543F7"/>
    <w:rsid w:val="006544DB"/>
    <w:rsid w:val="00654A8D"/>
    <w:rsid w:val="00654DC7"/>
    <w:rsid w:val="00654F09"/>
    <w:rsid w:val="006556B0"/>
    <w:rsid w:val="00655BC1"/>
    <w:rsid w:val="0065606D"/>
    <w:rsid w:val="0065608C"/>
    <w:rsid w:val="006563FA"/>
    <w:rsid w:val="00656604"/>
    <w:rsid w:val="0065662B"/>
    <w:rsid w:val="006569F5"/>
    <w:rsid w:val="00656F3C"/>
    <w:rsid w:val="00657349"/>
    <w:rsid w:val="00657597"/>
    <w:rsid w:val="00657622"/>
    <w:rsid w:val="00657668"/>
    <w:rsid w:val="00657A35"/>
    <w:rsid w:val="00657C39"/>
    <w:rsid w:val="006600C4"/>
    <w:rsid w:val="0066071A"/>
    <w:rsid w:val="00660C64"/>
    <w:rsid w:val="00661206"/>
    <w:rsid w:val="0066123C"/>
    <w:rsid w:val="00661270"/>
    <w:rsid w:val="006612ED"/>
    <w:rsid w:val="00661773"/>
    <w:rsid w:val="00661856"/>
    <w:rsid w:val="00661904"/>
    <w:rsid w:val="00661ADA"/>
    <w:rsid w:val="0066200C"/>
    <w:rsid w:val="0066227F"/>
    <w:rsid w:val="00662678"/>
    <w:rsid w:val="00662722"/>
    <w:rsid w:val="0066310A"/>
    <w:rsid w:val="0066313A"/>
    <w:rsid w:val="0066335C"/>
    <w:rsid w:val="006634CE"/>
    <w:rsid w:val="006637A4"/>
    <w:rsid w:val="00663945"/>
    <w:rsid w:val="00663949"/>
    <w:rsid w:val="00663A4E"/>
    <w:rsid w:val="00663CB0"/>
    <w:rsid w:val="00663CFB"/>
    <w:rsid w:val="00663FCA"/>
    <w:rsid w:val="00664068"/>
    <w:rsid w:val="006641B7"/>
    <w:rsid w:val="00664676"/>
    <w:rsid w:val="006649CA"/>
    <w:rsid w:val="00664A7E"/>
    <w:rsid w:val="00664CF5"/>
    <w:rsid w:val="006650AA"/>
    <w:rsid w:val="006654D8"/>
    <w:rsid w:val="006655DA"/>
    <w:rsid w:val="00665707"/>
    <w:rsid w:val="00665AB2"/>
    <w:rsid w:val="00665D14"/>
    <w:rsid w:val="00665F74"/>
    <w:rsid w:val="00666523"/>
    <w:rsid w:val="006666C1"/>
    <w:rsid w:val="00666D13"/>
    <w:rsid w:val="00666D23"/>
    <w:rsid w:val="0066704C"/>
    <w:rsid w:val="006670C9"/>
    <w:rsid w:val="00667112"/>
    <w:rsid w:val="0066712F"/>
    <w:rsid w:val="006671B1"/>
    <w:rsid w:val="0066751F"/>
    <w:rsid w:val="00667522"/>
    <w:rsid w:val="00667ABA"/>
    <w:rsid w:val="00667C23"/>
    <w:rsid w:val="00667E1A"/>
    <w:rsid w:val="00667E7B"/>
    <w:rsid w:val="0067006A"/>
    <w:rsid w:val="00670192"/>
    <w:rsid w:val="006702FD"/>
    <w:rsid w:val="0067063C"/>
    <w:rsid w:val="006706CE"/>
    <w:rsid w:val="00670CFE"/>
    <w:rsid w:val="00670EF2"/>
    <w:rsid w:val="00671505"/>
    <w:rsid w:val="006721B9"/>
    <w:rsid w:val="0067241C"/>
    <w:rsid w:val="00672497"/>
    <w:rsid w:val="006728FE"/>
    <w:rsid w:val="00673414"/>
    <w:rsid w:val="00673742"/>
    <w:rsid w:val="006737E8"/>
    <w:rsid w:val="006738E3"/>
    <w:rsid w:val="00673B16"/>
    <w:rsid w:val="00673D07"/>
    <w:rsid w:val="006747DF"/>
    <w:rsid w:val="00674836"/>
    <w:rsid w:val="00674CA4"/>
    <w:rsid w:val="00674E4B"/>
    <w:rsid w:val="006750FF"/>
    <w:rsid w:val="00675261"/>
    <w:rsid w:val="006754FB"/>
    <w:rsid w:val="00675922"/>
    <w:rsid w:val="006759B8"/>
    <w:rsid w:val="00675A66"/>
    <w:rsid w:val="00675F2B"/>
    <w:rsid w:val="00675FC5"/>
    <w:rsid w:val="00676264"/>
    <w:rsid w:val="0067639C"/>
    <w:rsid w:val="006767C3"/>
    <w:rsid w:val="006769B2"/>
    <w:rsid w:val="00676CD3"/>
    <w:rsid w:val="00676DD0"/>
    <w:rsid w:val="00676E87"/>
    <w:rsid w:val="00676EC2"/>
    <w:rsid w:val="00677545"/>
    <w:rsid w:val="00677AE4"/>
    <w:rsid w:val="006806A3"/>
    <w:rsid w:val="0068077C"/>
    <w:rsid w:val="00680875"/>
    <w:rsid w:val="006808F1"/>
    <w:rsid w:val="0068104A"/>
    <w:rsid w:val="00681186"/>
    <w:rsid w:val="006811D9"/>
    <w:rsid w:val="00681485"/>
    <w:rsid w:val="006815EC"/>
    <w:rsid w:val="006819C2"/>
    <w:rsid w:val="00681A98"/>
    <w:rsid w:val="00681ACE"/>
    <w:rsid w:val="00682A01"/>
    <w:rsid w:val="006830F2"/>
    <w:rsid w:val="006835C0"/>
    <w:rsid w:val="006838C8"/>
    <w:rsid w:val="00683A18"/>
    <w:rsid w:val="00683A30"/>
    <w:rsid w:val="00683A86"/>
    <w:rsid w:val="00683B76"/>
    <w:rsid w:val="00683EC4"/>
    <w:rsid w:val="0068427D"/>
    <w:rsid w:val="00684437"/>
    <w:rsid w:val="006846F6"/>
    <w:rsid w:val="00684A12"/>
    <w:rsid w:val="00684FC4"/>
    <w:rsid w:val="0068545A"/>
    <w:rsid w:val="00685720"/>
    <w:rsid w:val="006859EE"/>
    <w:rsid w:val="00685D4B"/>
    <w:rsid w:val="00686326"/>
    <w:rsid w:val="0068643C"/>
    <w:rsid w:val="006866FE"/>
    <w:rsid w:val="00686AAB"/>
    <w:rsid w:val="00686DC5"/>
    <w:rsid w:val="006871DF"/>
    <w:rsid w:val="0068724A"/>
    <w:rsid w:val="00687B65"/>
    <w:rsid w:val="00687F79"/>
    <w:rsid w:val="006902D4"/>
    <w:rsid w:val="00690506"/>
    <w:rsid w:val="00690720"/>
    <w:rsid w:val="00690A02"/>
    <w:rsid w:val="00690A98"/>
    <w:rsid w:val="00690B30"/>
    <w:rsid w:val="00691345"/>
    <w:rsid w:val="0069137C"/>
    <w:rsid w:val="006913F9"/>
    <w:rsid w:val="00691A82"/>
    <w:rsid w:val="00691C06"/>
    <w:rsid w:val="00692069"/>
    <w:rsid w:val="006920CE"/>
    <w:rsid w:val="0069210F"/>
    <w:rsid w:val="0069234C"/>
    <w:rsid w:val="00692593"/>
    <w:rsid w:val="00692619"/>
    <w:rsid w:val="00692A4A"/>
    <w:rsid w:val="00692B55"/>
    <w:rsid w:val="0069305C"/>
    <w:rsid w:val="00693074"/>
    <w:rsid w:val="0069308D"/>
    <w:rsid w:val="006931E6"/>
    <w:rsid w:val="00693471"/>
    <w:rsid w:val="0069351F"/>
    <w:rsid w:val="00693857"/>
    <w:rsid w:val="00693C15"/>
    <w:rsid w:val="006944D5"/>
    <w:rsid w:val="00694671"/>
    <w:rsid w:val="00694870"/>
    <w:rsid w:val="006949C0"/>
    <w:rsid w:val="00694A3A"/>
    <w:rsid w:val="00694A8D"/>
    <w:rsid w:val="00694BA2"/>
    <w:rsid w:val="00694D9F"/>
    <w:rsid w:val="006951BB"/>
    <w:rsid w:val="006953C6"/>
    <w:rsid w:val="0069590E"/>
    <w:rsid w:val="00695A86"/>
    <w:rsid w:val="00695DA3"/>
    <w:rsid w:val="00695FC7"/>
    <w:rsid w:val="006962D2"/>
    <w:rsid w:val="006965A8"/>
    <w:rsid w:val="00696944"/>
    <w:rsid w:val="00696B27"/>
    <w:rsid w:val="0069710F"/>
    <w:rsid w:val="0069713F"/>
    <w:rsid w:val="006971F9"/>
    <w:rsid w:val="00697E79"/>
    <w:rsid w:val="006A015B"/>
    <w:rsid w:val="006A015C"/>
    <w:rsid w:val="006A05BB"/>
    <w:rsid w:val="006A092B"/>
    <w:rsid w:val="006A0B19"/>
    <w:rsid w:val="006A1148"/>
    <w:rsid w:val="006A1449"/>
    <w:rsid w:val="006A14AC"/>
    <w:rsid w:val="006A1A39"/>
    <w:rsid w:val="006A1BAA"/>
    <w:rsid w:val="006A1C25"/>
    <w:rsid w:val="006A2350"/>
    <w:rsid w:val="006A25A0"/>
    <w:rsid w:val="006A2CF3"/>
    <w:rsid w:val="006A3134"/>
    <w:rsid w:val="006A31EF"/>
    <w:rsid w:val="006A3521"/>
    <w:rsid w:val="006A3555"/>
    <w:rsid w:val="006A360B"/>
    <w:rsid w:val="006A3CE3"/>
    <w:rsid w:val="006A3FC6"/>
    <w:rsid w:val="006A44E9"/>
    <w:rsid w:val="006A480B"/>
    <w:rsid w:val="006A4A3E"/>
    <w:rsid w:val="006A4E0C"/>
    <w:rsid w:val="006A505D"/>
    <w:rsid w:val="006A518D"/>
    <w:rsid w:val="006A53FD"/>
    <w:rsid w:val="006A5404"/>
    <w:rsid w:val="006A5729"/>
    <w:rsid w:val="006A590F"/>
    <w:rsid w:val="006A5B20"/>
    <w:rsid w:val="006A5BD8"/>
    <w:rsid w:val="006A5DEF"/>
    <w:rsid w:val="006A668A"/>
    <w:rsid w:val="006A6A78"/>
    <w:rsid w:val="006A6C9C"/>
    <w:rsid w:val="006A7521"/>
    <w:rsid w:val="006A79CB"/>
    <w:rsid w:val="006B05B8"/>
    <w:rsid w:val="006B05DA"/>
    <w:rsid w:val="006B062F"/>
    <w:rsid w:val="006B08ED"/>
    <w:rsid w:val="006B0E9E"/>
    <w:rsid w:val="006B10BC"/>
    <w:rsid w:val="006B1292"/>
    <w:rsid w:val="006B12E0"/>
    <w:rsid w:val="006B131C"/>
    <w:rsid w:val="006B131F"/>
    <w:rsid w:val="006B15B1"/>
    <w:rsid w:val="006B2007"/>
    <w:rsid w:val="006B2062"/>
    <w:rsid w:val="006B2123"/>
    <w:rsid w:val="006B2466"/>
    <w:rsid w:val="006B28CB"/>
    <w:rsid w:val="006B2A8C"/>
    <w:rsid w:val="006B30F7"/>
    <w:rsid w:val="006B334F"/>
    <w:rsid w:val="006B34DE"/>
    <w:rsid w:val="006B35D9"/>
    <w:rsid w:val="006B37B8"/>
    <w:rsid w:val="006B3968"/>
    <w:rsid w:val="006B3A80"/>
    <w:rsid w:val="006B3BD0"/>
    <w:rsid w:val="006B3E05"/>
    <w:rsid w:val="006B3E56"/>
    <w:rsid w:val="006B44B5"/>
    <w:rsid w:val="006B45DF"/>
    <w:rsid w:val="006B4654"/>
    <w:rsid w:val="006B4860"/>
    <w:rsid w:val="006B48F7"/>
    <w:rsid w:val="006B49A1"/>
    <w:rsid w:val="006B49BA"/>
    <w:rsid w:val="006B4A79"/>
    <w:rsid w:val="006B4D6F"/>
    <w:rsid w:val="006B4FD4"/>
    <w:rsid w:val="006B55B7"/>
    <w:rsid w:val="006B5CE2"/>
    <w:rsid w:val="006B63BC"/>
    <w:rsid w:val="006B6537"/>
    <w:rsid w:val="006B65C0"/>
    <w:rsid w:val="006B686D"/>
    <w:rsid w:val="006B6D37"/>
    <w:rsid w:val="006B7408"/>
    <w:rsid w:val="006B7721"/>
    <w:rsid w:val="006B7A71"/>
    <w:rsid w:val="006B7B66"/>
    <w:rsid w:val="006B7EC4"/>
    <w:rsid w:val="006C0268"/>
    <w:rsid w:val="006C051D"/>
    <w:rsid w:val="006C05E2"/>
    <w:rsid w:val="006C05EF"/>
    <w:rsid w:val="006C0968"/>
    <w:rsid w:val="006C0AC7"/>
    <w:rsid w:val="006C0F9A"/>
    <w:rsid w:val="006C0FE6"/>
    <w:rsid w:val="006C1062"/>
    <w:rsid w:val="006C107A"/>
    <w:rsid w:val="006C107E"/>
    <w:rsid w:val="006C1520"/>
    <w:rsid w:val="006C157D"/>
    <w:rsid w:val="006C16BB"/>
    <w:rsid w:val="006C20DD"/>
    <w:rsid w:val="006C21B3"/>
    <w:rsid w:val="006C25D7"/>
    <w:rsid w:val="006C26EC"/>
    <w:rsid w:val="006C27AB"/>
    <w:rsid w:val="006C29DA"/>
    <w:rsid w:val="006C29ED"/>
    <w:rsid w:val="006C2E80"/>
    <w:rsid w:val="006C2E97"/>
    <w:rsid w:val="006C3A40"/>
    <w:rsid w:val="006C3ADD"/>
    <w:rsid w:val="006C3EE3"/>
    <w:rsid w:val="006C3FAB"/>
    <w:rsid w:val="006C480C"/>
    <w:rsid w:val="006C484F"/>
    <w:rsid w:val="006C4893"/>
    <w:rsid w:val="006C4B90"/>
    <w:rsid w:val="006C5192"/>
    <w:rsid w:val="006C5674"/>
    <w:rsid w:val="006C5701"/>
    <w:rsid w:val="006C5CDE"/>
    <w:rsid w:val="006C5DBD"/>
    <w:rsid w:val="006C61BB"/>
    <w:rsid w:val="006C689A"/>
    <w:rsid w:val="006C694D"/>
    <w:rsid w:val="006C6C18"/>
    <w:rsid w:val="006C6CB4"/>
    <w:rsid w:val="006C723F"/>
    <w:rsid w:val="006C73E6"/>
    <w:rsid w:val="006C770C"/>
    <w:rsid w:val="006C7721"/>
    <w:rsid w:val="006C78AB"/>
    <w:rsid w:val="006C7A45"/>
    <w:rsid w:val="006C7B2F"/>
    <w:rsid w:val="006D0456"/>
    <w:rsid w:val="006D04D4"/>
    <w:rsid w:val="006D0543"/>
    <w:rsid w:val="006D07F4"/>
    <w:rsid w:val="006D0988"/>
    <w:rsid w:val="006D0B12"/>
    <w:rsid w:val="006D15E7"/>
    <w:rsid w:val="006D1B21"/>
    <w:rsid w:val="006D1F02"/>
    <w:rsid w:val="006D2157"/>
    <w:rsid w:val="006D2202"/>
    <w:rsid w:val="006D23C7"/>
    <w:rsid w:val="006D2A3B"/>
    <w:rsid w:val="006D2DDF"/>
    <w:rsid w:val="006D2EF0"/>
    <w:rsid w:val="006D314D"/>
    <w:rsid w:val="006D360B"/>
    <w:rsid w:val="006D37CC"/>
    <w:rsid w:val="006D38AE"/>
    <w:rsid w:val="006D4089"/>
    <w:rsid w:val="006D4143"/>
    <w:rsid w:val="006D44ED"/>
    <w:rsid w:val="006D4942"/>
    <w:rsid w:val="006D499D"/>
    <w:rsid w:val="006D4F02"/>
    <w:rsid w:val="006D524D"/>
    <w:rsid w:val="006D5391"/>
    <w:rsid w:val="006D56D3"/>
    <w:rsid w:val="006D5DE5"/>
    <w:rsid w:val="006D6262"/>
    <w:rsid w:val="006D6269"/>
    <w:rsid w:val="006D6334"/>
    <w:rsid w:val="006D6509"/>
    <w:rsid w:val="006D6A89"/>
    <w:rsid w:val="006D6BB3"/>
    <w:rsid w:val="006D70A2"/>
    <w:rsid w:val="006D7175"/>
    <w:rsid w:val="006D7182"/>
    <w:rsid w:val="006D73B9"/>
    <w:rsid w:val="006D73DE"/>
    <w:rsid w:val="006D757A"/>
    <w:rsid w:val="006D7B97"/>
    <w:rsid w:val="006D7E76"/>
    <w:rsid w:val="006D7F59"/>
    <w:rsid w:val="006D7F95"/>
    <w:rsid w:val="006E0117"/>
    <w:rsid w:val="006E03AB"/>
    <w:rsid w:val="006E0CFC"/>
    <w:rsid w:val="006E0E54"/>
    <w:rsid w:val="006E1527"/>
    <w:rsid w:val="006E1530"/>
    <w:rsid w:val="006E15C3"/>
    <w:rsid w:val="006E2069"/>
    <w:rsid w:val="006E21FD"/>
    <w:rsid w:val="006E2234"/>
    <w:rsid w:val="006E2331"/>
    <w:rsid w:val="006E23B7"/>
    <w:rsid w:val="006E28BF"/>
    <w:rsid w:val="006E2958"/>
    <w:rsid w:val="006E2968"/>
    <w:rsid w:val="006E29C8"/>
    <w:rsid w:val="006E2AE9"/>
    <w:rsid w:val="006E2BB3"/>
    <w:rsid w:val="006E3422"/>
    <w:rsid w:val="006E34D2"/>
    <w:rsid w:val="006E39E7"/>
    <w:rsid w:val="006E3E47"/>
    <w:rsid w:val="006E429A"/>
    <w:rsid w:val="006E4CF0"/>
    <w:rsid w:val="006E57FD"/>
    <w:rsid w:val="006E5C20"/>
    <w:rsid w:val="006E69FF"/>
    <w:rsid w:val="006E6B44"/>
    <w:rsid w:val="006E6BF1"/>
    <w:rsid w:val="006E6CEE"/>
    <w:rsid w:val="006E6D37"/>
    <w:rsid w:val="006E6E22"/>
    <w:rsid w:val="006E77D0"/>
    <w:rsid w:val="006E7D5E"/>
    <w:rsid w:val="006E7DDC"/>
    <w:rsid w:val="006F07DA"/>
    <w:rsid w:val="006F08F4"/>
    <w:rsid w:val="006F0DFE"/>
    <w:rsid w:val="006F0EC9"/>
    <w:rsid w:val="006F12B6"/>
    <w:rsid w:val="006F15FE"/>
    <w:rsid w:val="006F1CC3"/>
    <w:rsid w:val="006F203B"/>
    <w:rsid w:val="006F2448"/>
    <w:rsid w:val="006F26AE"/>
    <w:rsid w:val="006F291A"/>
    <w:rsid w:val="006F2A90"/>
    <w:rsid w:val="006F34F6"/>
    <w:rsid w:val="006F3519"/>
    <w:rsid w:val="006F35F1"/>
    <w:rsid w:val="006F373A"/>
    <w:rsid w:val="006F3939"/>
    <w:rsid w:val="006F3C06"/>
    <w:rsid w:val="006F3D0E"/>
    <w:rsid w:val="006F3ED9"/>
    <w:rsid w:val="006F4267"/>
    <w:rsid w:val="006F42DC"/>
    <w:rsid w:val="006F42FF"/>
    <w:rsid w:val="006F4359"/>
    <w:rsid w:val="006F4A47"/>
    <w:rsid w:val="006F4AC6"/>
    <w:rsid w:val="006F4E0B"/>
    <w:rsid w:val="006F4E8F"/>
    <w:rsid w:val="006F4F71"/>
    <w:rsid w:val="006F522C"/>
    <w:rsid w:val="006F528D"/>
    <w:rsid w:val="006F56D7"/>
    <w:rsid w:val="006F5EE8"/>
    <w:rsid w:val="006F62E9"/>
    <w:rsid w:val="006F635E"/>
    <w:rsid w:val="006F6797"/>
    <w:rsid w:val="006F6FAE"/>
    <w:rsid w:val="006F70F7"/>
    <w:rsid w:val="006F75AE"/>
    <w:rsid w:val="006F7DF3"/>
    <w:rsid w:val="00700656"/>
    <w:rsid w:val="007007D7"/>
    <w:rsid w:val="00700843"/>
    <w:rsid w:val="007008C8"/>
    <w:rsid w:val="007008CE"/>
    <w:rsid w:val="007008F9"/>
    <w:rsid w:val="007009CF"/>
    <w:rsid w:val="00700B39"/>
    <w:rsid w:val="00700D0E"/>
    <w:rsid w:val="0070107E"/>
    <w:rsid w:val="0070108C"/>
    <w:rsid w:val="0070156B"/>
    <w:rsid w:val="00701828"/>
    <w:rsid w:val="00702483"/>
    <w:rsid w:val="007026D2"/>
    <w:rsid w:val="00702DCC"/>
    <w:rsid w:val="00703E58"/>
    <w:rsid w:val="007040F4"/>
    <w:rsid w:val="00704187"/>
    <w:rsid w:val="0070421C"/>
    <w:rsid w:val="00704247"/>
    <w:rsid w:val="007043A4"/>
    <w:rsid w:val="007044D5"/>
    <w:rsid w:val="00704550"/>
    <w:rsid w:val="00704AB2"/>
    <w:rsid w:val="007050AA"/>
    <w:rsid w:val="0070516C"/>
    <w:rsid w:val="00705642"/>
    <w:rsid w:val="007056F5"/>
    <w:rsid w:val="0070586F"/>
    <w:rsid w:val="007059C4"/>
    <w:rsid w:val="00705AAE"/>
    <w:rsid w:val="00705DA9"/>
    <w:rsid w:val="00705E78"/>
    <w:rsid w:val="0070600F"/>
    <w:rsid w:val="007061BC"/>
    <w:rsid w:val="0070637A"/>
    <w:rsid w:val="00706440"/>
    <w:rsid w:val="00706577"/>
    <w:rsid w:val="00706D90"/>
    <w:rsid w:val="00706DF5"/>
    <w:rsid w:val="007071FD"/>
    <w:rsid w:val="00707212"/>
    <w:rsid w:val="007075FC"/>
    <w:rsid w:val="0070780D"/>
    <w:rsid w:val="00707C09"/>
    <w:rsid w:val="00707E59"/>
    <w:rsid w:val="00710877"/>
    <w:rsid w:val="007110C3"/>
    <w:rsid w:val="007111FF"/>
    <w:rsid w:val="0071120F"/>
    <w:rsid w:val="00711B51"/>
    <w:rsid w:val="00711C83"/>
    <w:rsid w:val="007125C3"/>
    <w:rsid w:val="007127FC"/>
    <w:rsid w:val="0071295F"/>
    <w:rsid w:val="00712ED6"/>
    <w:rsid w:val="007134BE"/>
    <w:rsid w:val="00713535"/>
    <w:rsid w:val="00713ECC"/>
    <w:rsid w:val="00714134"/>
    <w:rsid w:val="00714192"/>
    <w:rsid w:val="0071437D"/>
    <w:rsid w:val="00714435"/>
    <w:rsid w:val="0071446A"/>
    <w:rsid w:val="007145B4"/>
    <w:rsid w:val="0071485C"/>
    <w:rsid w:val="00714B0C"/>
    <w:rsid w:val="00715002"/>
    <w:rsid w:val="00715256"/>
    <w:rsid w:val="0071541B"/>
    <w:rsid w:val="007154B2"/>
    <w:rsid w:val="007155A3"/>
    <w:rsid w:val="0071564C"/>
    <w:rsid w:val="00715673"/>
    <w:rsid w:val="00715E31"/>
    <w:rsid w:val="00716292"/>
    <w:rsid w:val="007162CF"/>
    <w:rsid w:val="00716576"/>
    <w:rsid w:val="00716E64"/>
    <w:rsid w:val="007173B3"/>
    <w:rsid w:val="007175A1"/>
    <w:rsid w:val="0071771B"/>
    <w:rsid w:val="007179AC"/>
    <w:rsid w:val="00717A23"/>
    <w:rsid w:val="00717B14"/>
    <w:rsid w:val="00717EBD"/>
    <w:rsid w:val="00720028"/>
    <w:rsid w:val="00720112"/>
    <w:rsid w:val="00720488"/>
    <w:rsid w:val="00720540"/>
    <w:rsid w:val="00720913"/>
    <w:rsid w:val="00720989"/>
    <w:rsid w:val="007209C2"/>
    <w:rsid w:val="00720BAA"/>
    <w:rsid w:val="00720D7A"/>
    <w:rsid w:val="00721DC1"/>
    <w:rsid w:val="00722161"/>
    <w:rsid w:val="007222B3"/>
    <w:rsid w:val="0072255D"/>
    <w:rsid w:val="007226FA"/>
    <w:rsid w:val="007228F9"/>
    <w:rsid w:val="00722C4B"/>
    <w:rsid w:val="00722CDB"/>
    <w:rsid w:val="00722F47"/>
    <w:rsid w:val="0072315C"/>
    <w:rsid w:val="0072334B"/>
    <w:rsid w:val="0072357A"/>
    <w:rsid w:val="00723584"/>
    <w:rsid w:val="00723904"/>
    <w:rsid w:val="00724010"/>
    <w:rsid w:val="00724235"/>
    <w:rsid w:val="007244F6"/>
    <w:rsid w:val="00724616"/>
    <w:rsid w:val="00724B84"/>
    <w:rsid w:val="00724FB1"/>
    <w:rsid w:val="007252B9"/>
    <w:rsid w:val="00725503"/>
    <w:rsid w:val="00725C1A"/>
    <w:rsid w:val="00726228"/>
    <w:rsid w:val="007266EE"/>
    <w:rsid w:val="007267B6"/>
    <w:rsid w:val="00726BC1"/>
    <w:rsid w:val="00727012"/>
    <w:rsid w:val="0072723B"/>
    <w:rsid w:val="007273A9"/>
    <w:rsid w:val="00727752"/>
    <w:rsid w:val="00727A23"/>
    <w:rsid w:val="00727C19"/>
    <w:rsid w:val="00727DCC"/>
    <w:rsid w:val="00727E2C"/>
    <w:rsid w:val="00730506"/>
    <w:rsid w:val="007307D9"/>
    <w:rsid w:val="00730831"/>
    <w:rsid w:val="00730C14"/>
    <w:rsid w:val="007310EB"/>
    <w:rsid w:val="0073154E"/>
    <w:rsid w:val="00731C6C"/>
    <w:rsid w:val="007321A0"/>
    <w:rsid w:val="0073237C"/>
    <w:rsid w:val="007323DE"/>
    <w:rsid w:val="0073254B"/>
    <w:rsid w:val="00732C4F"/>
    <w:rsid w:val="00732F71"/>
    <w:rsid w:val="007330D1"/>
    <w:rsid w:val="007332C6"/>
    <w:rsid w:val="00733B8A"/>
    <w:rsid w:val="00733C8E"/>
    <w:rsid w:val="00733D2A"/>
    <w:rsid w:val="00733EEA"/>
    <w:rsid w:val="0073432C"/>
    <w:rsid w:val="0073486D"/>
    <w:rsid w:val="00734A00"/>
    <w:rsid w:val="00735436"/>
    <w:rsid w:val="00735474"/>
    <w:rsid w:val="00735505"/>
    <w:rsid w:val="00735C02"/>
    <w:rsid w:val="00735E19"/>
    <w:rsid w:val="00735E68"/>
    <w:rsid w:val="0073655D"/>
    <w:rsid w:val="00736882"/>
    <w:rsid w:val="00736A2E"/>
    <w:rsid w:val="00736DAF"/>
    <w:rsid w:val="00736E7B"/>
    <w:rsid w:val="0073747C"/>
    <w:rsid w:val="00737568"/>
    <w:rsid w:val="007375DF"/>
    <w:rsid w:val="00737CE4"/>
    <w:rsid w:val="00740597"/>
    <w:rsid w:val="00740C7A"/>
    <w:rsid w:val="0074148E"/>
    <w:rsid w:val="0074154F"/>
    <w:rsid w:val="0074169A"/>
    <w:rsid w:val="00741C74"/>
    <w:rsid w:val="0074292E"/>
    <w:rsid w:val="00742B95"/>
    <w:rsid w:val="00742E09"/>
    <w:rsid w:val="00742EE9"/>
    <w:rsid w:val="00743640"/>
    <w:rsid w:val="0074391B"/>
    <w:rsid w:val="00743B68"/>
    <w:rsid w:val="00743E66"/>
    <w:rsid w:val="00743F97"/>
    <w:rsid w:val="00744028"/>
    <w:rsid w:val="007440ED"/>
    <w:rsid w:val="00744140"/>
    <w:rsid w:val="007445B4"/>
    <w:rsid w:val="007445B5"/>
    <w:rsid w:val="0074476A"/>
    <w:rsid w:val="007448F3"/>
    <w:rsid w:val="007449BB"/>
    <w:rsid w:val="00744AB1"/>
    <w:rsid w:val="00744BE6"/>
    <w:rsid w:val="007451B4"/>
    <w:rsid w:val="00745505"/>
    <w:rsid w:val="0074683E"/>
    <w:rsid w:val="00746864"/>
    <w:rsid w:val="00746A0D"/>
    <w:rsid w:val="00746EB4"/>
    <w:rsid w:val="007470C5"/>
    <w:rsid w:val="007477F1"/>
    <w:rsid w:val="00747821"/>
    <w:rsid w:val="007479BC"/>
    <w:rsid w:val="007479C1"/>
    <w:rsid w:val="00747BC6"/>
    <w:rsid w:val="00750013"/>
    <w:rsid w:val="00750726"/>
    <w:rsid w:val="00750986"/>
    <w:rsid w:val="007512B0"/>
    <w:rsid w:val="007512FB"/>
    <w:rsid w:val="00751683"/>
    <w:rsid w:val="007516D1"/>
    <w:rsid w:val="0075181D"/>
    <w:rsid w:val="00751952"/>
    <w:rsid w:val="00752149"/>
    <w:rsid w:val="007523BE"/>
    <w:rsid w:val="007524DA"/>
    <w:rsid w:val="00752820"/>
    <w:rsid w:val="007528D2"/>
    <w:rsid w:val="0075292A"/>
    <w:rsid w:val="00752963"/>
    <w:rsid w:val="00752A5B"/>
    <w:rsid w:val="00752AF2"/>
    <w:rsid w:val="00752B52"/>
    <w:rsid w:val="00752C91"/>
    <w:rsid w:val="00752DA5"/>
    <w:rsid w:val="00752F72"/>
    <w:rsid w:val="00752F86"/>
    <w:rsid w:val="00752FF0"/>
    <w:rsid w:val="0075303A"/>
    <w:rsid w:val="00753241"/>
    <w:rsid w:val="007532AD"/>
    <w:rsid w:val="00753882"/>
    <w:rsid w:val="00753B50"/>
    <w:rsid w:val="00753BA4"/>
    <w:rsid w:val="007544AE"/>
    <w:rsid w:val="007548D9"/>
    <w:rsid w:val="00754A25"/>
    <w:rsid w:val="00754B4A"/>
    <w:rsid w:val="00754B6C"/>
    <w:rsid w:val="00754BE1"/>
    <w:rsid w:val="00754C32"/>
    <w:rsid w:val="00754F71"/>
    <w:rsid w:val="007553CB"/>
    <w:rsid w:val="00755930"/>
    <w:rsid w:val="00755B26"/>
    <w:rsid w:val="00756291"/>
    <w:rsid w:val="007562A3"/>
    <w:rsid w:val="0075644A"/>
    <w:rsid w:val="00756EAF"/>
    <w:rsid w:val="00757132"/>
    <w:rsid w:val="00757631"/>
    <w:rsid w:val="00757658"/>
    <w:rsid w:val="00757690"/>
    <w:rsid w:val="007576E7"/>
    <w:rsid w:val="0075771E"/>
    <w:rsid w:val="007577D0"/>
    <w:rsid w:val="00757934"/>
    <w:rsid w:val="00757BE9"/>
    <w:rsid w:val="007607BF"/>
    <w:rsid w:val="0076089D"/>
    <w:rsid w:val="007615E8"/>
    <w:rsid w:val="00761949"/>
    <w:rsid w:val="00761C54"/>
    <w:rsid w:val="00761D90"/>
    <w:rsid w:val="00761E2C"/>
    <w:rsid w:val="00761FF0"/>
    <w:rsid w:val="0076207E"/>
    <w:rsid w:val="0076289A"/>
    <w:rsid w:val="0076359F"/>
    <w:rsid w:val="00763719"/>
    <w:rsid w:val="00763DE2"/>
    <w:rsid w:val="00763E9C"/>
    <w:rsid w:val="00763F57"/>
    <w:rsid w:val="007642CC"/>
    <w:rsid w:val="0076440A"/>
    <w:rsid w:val="00764551"/>
    <w:rsid w:val="00764641"/>
    <w:rsid w:val="00764798"/>
    <w:rsid w:val="00764845"/>
    <w:rsid w:val="00764974"/>
    <w:rsid w:val="00764A1E"/>
    <w:rsid w:val="00764BC5"/>
    <w:rsid w:val="00764BE3"/>
    <w:rsid w:val="00764EDC"/>
    <w:rsid w:val="00764EE7"/>
    <w:rsid w:val="007650E7"/>
    <w:rsid w:val="00765197"/>
    <w:rsid w:val="0076533C"/>
    <w:rsid w:val="00765343"/>
    <w:rsid w:val="00765446"/>
    <w:rsid w:val="00765873"/>
    <w:rsid w:val="00765D67"/>
    <w:rsid w:val="00765FF0"/>
    <w:rsid w:val="007661CE"/>
    <w:rsid w:val="007667D4"/>
    <w:rsid w:val="007667D9"/>
    <w:rsid w:val="007667E0"/>
    <w:rsid w:val="007668A1"/>
    <w:rsid w:val="00766B51"/>
    <w:rsid w:val="00767032"/>
    <w:rsid w:val="007671F0"/>
    <w:rsid w:val="00767366"/>
    <w:rsid w:val="00767368"/>
    <w:rsid w:val="00767558"/>
    <w:rsid w:val="007676E5"/>
    <w:rsid w:val="00767727"/>
    <w:rsid w:val="007704A1"/>
    <w:rsid w:val="00770AC3"/>
    <w:rsid w:val="00770B9E"/>
    <w:rsid w:val="00770DED"/>
    <w:rsid w:val="0077128A"/>
    <w:rsid w:val="00771721"/>
    <w:rsid w:val="007717CE"/>
    <w:rsid w:val="00771FEA"/>
    <w:rsid w:val="007722B9"/>
    <w:rsid w:val="007723F2"/>
    <w:rsid w:val="00772969"/>
    <w:rsid w:val="00772E72"/>
    <w:rsid w:val="00773188"/>
    <w:rsid w:val="007734C6"/>
    <w:rsid w:val="00773A12"/>
    <w:rsid w:val="00773A84"/>
    <w:rsid w:val="00773B11"/>
    <w:rsid w:val="00773ED0"/>
    <w:rsid w:val="0077403F"/>
    <w:rsid w:val="00774800"/>
    <w:rsid w:val="00774970"/>
    <w:rsid w:val="00774FA4"/>
    <w:rsid w:val="007750B2"/>
    <w:rsid w:val="007750BE"/>
    <w:rsid w:val="007750F8"/>
    <w:rsid w:val="007753AB"/>
    <w:rsid w:val="0077559E"/>
    <w:rsid w:val="007755E4"/>
    <w:rsid w:val="0077577E"/>
    <w:rsid w:val="00775D16"/>
    <w:rsid w:val="00775DA6"/>
    <w:rsid w:val="00775F5F"/>
    <w:rsid w:val="00775F67"/>
    <w:rsid w:val="00775F9A"/>
    <w:rsid w:val="007760F0"/>
    <w:rsid w:val="0077625E"/>
    <w:rsid w:val="00776694"/>
    <w:rsid w:val="0077687D"/>
    <w:rsid w:val="0077695C"/>
    <w:rsid w:val="007769BD"/>
    <w:rsid w:val="0077705B"/>
    <w:rsid w:val="007772A4"/>
    <w:rsid w:val="007774C1"/>
    <w:rsid w:val="00777E90"/>
    <w:rsid w:val="007801C8"/>
    <w:rsid w:val="00780729"/>
    <w:rsid w:val="007810CC"/>
    <w:rsid w:val="00781122"/>
    <w:rsid w:val="00781D4E"/>
    <w:rsid w:val="00781FCB"/>
    <w:rsid w:val="007829F6"/>
    <w:rsid w:val="00782DF8"/>
    <w:rsid w:val="00782E06"/>
    <w:rsid w:val="00782E7E"/>
    <w:rsid w:val="00783614"/>
    <w:rsid w:val="007838DE"/>
    <w:rsid w:val="00783D89"/>
    <w:rsid w:val="007842FA"/>
    <w:rsid w:val="007847CD"/>
    <w:rsid w:val="00784B18"/>
    <w:rsid w:val="007855D0"/>
    <w:rsid w:val="00785786"/>
    <w:rsid w:val="007857E0"/>
    <w:rsid w:val="00785C34"/>
    <w:rsid w:val="00785DA0"/>
    <w:rsid w:val="00786A24"/>
    <w:rsid w:val="00786B54"/>
    <w:rsid w:val="00786BB4"/>
    <w:rsid w:val="00786BEF"/>
    <w:rsid w:val="00786CD0"/>
    <w:rsid w:val="0078757D"/>
    <w:rsid w:val="00787B60"/>
    <w:rsid w:val="00787D3F"/>
    <w:rsid w:val="00790026"/>
    <w:rsid w:val="00790289"/>
    <w:rsid w:val="0079064E"/>
    <w:rsid w:val="007907DF"/>
    <w:rsid w:val="00790EE4"/>
    <w:rsid w:val="0079135D"/>
    <w:rsid w:val="00792013"/>
    <w:rsid w:val="0079219A"/>
    <w:rsid w:val="007922E0"/>
    <w:rsid w:val="007922FA"/>
    <w:rsid w:val="00792633"/>
    <w:rsid w:val="00792A08"/>
    <w:rsid w:val="00793196"/>
    <w:rsid w:val="007931B8"/>
    <w:rsid w:val="007936AD"/>
    <w:rsid w:val="00793C68"/>
    <w:rsid w:val="00794123"/>
    <w:rsid w:val="0079456C"/>
    <w:rsid w:val="007949BF"/>
    <w:rsid w:val="00794A2B"/>
    <w:rsid w:val="00794D87"/>
    <w:rsid w:val="00795785"/>
    <w:rsid w:val="00795AA9"/>
    <w:rsid w:val="00795BE5"/>
    <w:rsid w:val="00795F68"/>
    <w:rsid w:val="00796126"/>
    <w:rsid w:val="007963FE"/>
    <w:rsid w:val="00796A32"/>
    <w:rsid w:val="00796EE3"/>
    <w:rsid w:val="007971A2"/>
    <w:rsid w:val="007971FA"/>
    <w:rsid w:val="0079738A"/>
    <w:rsid w:val="007977FA"/>
    <w:rsid w:val="00797862"/>
    <w:rsid w:val="00797DE0"/>
    <w:rsid w:val="007A007C"/>
    <w:rsid w:val="007A0399"/>
    <w:rsid w:val="007A0A9F"/>
    <w:rsid w:val="007A0D22"/>
    <w:rsid w:val="007A1028"/>
    <w:rsid w:val="007A1680"/>
    <w:rsid w:val="007A16CC"/>
    <w:rsid w:val="007A1FE8"/>
    <w:rsid w:val="007A226B"/>
    <w:rsid w:val="007A27E3"/>
    <w:rsid w:val="007A282C"/>
    <w:rsid w:val="007A2B77"/>
    <w:rsid w:val="007A2B94"/>
    <w:rsid w:val="007A2F5D"/>
    <w:rsid w:val="007A3380"/>
    <w:rsid w:val="007A37B4"/>
    <w:rsid w:val="007A4572"/>
    <w:rsid w:val="007A4643"/>
    <w:rsid w:val="007A4698"/>
    <w:rsid w:val="007A4865"/>
    <w:rsid w:val="007A4B6C"/>
    <w:rsid w:val="007A4C23"/>
    <w:rsid w:val="007A503F"/>
    <w:rsid w:val="007A59CD"/>
    <w:rsid w:val="007A6066"/>
    <w:rsid w:val="007A60FB"/>
    <w:rsid w:val="007A641A"/>
    <w:rsid w:val="007A6668"/>
    <w:rsid w:val="007A66CD"/>
    <w:rsid w:val="007A6A43"/>
    <w:rsid w:val="007A6CDA"/>
    <w:rsid w:val="007A6F11"/>
    <w:rsid w:val="007A6FEF"/>
    <w:rsid w:val="007A7065"/>
    <w:rsid w:val="007A7417"/>
    <w:rsid w:val="007A741A"/>
    <w:rsid w:val="007A79B1"/>
    <w:rsid w:val="007A7AA4"/>
    <w:rsid w:val="007A7F8F"/>
    <w:rsid w:val="007B01A5"/>
    <w:rsid w:val="007B01C6"/>
    <w:rsid w:val="007B0270"/>
    <w:rsid w:val="007B0454"/>
    <w:rsid w:val="007B0617"/>
    <w:rsid w:val="007B0865"/>
    <w:rsid w:val="007B08EF"/>
    <w:rsid w:val="007B0AD4"/>
    <w:rsid w:val="007B0AFE"/>
    <w:rsid w:val="007B11A8"/>
    <w:rsid w:val="007B1583"/>
    <w:rsid w:val="007B159D"/>
    <w:rsid w:val="007B15E6"/>
    <w:rsid w:val="007B1876"/>
    <w:rsid w:val="007B1D75"/>
    <w:rsid w:val="007B1E98"/>
    <w:rsid w:val="007B1EBC"/>
    <w:rsid w:val="007B1ECD"/>
    <w:rsid w:val="007B25AE"/>
    <w:rsid w:val="007B28C5"/>
    <w:rsid w:val="007B2BDD"/>
    <w:rsid w:val="007B2CD0"/>
    <w:rsid w:val="007B2ECE"/>
    <w:rsid w:val="007B2F72"/>
    <w:rsid w:val="007B2FE4"/>
    <w:rsid w:val="007B3147"/>
    <w:rsid w:val="007B326B"/>
    <w:rsid w:val="007B3629"/>
    <w:rsid w:val="007B37C9"/>
    <w:rsid w:val="007B3CB6"/>
    <w:rsid w:val="007B3CF0"/>
    <w:rsid w:val="007B3F9F"/>
    <w:rsid w:val="007B4221"/>
    <w:rsid w:val="007B530A"/>
    <w:rsid w:val="007B54CE"/>
    <w:rsid w:val="007B57AE"/>
    <w:rsid w:val="007B57F8"/>
    <w:rsid w:val="007B5994"/>
    <w:rsid w:val="007B59A6"/>
    <w:rsid w:val="007B5F6E"/>
    <w:rsid w:val="007B60CD"/>
    <w:rsid w:val="007B65D6"/>
    <w:rsid w:val="007B67E7"/>
    <w:rsid w:val="007B6B89"/>
    <w:rsid w:val="007B6C23"/>
    <w:rsid w:val="007B6F5B"/>
    <w:rsid w:val="007B73DA"/>
    <w:rsid w:val="007B7761"/>
    <w:rsid w:val="007B782D"/>
    <w:rsid w:val="007C08ED"/>
    <w:rsid w:val="007C0938"/>
    <w:rsid w:val="007C09E4"/>
    <w:rsid w:val="007C09E7"/>
    <w:rsid w:val="007C0A19"/>
    <w:rsid w:val="007C11BC"/>
    <w:rsid w:val="007C1213"/>
    <w:rsid w:val="007C12B0"/>
    <w:rsid w:val="007C14AF"/>
    <w:rsid w:val="007C15CF"/>
    <w:rsid w:val="007C1DF2"/>
    <w:rsid w:val="007C2236"/>
    <w:rsid w:val="007C2B8C"/>
    <w:rsid w:val="007C2F31"/>
    <w:rsid w:val="007C33C8"/>
    <w:rsid w:val="007C43B2"/>
    <w:rsid w:val="007C4D30"/>
    <w:rsid w:val="007C5046"/>
    <w:rsid w:val="007C5415"/>
    <w:rsid w:val="007C579A"/>
    <w:rsid w:val="007C5F13"/>
    <w:rsid w:val="007C6179"/>
    <w:rsid w:val="007C61B9"/>
    <w:rsid w:val="007C6478"/>
    <w:rsid w:val="007C68EA"/>
    <w:rsid w:val="007C6A23"/>
    <w:rsid w:val="007C6D6F"/>
    <w:rsid w:val="007C6E2C"/>
    <w:rsid w:val="007C6E52"/>
    <w:rsid w:val="007C6FD1"/>
    <w:rsid w:val="007C70AD"/>
    <w:rsid w:val="007C7488"/>
    <w:rsid w:val="007C76A4"/>
    <w:rsid w:val="007C7BFD"/>
    <w:rsid w:val="007D0264"/>
    <w:rsid w:val="007D0532"/>
    <w:rsid w:val="007D07F0"/>
    <w:rsid w:val="007D0CF8"/>
    <w:rsid w:val="007D10F3"/>
    <w:rsid w:val="007D11AB"/>
    <w:rsid w:val="007D11E3"/>
    <w:rsid w:val="007D13E7"/>
    <w:rsid w:val="007D1B34"/>
    <w:rsid w:val="007D21AA"/>
    <w:rsid w:val="007D2CDB"/>
    <w:rsid w:val="007D2D0D"/>
    <w:rsid w:val="007D2E1B"/>
    <w:rsid w:val="007D2E47"/>
    <w:rsid w:val="007D3163"/>
    <w:rsid w:val="007D336D"/>
    <w:rsid w:val="007D3610"/>
    <w:rsid w:val="007D3E0A"/>
    <w:rsid w:val="007D3F45"/>
    <w:rsid w:val="007D40E7"/>
    <w:rsid w:val="007D427A"/>
    <w:rsid w:val="007D44B7"/>
    <w:rsid w:val="007D4614"/>
    <w:rsid w:val="007D4761"/>
    <w:rsid w:val="007D4803"/>
    <w:rsid w:val="007D48A2"/>
    <w:rsid w:val="007D4B6A"/>
    <w:rsid w:val="007D4C28"/>
    <w:rsid w:val="007D4DE0"/>
    <w:rsid w:val="007D4FDF"/>
    <w:rsid w:val="007D52F7"/>
    <w:rsid w:val="007D5511"/>
    <w:rsid w:val="007D5739"/>
    <w:rsid w:val="007D5916"/>
    <w:rsid w:val="007D5BEC"/>
    <w:rsid w:val="007D5F75"/>
    <w:rsid w:val="007D60F3"/>
    <w:rsid w:val="007D65E8"/>
    <w:rsid w:val="007D6C05"/>
    <w:rsid w:val="007D6C7D"/>
    <w:rsid w:val="007D6CAF"/>
    <w:rsid w:val="007D7122"/>
    <w:rsid w:val="007D7259"/>
    <w:rsid w:val="007D733F"/>
    <w:rsid w:val="007D742F"/>
    <w:rsid w:val="007D74CB"/>
    <w:rsid w:val="007D75BA"/>
    <w:rsid w:val="007D7758"/>
    <w:rsid w:val="007D77E3"/>
    <w:rsid w:val="007D7A62"/>
    <w:rsid w:val="007D7CC4"/>
    <w:rsid w:val="007D7D42"/>
    <w:rsid w:val="007E0791"/>
    <w:rsid w:val="007E0C4F"/>
    <w:rsid w:val="007E0E4A"/>
    <w:rsid w:val="007E1101"/>
    <w:rsid w:val="007E1634"/>
    <w:rsid w:val="007E21F9"/>
    <w:rsid w:val="007E2350"/>
    <w:rsid w:val="007E2808"/>
    <w:rsid w:val="007E28B0"/>
    <w:rsid w:val="007E3A7B"/>
    <w:rsid w:val="007E3ED4"/>
    <w:rsid w:val="007E3F2E"/>
    <w:rsid w:val="007E4638"/>
    <w:rsid w:val="007E4660"/>
    <w:rsid w:val="007E469E"/>
    <w:rsid w:val="007E46B1"/>
    <w:rsid w:val="007E4F15"/>
    <w:rsid w:val="007E5000"/>
    <w:rsid w:val="007E529B"/>
    <w:rsid w:val="007E52FB"/>
    <w:rsid w:val="007E557D"/>
    <w:rsid w:val="007E5B6A"/>
    <w:rsid w:val="007E5D41"/>
    <w:rsid w:val="007E6364"/>
    <w:rsid w:val="007E679E"/>
    <w:rsid w:val="007E6948"/>
    <w:rsid w:val="007E6B3F"/>
    <w:rsid w:val="007E733A"/>
    <w:rsid w:val="007E73E3"/>
    <w:rsid w:val="007E7A3A"/>
    <w:rsid w:val="007E7BED"/>
    <w:rsid w:val="007E7D4F"/>
    <w:rsid w:val="007E7E0E"/>
    <w:rsid w:val="007E7E3D"/>
    <w:rsid w:val="007E7FEB"/>
    <w:rsid w:val="007F02BA"/>
    <w:rsid w:val="007F030A"/>
    <w:rsid w:val="007F035B"/>
    <w:rsid w:val="007F04BA"/>
    <w:rsid w:val="007F0869"/>
    <w:rsid w:val="007F08DF"/>
    <w:rsid w:val="007F0DAA"/>
    <w:rsid w:val="007F13D6"/>
    <w:rsid w:val="007F173A"/>
    <w:rsid w:val="007F1FF6"/>
    <w:rsid w:val="007F21B5"/>
    <w:rsid w:val="007F2C14"/>
    <w:rsid w:val="007F2DFB"/>
    <w:rsid w:val="007F2E3F"/>
    <w:rsid w:val="007F30D4"/>
    <w:rsid w:val="007F318B"/>
    <w:rsid w:val="007F33D7"/>
    <w:rsid w:val="007F39A0"/>
    <w:rsid w:val="007F4740"/>
    <w:rsid w:val="007F48F0"/>
    <w:rsid w:val="007F4A44"/>
    <w:rsid w:val="007F4D5C"/>
    <w:rsid w:val="007F5252"/>
    <w:rsid w:val="007F5450"/>
    <w:rsid w:val="007F5801"/>
    <w:rsid w:val="007F5E39"/>
    <w:rsid w:val="007F6102"/>
    <w:rsid w:val="007F63F0"/>
    <w:rsid w:val="007F6483"/>
    <w:rsid w:val="007F648A"/>
    <w:rsid w:val="007F6B16"/>
    <w:rsid w:val="007F6DFF"/>
    <w:rsid w:val="007F6FBE"/>
    <w:rsid w:val="007F711C"/>
    <w:rsid w:val="007F7237"/>
    <w:rsid w:val="007F765C"/>
    <w:rsid w:val="007F77A8"/>
    <w:rsid w:val="007F786E"/>
    <w:rsid w:val="007F7BFB"/>
    <w:rsid w:val="007F7E53"/>
    <w:rsid w:val="008003F1"/>
    <w:rsid w:val="00800796"/>
    <w:rsid w:val="008007BE"/>
    <w:rsid w:val="0080127F"/>
    <w:rsid w:val="008018A7"/>
    <w:rsid w:val="008021C2"/>
    <w:rsid w:val="00802296"/>
    <w:rsid w:val="00802364"/>
    <w:rsid w:val="008023C7"/>
    <w:rsid w:val="00802418"/>
    <w:rsid w:val="00802AC7"/>
    <w:rsid w:val="00802B0A"/>
    <w:rsid w:val="00802EF9"/>
    <w:rsid w:val="00803434"/>
    <w:rsid w:val="00803882"/>
    <w:rsid w:val="0080398D"/>
    <w:rsid w:val="00803A96"/>
    <w:rsid w:val="00803ACA"/>
    <w:rsid w:val="00803D2B"/>
    <w:rsid w:val="00803DD5"/>
    <w:rsid w:val="008041D6"/>
    <w:rsid w:val="0080441C"/>
    <w:rsid w:val="00804AC5"/>
    <w:rsid w:val="00804C45"/>
    <w:rsid w:val="00804E4E"/>
    <w:rsid w:val="00804FBF"/>
    <w:rsid w:val="008055EA"/>
    <w:rsid w:val="00805CCF"/>
    <w:rsid w:val="0080603C"/>
    <w:rsid w:val="00806691"/>
    <w:rsid w:val="00806CC9"/>
    <w:rsid w:val="0080702D"/>
    <w:rsid w:val="00807145"/>
    <w:rsid w:val="00807382"/>
    <w:rsid w:val="008074C1"/>
    <w:rsid w:val="00807507"/>
    <w:rsid w:val="00807BD2"/>
    <w:rsid w:val="00807BE7"/>
    <w:rsid w:val="00807D86"/>
    <w:rsid w:val="00807E79"/>
    <w:rsid w:val="00807EFE"/>
    <w:rsid w:val="00807FC1"/>
    <w:rsid w:val="0081000C"/>
    <w:rsid w:val="008106A1"/>
    <w:rsid w:val="008106CC"/>
    <w:rsid w:val="0081073B"/>
    <w:rsid w:val="008108E9"/>
    <w:rsid w:val="00810A4B"/>
    <w:rsid w:val="00810DAE"/>
    <w:rsid w:val="00810EBA"/>
    <w:rsid w:val="0081128E"/>
    <w:rsid w:val="0081151D"/>
    <w:rsid w:val="008117B2"/>
    <w:rsid w:val="008117B7"/>
    <w:rsid w:val="00811890"/>
    <w:rsid w:val="00811B4C"/>
    <w:rsid w:val="0081228F"/>
    <w:rsid w:val="008123BD"/>
    <w:rsid w:val="008123CA"/>
    <w:rsid w:val="00812499"/>
    <w:rsid w:val="00812717"/>
    <w:rsid w:val="008127C7"/>
    <w:rsid w:val="0081282E"/>
    <w:rsid w:val="00812E2A"/>
    <w:rsid w:val="008132B7"/>
    <w:rsid w:val="00813566"/>
    <w:rsid w:val="00813593"/>
    <w:rsid w:val="008138E6"/>
    <w:rsid w:val="00813A47"/>
    <w:rsid w:val="00813A75"/>
    <w:rsid w:val="00813C73"/>
    <w:rsid w:val="008141E2"/>
    <w:rsid w:val="00814341"/>
    <w:rsid w:val="00814B8F"/>
    <w:rsid w:val="008152C6"/>
    <w:rsid w:val="00815669"/>
    <w:rsid w:val="00815819"/>
    <w:rsid w:val="0081583D"/>
    <w:rsid w:val="008168A1"/>
    <w:rsid w:val="00816DD9"/>
    <w:rsid w:val="00817076"/>
    <w:rsid w:val="008170B0"/>
    <w:rsid w:val="008171DE"/>
    <w:rsid w:val="00817235"/>
    <w:rsid w:val="008172AC"/>
    <w:rsid w:val="0081762A"/>
    <w:rsid w:val="0081777F"/>
    <w:rsid w:val="00817FE0"/>
    <w:rsid w:val="00820207"/>
    <w:rsid w:val="008202D4"/>
    <w:rsid w:val="0082047F"/>
    <w:rsid w:val="008204B7"/>
    <w:rsid w:val="00820840"/>
    <w:rsid w:val="00820853"/>
    <w:rsid w:val="0082090C"/>
    <w:rsid w:val="00820AD8"/>
    <w:rsid w:val="00820D10"/>
    <w:rsid w:val="00820DB6"/>
    <w:rsid w:val="008212B8"/>
    <w:rsid w:val="00821891"/>
    <w:rsid w:val="008218D4"/>
    <w:rsid w:val="00822498"/>
    <w:rsid w:val="00822525"/>
    <w:rsid w:val="00822546"/>
    <w:rsid w:val="00822704"/>
    <w:rsid w:val="00823293"/>
    <w:rsid w:val="0082338D"/>
    <w:rsid w:val="00823724"/>
    <w:rsid w:val="008239F8"/>
    <w:rsid w:val="00823D14"/>
    <w:rsid w:val="008242A9"/>
    <w:rsid w:val="00824A04"/>
    <w:rsid w:val="008257D2"/>
    <w:rsid w:val="00825A0B"/>
    <w:rsid w:val="00825A3F"/>
    <w:rsid w:val="00825B6D"/>
    <w:rsid w:val="00825C29"/>
    <w:rsid w:val="00825CD7"/>
    <w:rsid w:val="00825D33"/>
    <w:rsid w:val="00825DAB"/>
    <w:rsid w:val="00826361"/>
    <w:rsid w:val="00826704"/>
    <w:rsid w:val="008269BA"/>
    <w:rsid w:val="00826C06"/>
    <w:rsid w:val="00827243"/>
    <w:rsid w:val="0082731C"/>
    <w:rsid w:val="0082746B"/>
    <w:rsid w:val="00827D50"/>
    <w:rsid w:val="00830220"/>
    <w:rsid w:val="008303DD"/>
    <w:rsid w:val="008304C3"/>
    <w:rsid w:val="008305BE"/>
    <w:rsid w:val="00830771"/>
    <w:rsid w:val="00830920"/>
    <w:rsid w:val="00830BF2"/>
    <w:rsid w:val="00831012"/>
    <w:rsid w:val="00831369"/>
    <w:rsid w:val="00831376"/>
    <w:rsid w:val="00831664"/>
    <w:rsid w:val="0083169B"/>
    <w:rsid w:val="008316AB"/>
    <w:rsid w:val="00831B86"/>
    <w:rsid w:val="00831E88"/>
    <w:rsid w:val="0083211B"/>
    <w:rsid w:val="00832C4A"/>
    <w:rsid w:val="00832ECB"/>
    <w:rsid w:val="00832F1E"/>
    <w:rsid w:val="00833057"/>
    <w:rsid w:val="00833183"/>
    <w:rsid w:val="00833791"/>
    <w:rsid w:val="00833999"/>
    <w:rsid w:val="00833A46"/>
    <w:rsid w:val="00833BDD"/>
    <w:rsid w:val="00833F8D"/>
    <w:rsid w:val="00833F99"/>
    <w:rsid w:val="00834DB7"/>
    <w:rsid w:val="00834DD8"/>
    <w:rsid w:val="00835060"/>
    <w:rsid w:val="0083533D"/>
    <w:rsid w:val="00835795"/>
    <w:rsid w:val="0083596C"/>
    <w:rsid w:val="00835AC3"/>
    <w:rsid w:val="00835F00"/>
    <w:rsid w:val="008363E8"/>
    <w:rsid w:val="008365A4"/>
    <w:rsid w:val="008366B7"/>
    <w:rsid w:val="00836D4B"/>
    <w:rsid w:val="00836DAB"/>
    <w:rsid w:val="00836F65"/>
    <w:rsid w:val="008370EF"/>
    <w:rsid w:val="00837627"/>
    <w:rsid w:val="00837E48"/>
    <w:rsid w:val="00840167"/>
    <w:rsid w:val="00840744"/>
    <w:rsid w:val="008409CC"/>
    <w:rsid w:val="0084111D"/>
    <w:rsid w:val="0084112D"/>
    <w:rsid w:val="00841181"/>
    <w:rsid w:val="008414B6"/>
    <w:rsid w:val="008415A6"/>
    <w:rsid w:val="00841B63"/>
    <w:rsid w:val="00841E7E"/>
    <w:rsid w:val="00841E8B"/>
    <w:rsid w:val="0084266A"/>
    <w:rsid w:val="008428B6"/>
    <w:rsid w:val="008428D4"/>
    <w:rsid w:val="00842EEF"/>
    <w:rsid w:val="0084348B"/>
    <w:rsid w:val="00843B72"/>
    <w:rsid w:val="00843BAE"/>
    <w:rsid w:val="00843C75"/>
    <w:rsid w:val="00843FBA"/>
    <w:rsid w:val="008440C0"/>
    <w:rsid w:val="0084412E"/>
    <w:rsid w:val="00844269"/>
    <w:rsid w:val="008443AE"/>
    <w:rsid w:val="00844954"/>
    <w:rsid w:val="008449F6"/>
    <w:rsid w:val="00844C1B"/>
    <w:rsid w:val="00844D31"/>
    <w:rsid w:val="00844D46"/>
    <w:rsid w:val="00844E3A"/>
    <w:rsid w:val="0084513D"/>
    <w:rsid w:val="00845955"/>
    <w:rsid w:val="008462B4"/>
    <w:rsid w:val="00846892"/>
    <w:rsid w:val="00846A93"/>
    <w:rsid w:val="00846B3E"/>
    <w:rsid w:val="00846DEB"/>
    <w:rsid w:val="00846EDA"/>
    <w:rsid w:val="00847033"/>
    <w:rsid w:val="0084713F"/>
    <w:rsid w:val="00847349"/>
    <w:rsid w:val="00847510"/>
    <w:rsid w:val="00847651"/>
    <w:rsid w:val="00847BEE"/>
    <w:rsid w:val="00847D42"/>
    <w:rsid w:val="00847DDF"/>
    <w:rsid w:val="00847E55"/>
    <w:rsid w:val="00850113"/>
    <w:rsid w:val="0085078B"/>
    <w:rsid w:val="008511B4"/>
    <w:rsid w:val="00851AC1"/>
    <w:rsid w:val="00851D76"/>
    <w:rsid w:val="0085230F"/>
    <w:rsid w:val="008523A6"/>
    <w:rsid w:val="00852519"/>
    <w:rsid w:val="00852941"/>
    <w:rsid w:val="00852950"/>
    <w:rsid w:val="00852A4E"/>
    <w:rsid w:val="008530A5"/>
    <w:rsid w:val="008530CB"/>
    <w:rsid w:val="0085356D"/>
    <w:rsid w:val="0085374E"/>
    <w:rsid w:val="00853760"/>
    <w:rsid w:val="008537B3"/>
    <w:rsid w:val="00853CC9"/>
    <w:rsid w:val="00853CF6"/>
    <w:rsid w:val="00853FD7"/>
    <w:rsid w:val="00854B9E"/>
    <w:rsid w:val="00855362"/>
    <w:rsid w:val="0085536B"/>
    <w:rsid w:val="008553D5"/>
    <w:rsid w:val="00855426"/>
    <w:rsid w:val="008554C2"/>
    <w:rsid w:val="00855722"/>
    <w:rsid w:val="00855727"/>
    <w:rsid w:val="00855D7D"/>
    <w:rsid w:val="00856BC0"/>
    <w:rsid w:val="00856CD8"/>
    <w:rsid w:val="00856D26"/>
    <w:rsid w:val="00857258"/>
    <w:rsid w:val="00857971"/>
    <w:rsid w:val="00857C26"/>
    <w:rsid w:val="00857DDE"/>
    <w:rsid w:val="00860093"/>
    <w:rsid w:val="00860425"/>
    <w:rsid w:val="00860790"/>
    <w:rsid w:val="008607B2"/>
    <w:rsid w:val="008609D5"/>
    <w:rsid w:val="00860A10"/>
    <w:rsid w:val="00860A3B"/>
    <w:rsid w:val="00860CA4"/>
    <w:rsid w:val="00860DAA"/>
    <w:rsid w:val="00860F5E"/>
    <w:rsid w:val="00861007"/>
    <w:rsid w:val="00861127"/>
    <w:rsid w:val="0086123F"/>
    <w:rsid w:val="008614C8"/>
    <w:rsid w:val="0086154A"/>
    <w:rsid w:val="00861A8D"/>
    <w:rsid w:val="00861A9A"/>
    <w:rsid w:val="00862541"/>
    <w:rsid w:val="00862574"/>
    <w:rsid w:val="00862655"/>
    <w:rsid w:val="0086280F"/>
    <w:rsid w:val="008629C3"/>
    <w:rsid w:val="00862CB7"/>
    <w:rsid w:val="0086376F"/>
    <w:rsid w:val="00863A79"/>
    <w:rsid w:val="00863CE6"/>
    <w:rsid w:val="00863E00"/>
    <w:rsid w:val="00864042"/>
    <w:rsid w:val="00864696"/>
    <w:rsid w:val="008646EC"/>
    <w:rsid w:val="008647D1"/>
    <w:rsid w:val="008649F0"/>
    <w:rsid w:val="00864A51"/>
    <w:rsid w:val="00864BFE"/>
    <w:rsid w:val="00864DAC"/>
    <w:rsid w:val="00865020"/>
    <w:rsid w:val="00865268"/>
    <w:rsid w:val="00865373"/>
    <w:rsid w:val="00865551"/>
    <w:rsid w:val="00865714"/>
    <w:rsid w:val="00865E52"/>
    <w:rsid w:val="00865E5A"/>
    <w:rsid w:val="008661B4"/>
    <w:rsid w:val="008662C3"/>
    <w:rsid w:val="008662E4"/>
    <w:rsid w:val="00866A11"/>
    <w:rsid w:val="00866B9B"/>
    <w:rsid w:val="00866E8A"/>
    <w:rsid w:val="00866FD6"/>
    <w:rsid w:val="008674F3"/>
    <w:rsid w:val="00867651"/>
    <w:rsid w:val="0086771E"/>
    <w:rsid w:val="00867916"/>
    <w:rsid w:val="00870244"/>
    <w:rsid w:val="00870510"/>
    <w:rsid w:val="008706DD"/>
    <w:rsid w:val="008707F5"/>
    <w:rsid w:val="00870D6D"/>
    <w:rsid w:val="008714F0"/>
    <w:rsid w:val="00871514"/>
    <w:rsid w:val="00871918"/>
    <w:rsid w:val="0087202D"/>
    <w:rsid w:val="008725D9"/>
    <w:rsid w:val="008725F5"/>
    <w:rsid w:val="00872993"/>
    <w:rsid w:val="00872A28"/>
    <w:rsid w:val="00872C84"/>
    <w:rsid w:val="00872D58"/>
    <w:rsid w:val="0087350D"/>
    <w:rsid w:val="00873722"/>
    <w:rsid w:val="00873790"/>
    <w:rsid w:val="00873C45"/>
    <w:rsid w:val="00873C86"/>
    <w:rsid w:val="0087409C"/>
    <w:rsid w:val="0087464B"/>
    <w:rsid w:val="0087481D"/>
    <w:rsid w:val="00874DF9"/>
    <w:rsid w:val="00874E61"/>
    <w:rsid w:val="00874F59"/>
    <w:rsid w:val="00875518"/>
    <w:rsid w:val="008755AD"/>
    <w:rsid w:val="0087569B"/>
    <w:rsid w:val="00875795"/>
    <w:rsid w:val="00875E67"/>
    <w:rsid w:val="00875ED2"/>
    <w:rsid w:val="00875F22"/>
    <w:rsid w:val="0087601F"/>
    <w:rsid w:val="0087609E"/>
    <w:rsid w:val="00876153"/>
    <w:rsid w:val="008767D7"/>
    <w:rsid w:val="008767E9"/>
    <w:rsid w:val="008768CF"/>
    <w:rsid w:val="00876959"/>
    <w:rsid w:val="00876ABD"/>
    <w:rsid w:val="00876CDA"/>
    <w:rsid w:val="00876D72"/>
    <w:rsid w:val="008770A1"/>
    <w:rsid w:val="00877124"/>
    <w:rsid w:val="008771FB"/>
    <w:rsid w:val="00877450"/>
    <w:rsid w:val="008806C2"/>
    <w:rsid w:val="00880D2B"/>
    <w:rsid w:val="00880E9C"/>
    <w:rsid w:val="00880EA3"/>
    <w:rsid w:val="00880F0C"/>
    <w:rsid w:val="00880F93"/>
    <w:rsid w:val="0088141A"/>
    <w:rsid w:val="00881CDF"/>
    <w:rsid w:val="00881D38"/>
    <w:rsid w:val="00882283"/>
    <w:rsid w:val="00882327"/>
    <w:rsid w:val="00882839"/>
    <w:rsid w:val="00883175"/>
    <w:rsid w:val="00883231"/>
    <w:rsid w:val="008832BD"/>
    <w:rsid w:val="0088355B"/>
    <w:rsid w:val="008843BB"/>
    <w:rsid w:val="0088495E"/>
    <w:rsid w:val="00884992"/>
    <w:rsid w:val="00884994"/>
    <w:rsid w:val="00884C46"/>
    <w:rsid w:val="00884CE0"/>
    <w:rsid w:val="00885040"/>
    <w:rsid w:val="00885A87"/>
    <w:rsid w:val="00885AE5"/>
    <w:rsid w:val="00885CAD"/>
    <w:rsid w:val="00885DAB"/>
    <w:rsid w:val="0088603D"/>
    <w:rsid w:val="008868E5"/>
    <w:rsid w:val="008869CD"/>
    <w:rsid w:val="00886EA9"/>
    <w:rsid w:val="008872EC"/>
    <w:rsid w:val="008874C1"/>
    <w:rsid w:val="0088783B"/>
    <w:rsid w:val="00887864"/>
    <w:rsid w:val="00887FEA"/>
    <w:rsid w:val="00890415"/>
    <w:rsid w:val="00891382"/>
    <w:rsid w:val="0089147C"/>
    <w:rsid w:val="00891553"/>
    <w:rsid w:val="008917FE"/>
    <w:rsid w:val="00892514"/>
    <w:rsid w:val="00892527"/>
    <w:rsid w:val="008928A3"/>
    <w:rsid w:val="00892A04"/>
    <w:rsid w:val="00892B37"/>
    <w:rsid w:val="00893496"/>
    <w:rsid w:val="00893673"/>
    <w:rsid w:val="008938BB"/>
    <w:rsid w:val="00893C53"/>
    <w:rsid w:val="00893E0B"/>
    <w:rsid w:val="0089404A"/>
    <w:rsid w:val="00894068"/>
    <w:rsid w:val="008941F5"/>
    <w:rsid w:val="0089428F"/>
    <w:rsid w:val="00894344"/>
    <w:rsid w:val="00894350"/>
    <w:rsid w:val="00894393"/>
    <w:rsid w:val="008945B0"/>
    <w:rsid w:val="0089472B"/>
    <w:rsid w:val="0089486D"/>
    <w:rsid w:val="00894925"/>
    <w:rsid w:val="00894A3B"/>
    <w:rsid w:val="00894E3F"/>
    <w:rsid w:val="00894E50"/>
    <w:rsid w:val="00895270"/>
    <w:rsid w:val="008954A0"/>
    <w:rsid w:val="008955ED"/>
    <w:rsid w:val="0089562B"/>
    <w:rsid w:val="008956C7"/>
    <w:rsid w:val="00895852"/>
    <w:rsid w:val="00895C43"/>
    <w:rsid w:val="00895EF9"/>
    <w:rsid w:val="00896A87"/>
    <w:rsid w:val="00896D20"/>
    <w:rsid w:val="00896D31"/>
    <w:rsid w:val="00896EEF"/>
    <w:rsid w:val="00897192"/>
    <w:rsid w:val="00897311"/>
    <w:rsid w:val="00897719"/>
    <w:rsid w:val="00897869"/>
    <w:rsid w:val="00897A8D"/>
    <w:rsid w:val="00897C40"/>
    <w:rsid w:val="00897F13"/>
    <w:rsid w:val="008A0863"/>
    <w:rsid w:val="008A0B83"/>
    <w:rsid w:val="008A0D2E"/>
    <w:rsid w:val="008A10BB"/>
    <w:rsid w:val="008A13A7"/>
    <w:rsid w:val="008A152D"/>
    <w:rsid w:val="008A1691"/>
    <w:rsid w:val="008A1951"/>
    <w:rsid w:val="008A1A1F"/>
    <w:rsid w:val="008A1B03"/>
    <w:rsid w:val="008A1E42"/>
    <w:rsid w:val="008A24F6"/>
    <w:rsid w:val="008A2816"/>
    <w:rsid w:val="008A28E0"/>
    <w:rsid w:val="008A2DD3"/>
    <w:rsid w:val="008A2F67"/>
    <w:rsid w:val="008A344E"/>
    <w:rsid w:val="008A3482"/>
    <w:rsid w:val="008A34B2"/>
    <w:rsid w:val="008A34C8"/>
    <w:rsid w:val="008A3725"/>
    <w:rsid w:val="008A398F"/>
    <w:rsid w:val="008A3AE3"/>
    <w:rsid w:val="008A3EDE"/>
    <w:rsid w:val="008A3FB6"/>
    <w:rsid w:val="008A4128"/>
    <w:rsid w:val="008A43E1"/>
    <w:rsid w:val="008A44E4"/>
    <w:rsid w:val="008A47E6"/>
    <w:rsid w:val="008A4A21"/>
    <w:rsid w:val="008A4A36"/>
    <w:rsid w:val="008A4CD9"/>
    <w:rsid w:val="008A4DD1"/>
    <w:rsid w:val="008A4E61"/>
    <w:rsid w:val="008A51B4"/>
    <w:rsid w:val="008A52DB"/>
    <w:rsid w:val="008A5307"/>
    <w:rsid w:val="008A5B64"/>
    <w:rsid w:val="008A5D05"/>
    <w:rsid w:val="008A5FEF"/>
    <w:rsid w:val="008A61F8"/>
    <w:rsid w:val="008A6203"/>
    <w:rsid w:val="008A66EA"/>
    <w:rsid w:val="008A6CC1"/>
    <w:rsid w:val="008A7017"/>
    <w:rsid w:val="008A703F"/>
    <w:rsid w:val="008A7069"/>
    <w:rsid w:val="008B005F"/>
    <w:rsid w:val="008B0BC1"/>
    <w:rsid w:val="008B112B"/>
    <w:rsid w:val="008B11C3"/>
    <w:rsid w:val="008B1323"/>
    <w:rsid w:val="008B1475"/>
    <w:rsid w:val="008B14AC"/>
    <w:rsid w:val="008B1543"/>
    <w:rsid w:val="008B1C34"/>
    <w:rsid w:val="008B1D0B"/>
    <w:rsid w:val="008B1E49"/>
    <w:rsid w:val="008B2165"/>
    <w:rsid w:val="008B24B7"/>
    <w:rsid w:val="008B251B"/>
    <w:rsid w:val="008B3307"/>
    <w:rsid w:val="008B3D48"/>
    <w:rsid w:val="008B3FA1"/>
    <w:rsid w:val="008B3FE3"/>
    <w:rsid w:val="008B43EF"/>
    <w:rsid w:val="008B4553"/>
    <w:rsid w:val="008B467B"/>
    <w:rsid w:val="008B4724"/>
    <w:rsid w:val="008B48F6"/>
    <w:rsid w:val="008B49AB"/>
    <w:rsid w:val="008B4FB4"/>
    <w:rsid w:val="008B532E"/>
    <w:rsid w:val="008B58DD"/>
    <w:rsid w:val="008B59BF"/>
    <w:rsid w:val="008B59ED"/>
    <w:rsid w:val="008B5CC2"/>
    <w:rsid w:val="008B5CEF"/>
    <w:rsid w:val="008B5EAA"/>
    <w:rsid w:val="008B5F01"/>
    <w:rsid w:val="008B63E0"/>
    <w:rsid w:val="008B65B7"/>
    <w:rsid w:val="008B67F2"/>
    <w:rsid w:val="008B69E8"/>
    <w:rsid w:val="008B6A54"/>
    <w:rsid w:val="008B6AB4"/>
    <w:rsid w:val="008B6BC0"/>
    <w:rsid w:val="008B7421"/>
    <w:rsid w:val="008B767E"/>
    <w:rsid w:val="008B77F5"/>
    <w:rsid w:val="008B79B1"/>
    <w:rsid w:val="008B7EDB"/>
    <w:rsid w:val="008C039D"/>
    <w:rsid w:val="008C048A"/>
    <w:rsid w:val="008C08D7"/>
    <w:rsid w:val="008C0C3A"/>
    <w:rsid w:val="008C0CC6"/>
    <w:rsid w:val="008C0EBC"/>
    <w:rsid w:val="008C0FEE"/>
    <w:rsid w:val="008C1155"/>
    <w:rsid w:val="008C11BF"/>
    <w:rsid w:val="008C1224"/>
    <w:rsid w:val="008C1549"/>
    <w:rsid w:val="008C19A3"/>
    <w:rsid w:val="008C1CEC"/>
    <w:rsid w:val="008C1FBE"/>
    <w:rsid w:val="008C202D"/>
    <w:rsid w:val="008C254A"/>
    <w:rsid w:val="008C259F"/>
    <w:rsid w:val="008C276E"/>
    <w:rsid w:val="008C2DD1"/>
    <w:rsid w:val="008C31C5"/>
    <w:rsid w:val="008C323E"/>
    <w:rsid w:val="008C3416"/>
    <w:rsid w:val="008C34C6"/>
    <w:rsid w:val="008C3569"/>
    <w:rsid w:val="008C3CAF"/>
    <w:rsid w:val="008C4362"/>
    <w:rsid w:val="008C4625"/>
    <w:rsid w:val="008C4804"/>
    <w:rsid w:val="008C4994"/>
    <w:rsid w:val="008C4D7B"/>
    <w:rsid w:val="008C4DD2"/>
    <w:rsid w:val="008C4F5B"/>
    <w:rsid w:val="008C52A7"/>
    <w:rsid w:val="008C5877"/>
    <w:rsid w:val="008C5A58"/>
    <w:rsid w:val="008C5ACC"/>
    <w:rsid w:val="008C5D95"/>
    <w:rsid w:val="008C5E9C"/>
    <w:rsid w:val="008C63E7"/>
    <w:rsid w:val="008C6443"/>
    <w:rsid w:val="008C6D3A"/>
    <w:rsid w:val="008C74E1"/>
    <w:rsid w:val="008C76B0"/>
    <w:rsid w:val="008D0030"/>
    <w:rsid w:val="008D0159"/>
    <w:rsid w:val="008D0404"/>
    <w:rsid w:val="008D0593"/>
    <w:rsid w:val="008D0A45"/>
    <w:rsid w:val="008D0CD5"/>
    <w:rsid w:val="008D0E42"/>
    <w:rsid w:val="008D0FD0"/>
    <w:rsid w:val="008D107F"/>
    <w:rsid w:val="008D141A"/>
    <w:rsid w:val="008D1944"/>
    <w:rsid w:val="008D1EB2"/>
    <w:rsid w:val="008D2061"/>
    <w:rsid w:val="008D2558"/>
    <w:rsid w:val="008D25B8"/>
    <w:rsid w:val="008D3E6C"/>
    <w:rsid w:val="008D3F15"/>
    <w:rsid w:val="008D4596"/>
    <w:rsid w:val="008D477C"/>
    <w:rsid w:val="008D4810"/>
    <w:rsid w:val="008D4EE8"/>
    <w:rsid w:val="008D51BD"/>
    <w:rsid w:val="008D51F3"/>
    <w:rsid w:val="008D5561"/>
    <w:rsid w:val="008D55F5"/>
    <w:rsid w:val="008D5870"/>
    <w:rsid w:val="008D58EC"/>
    <w:rsid w:val="008D5ACA"/>
    <w:rsid w:val="008D5D7A"/>
    <w:rsid w:val="008D5EB1"/>
    <w:rsid w:val="008D5FB5"/>
    <w:rsid w:val="008D62A4"/>
    <w:rsid w:val="008D69A5"/>
    <w:rsid w:val="008D6D71"/>
    <w:rsid w:val="008D7039"/>
    <w:rsid w:val="008D74DD"/>
    <w:rsid w:val="008D7FA8"/>
    <w:rsid w:val="008E05B4"/>
    <w:rsid w:val="008E0605"/>
    <w:rsid w:val="008E0783"/>
    <w:rsid w:val="008E09EA"/>
    <w:rsid w:val="008E0BCE"/>
    <w:rsid w:val="008E0FE3"/>
    <w:rsid w:val="008E125D"/>
    <w:rsid w:val="008E1392"/>
    <w:rsid w:val="008E1686"/>
    <w:rsid w:val="008E16CD"/>
    <w:rsid w:val="008E19BA"/>
    <w:rsid w:val="008E1C31"/>
    <w:rsid w:val="008E207A"/>
    <w:rsid w:val="008E20A3"/>
    <w:rsid w:val="008E2449"/>
    <w:rsid w:val="008E25B6"/>
    <w:rsid w:val="008E2940"/>
    <w:rsid w:val="008E2983"/>
    <w:rsid w:val="008E2BC3"/>
    <w:rsid w:val="008E346D"/>
    <w:rsid w:val="008E3560"/>
    <w:rsid w:val="008E3A21"/>
    <w:rsid w:val="008E3B0B"/>
    <w:rsid w:val="008E4E33"/>
    <w:rsid w:val="008E50C8"/>
    <w:rsid w:val="008E5AAB"/>
    <w:rsid w:val="008E5DBD"/>
    <w:rsid w:val="008E62D2"/>
    <w:rsid w:val="008E647C"/>
    <w:rsid w:val="008E6BD8"/>
    <w:rsid w:val="008E6E18"/>
    <w:rsid w:val="008E7384"/>
    <w:rsid w:val="008E74BC"/>
    <w:rsid w:val="008E7AB5"/>
    <w:rsid w:val="008E7C96"/>
    <w:rsid w:val="008E7E1B"/>
    <w:rsid w:val="008E7FE4"/>
    <w:rsid w:val="008F069A"/>
    <w:rsid w:val="008F0B54"/>
    <w:rsid w:val="008F0D53"/>
    <w:rsid w:val="008F0D7E"/>
    <w:rsid w:val="008F0E65"/>
    <w:rsid w:val="008F121D"/>
    <w:rsid w:val="008F13C5"/>
    <w:rsid w:val="008F159B"/>
    <w:rsid w:val="008F1DCA"/>
    <w:rsid w:val="008F1E62"/>
    <w:rsid w:val="008F252C"/>
    <w:rsid w:val="008F2832"/>
    <w:rsid w:val="008F285B"/>
    <w:rsid w:val="008F29C7"/>
    <w:rsid w:val="008F2A8C"/>
    <w:rsid w:val="008F301F"/>
    <w:rsid w:val="008F315A"/>
    <w:rsid w:val="008F34F9"/>
    <w:rsid w:val="008F36AF"/>
    <w:rsid w:val="008F3973"/>
    <w:rsid w:val="008F4514"/>
    <w:rsid w:val="008F4D74"/>
    <w:rsid w:val="008F4E9D"/>
    <w:rsid w:val="008F503B"/>
    <w:rsid w:val="008F53AF"/>
    <w:rsid w:val="008F558E"/>
    <w:rsid w:val="008F5800"/>
    <w:rsid w:val="008F62A2"/>
    <w:rsid w:val="008F6462"/>
    <w:rsid w:val="008F6761"/>
    <w:rsid w:val="008F6AEB"/>
    <w:rsid w:val="008F6D9B"/>
    <w:rsid w:val="008F6FD1"/>
    <w:rsid w:val="008F700F"/>
    <w:rsid w:val="008F7622"/>
    <w:rsid w:val="008F785E"/>
    <w:rsid w:val="00900AB7"/>
    <w:rsid w:val="00900AE0"/>
    <w:rsid w:val="00901813"/>
    <w:rsid w:val="009018D7"/>
    <w:rsid w:val="00901BE8"/>
    <w:rsid w:val="009021C7"/>
    <w:rsid w:val="00902274"/>
    <w:rsid w:val="009022E3"/>
    <w:rsid w:val="00902673"/>
    <w:rsid w:val="00902F68"/>
    <w:rsid w:val="00902F96"/>
    <w:rsid w:val="00903024"/>
    <w:rsid w:val="0090332F"/>
    <w:rsid w:val="009033DB"/>
    <w:rsid w:val="00903D1A"/>
    <w:rsid w:val="00903DA6"/>
    <w:rsid w:val="009042EC"/>
    <w:rsid w:val="00904482"/>
    <w:rsid w:val="00904717"/>
    <w:rsid w:val="009047CB"/>
    <w:rsid w:val="00904C1E"/>
    <w:rsid w:val="0090502F"/>
    <w:rsid w:val="009054B6"/>
    <w:rsid w:val="00905706"/>
    <w:rsid w:val="009057EB"/>
    <w:rsid w:val="00905BBC"/>
    <w:rsid w:val="00906393"/>
    <w:rsid w:val="0090644D"/>
    <w:rsid w:val="009068D9"/>
    <w:rsid w:val="00906A63"/>
    <w:rsid w:val="00906C8F"/>
    <w:rsid w:val="00906F11"/>
    <w:rsid w:val="00906FF7"/>
    <w:rsid w:val="00907444"/>
    <w:rsid w:val="00907CFB"/>
    <w:rsid w:val="00910348"/>
    <w:rsid w:val="00910596"/>
    <w:rsid w:val="009107A0"/>
    <w:rsid w:val="009108B7"/>
    <w:rsid w:val="00910968"/>
    <w:rsid w:val="00910976"/>
    <w:rsid w:val="00910A0C"/>
    <w:rsid w:val="00910A6B"/>
    <w:rsid w:val="00911666"/>
    <w:rsid w:val="009119E3"/>
    <w:rsid w:val="00912267"/>
    <w:rsid w:val="009127E3"/>
    <w:rsid w:val="00912BA3"/>
    <w:rsid w:val="009138A1"/>
    <w:rsid w:val="00913931"/>
    <w:rsid w:val="0091399F"/>
    <w:rsid w:val="009139BE"/>
    <w:rsid w:val="00913A88"/>
    <w:rsid w:val="00914161"/>
    <w:rsid w:val="0091433A"/>
    <w:rsid w:val="009146E0"/>
    <w:rsid w:val="00914880"/>
    <w:rsid w:val="00914D8D"/>
    <w:rsid w:val="00914FF5"/>
    <w:rsid w:val="009150D2"/>
    <w:rsid w:val="00915277"/>
    <w:rsid w:val="00915281"/>
    <w:rsid w:val="0091573F"/>
    <w:rsid w:val="009157D0"/>
    <w:rsid w:val="00915818"/>
    <w:rsid w:val="00915A64"/>
    <w:rsid w:val="00915B27"/>
    <w:rsid w:val="00916683"/>
    <w:rsid w:val="009171BF"/>
    <w:rsid w:val="00917552"/>
    <w:rsid w:val="00917E04"/>
    <w:rsid w:val="00920057"/>
    <w:rsid w:val="00920207"/>
    <w:rsid w:val="009203E5"/>
    <w:rsid w:val="009204F6"/>
    <w:rsid w:val="00920904"/>
    <w:rsid w:val="00921116"/>
    <w:rsid w:val="0092118E"/>
    <w:rsid w:val="009217A4"/>
    <w:rsid w:val="009218B6"/>
    <w:rsid w:val="00921992"/>
    <w:rsid w:val="00921AE4"/>
    <w:rsid w:val="00921D96"/>
    <w:rsid w:val="00921DFC"/>
    <w:rsid w:val="0092269E"/>
    <w:rsid w:val="0092273C"/>
    <w:rsid w:val="00922782"/>
    <w:rsid w:val="00922901"/>
    <w:rsid w:val="0092291C"/>
    <w:rsid w:val="00922F02"/>
    <w:rsid w:val="00922F88"/>
    <w:rsid w:val="00923433"/>
    <w:rsid w:val="00923C8E"/>
    <w:rsid w:val="00923CA7"/>
    <w:rsid w:val="009240C5"/>
    <w:rsid w:val="0092443C"/>
    <w:rsid w:val="009248B9"/>
    <w:rsid w:val="009249AC"/>
    <w:rsid w:val="00924A11"/>
    <w:rsid w:val="00924AAD"/>
    <w:rsid w:val="00924B2B"/>
    <w:rsid w:val="00924C98"/>
    <w:rsid w:val="00924D3C"/>
    <w:rsid w:val="009250B3"/>
    <w:rsid w:val="009253C9"/>
    <w:rsid w:val="00925434"/>
    <w:rsid w:val="009254A8"/>
    <w:rsid w:val="009259DE"/>
    <w:rsid w:val="00926208"/>
    <w:rsid w:val="00926481"/>
    <w:rsid w:val="0092653A"/>
    <w:rsid w:val="00926548"/>
    <w:rsid w:val="00926572"/>
    <w:rsid w:val="00926800"/>
    <w:rsid w:val="00926A2B"/>
    <w:rsid w:val="00926E21"/>
    <w:rsid w:val="009272A3"/>
    <w:rsid w:val="00927434"/>
    <w:rsid w:val="00927808"/>
    <w:rsid w:val="009300AF"/>
    <w:rsid w:val="00930350"/>
    <w:rsid w:val="009303C6"/>
    <w:rsid w:val="00930721"/>
    <w:rsid w:val="009310A9"/>
    <w:rsid w:val="00931255"/>
    <w:rsid w:val="00931405"/>
    <w:rsid w:val="00931410"/>
    <w:rsid w:val="00931602"/>
    <w:rsid w:val="009316BB"/>
    <w:rsid w:val="00931A49"/>
    <w:rsid w:val="00931B8A"/>
    <w:rsid w:val="00931ED1"/>
    <w:rsid w:val="00931EFE"/>
    <w:rsid w:val="009321E0"/>
    <w:rsid w:val="0093257E"/>
    <w:rsid w:val="009325E3"/>
    <w:rsid w:val="00932B51"/>
    <w:rsid w:val="00932D65"/>
    <w:rsid w:val="00933113"/>
    <w:rsid w:val="009337F6"/>
    <w:rsid w:val="00933988"/>
    <w:rsid w:val="00934312"/>
    <w:rsid w:val="00934453"/>
    <w:rsid w:val="00934677"/>
    <w:rsid w:val="00934AEA"/>
    <w:rsid w:val="00934B99"/>
    <w:rsid w:val="00934FED"/>
    <w:rsid w:val="009353DF"/>
    <w:rsid w:val="00935704"/>
    <w:rsid w:val="00935848"/>
    <w:rsid w:val="009359B0"/>
    <w:rsid w:val="00936690"/>
    <w:rsid w:val="00936984"/>
    <w:rsid w:val="00936C95"/>
    <w:rsid w:val="00937627"/>
    <w:rsid w:val="00937B3A"/>
    <w:rsid w:val="00937D99"/>
    <w:rsid w:val="009400BE"/>
    <w:rsid w:val="009409E3"/>
    <w:rsid w:val="00940AF7"/>
    <w:rsid w:val="00940C42"/>
    <w:rsid w:val="00940C67"/>
    <w:rsid w:val="00940E1C"/>
    <w:rsid w:val="00940E34"/>
    <w:rsid w:val="0094102E"/>
    <w:rsid w:val="009411AE"/>
    <w:rsid w:val="009413AE"/>
    <w:rsid w:val="0094173F"/>
    <w:rsid w:val="00941985"/>
    <w:rsid w:val="00941B3B"/>
    <w:rsid w:val="00941BD8"/>
    <w:rsid w:val="00941E9F"/>
    <w:rsid w:val="00942302"/>
    <w:rsid w:val="00942620"/>
    <w:rsid w:val="00942675"/>
    <w:rsid w:val="009427AC"/>
    <w:rsid w:val="00942B87"/>
    <w:rsid w:val="00942C0D"/>
    <w:rsid w:val="00942ED8"/>
    <w:rsid w:val="00942F94"/>
    <w:rsid w:val="00943053"/>
    <w:rsid w:val="009431A3"/>
    <w:rsid w:val="00943422"/>
    <w:rsid w:val="00943550"/>
    <w:rsid w:val="00943733"/>
    <w:rsid w:val="00943C7D"/>
    <w:rsid w:val="00943CE9"/>
    <w:rsid w:val="00943DDC"/>
    <w:rsid w:val="0094421A"/>
    <w:rsid w:val="009444AF"/>
    <w:rsid w:val="00944BC0"/>
    <w:rsid w:val="00944D4C"/>
    <w:rsid w:val="009450DE"/>
    <w:rsid w:val="0094571B"/>
    <w:rsid w:val="00945774"/>
    <w:rsid w:val="0094577D"/>
    <w:rsid w:val="00945A91"/>
    <w:rsid w:val="00945EAD"/>
    <w:rsid w:val="00945EDB"/>
    <w:rsid w:val="009463B9"/>
    <w:rsid w:val="00946916"/>
    <w:rsid w:val="00946C17"/>
    <w:rsid w:val="00946DCD"/>
    <w:rsid w:val="00946E9E"/>
    <w:rsid w:val="00946F12"/>
    <w:rsid w:val="0094704E"/>
    <w:rsid w:val="00947106"/>
    <w:rsid w:val="009471AE"/>
    <w:rsid w:val="0094739B"/>
    <w:rsid w:val="00947879"/>
    <w:rsid w:val="0094789F"/>
    <w:rsid w:val="009479A2"/>
    <w:rsid w:val="00947B19"/>
    <w:rsid w:val="00947BB4"/>
    <w:rsid w:val="00947FF6"/>
    <w:rsid w:val="009506D6"/>
    <w:rsid w:val="0095093A"/>
    <w:rsid w:val="00950C32"/>
    <w:rsid w:val="00950E0C"/>
    <w:rsid w:val="00950F6D"/>
    <w:rsid w:val="009510D2"/>
    <w:rsid w:val="009513BE"/>
    <w:rsid w:val="00951BC9"/>
    <w:rsid w:val="00951F8D"/>
    <w:rsid w:val="0095202F"/>
    <w:rsid w:val="009520CC"/>
    <w:rsid w:val="00952134"/>
    <w:rsid w:val="009523F4"/>
    <w:rsid w:val="00952A98"/>
    <w:rsid w:val="00952B9D"/>
    <w:rsid w:val="00952BD8"/>
    <w:rsid w:val="009530E0"/>
    <w:rsid w:val="0095327A"/>
    <w:rsid w:val="009533A1"/>
    <w:rsid w:val="00953590"/>
    <w:rsid w:val="00953932"/>
    <w:rsid w:val="009539D3"/>
    <w:rsid w:val="00953B28"/>
    <w:rsid w:val="00953B36"/>
    <w:rsid w:val="00953C97"/>
    <w:rsid w:val="00953FC5"/>
    <w:rsid w:val="009543EF"/>
    <w:rsid w:val="009547BE"/>
    <w:rsid w:val="009547ED"/>
    <w:rsid w:val="00954CB4"/>
    <w:rsid w:val="00954F44"/>
    <w:rsid w:val="0095503D"/>
    <w:rsid w:val="0095526A"/>
    <w:rsid w:val="00955601"/>
    <w:rsid w:val="009557E5"/>
    <w:rsid w:val="009562DA"/>
    <w:rsid w:val="009567C7"/>
    <w:rsid w:val="00956895"/>
    <w:rsid w:val="00956AE8"/>
    <w:rsid w:val="00956E3F"/>
    <w:rsid w:val="00956F67"/>
    <w:rsid w:val="00957252"/>
    <w:rsid w:val="009572A9"/>
    <w:rsid w:val="009572E3"/>
    <w:rsid w:val="00957436"/>
    <w:rsid w:val="0095746F"/>
    <w:rsid w:val="00957B15"/>
    <w:rsid w:val="00957BC3"/>
    <w:rsid w:val="009606B3"/>
    <w:rsid w:val="00960802"/>
    <w:rsid w:val="00960A2F"/>
    <w:rsid w:val="00960A46"/>
    <w:rsid w:val="00960C42"/>
    <w:rsid w:val="00960EA2"/>
    <w:rsid w:val="00961770"/>
    <w:rsid w:val="00961826"/>
    <w:rsid w:val="00961B6C"/>
    <w:rsid w:val="009625CF"/>
    <w:rsid w:val="009625F6"/>
    <w:rsid w:val="00962CF2"/>
    <w:rsid w:val="00962D0F"/>
    <w:rsid w:val="00963187"/>
    <w:rsid w:val="009632B4"/>
    <w:rsid w:val="0096394A"/>
    <w:rsid w:val="00963CAC"/>
    <w:rsid w:val="00963F4D"/>
    <w:rsid w:val="0096410F"/>
    <w:rsid w:val="00964213"/>
    <w:rsid w:val="00964890"/>
    <w:rsid w:val="009648B4"/>
    <w:rsid w:val="00964E68"/>
    <w:rsid w:val="0096512D"/>
    <w:rsid w:val="00965375"/>
    <w:rsid w:val="009654DB"/>
    <w:rsid w:val="00965915"/>
    <w:rsid w:val="00965C22"/>
    <w:rsid w:val="00965D22"/>
    <w:rsid w:val="00965EB2"/>
    <w:rsid w:val="00965F19"/>
    <w:rsid w:val="0096606E"/>
    <w:rsid w:val="0096667D"/>
    <w:rsid w:val="00966F10"/>
    <w:rsid w:val="0096708E"/>
    <w:rsid w:val="00967A0A"/>
    <w:rsid w:val="00967D5C"/>
    <w:rsid w:val="00970187"/>
    <w:rsid w:val="009703B2"/>
    <w:rsid w:val="009707CD"/>
    <w:rsid w:val="009709C4"/>
    <w:rsid w:val="009709E5"/>
    <w:rsid w:val="00970C23"/>
    <w:rsid w:val="00970C88"/>
    <w:rsid w:val="00970CCE"/>
    <w:rsid w:val="00971023"/>
    <w:rsid w:val="0097103D"/>
    <w:rsid w:val="009711BA"/>
    <w:rsid w:val="00971631"/>
    <w:rsid w:val="009716D4"/>
    <w:rsid w:val="0097181F"/>
    <w:rsid w:val="00971D26"/>
    <w:rsid w:val="00971E17"/>
    <w:rsid w:val="00971F53"/>
    <w:rsid w:val="00972A00"/>
    <w:rsid w:val="00972D4B"/>
    <w:rsid w:val="00973141"/>
    <w:rsid w:val="00973DCB"/>
    <w:rsid w:val="00973E18"/>
    <w:rsid w:val="0097405E"/>
    <w:rsid w:val="0097446E"/>
    <w:rsid w:val="0097473F"/>
    <w:rsid w:val="00974A70"/>
    <w:rsid w:val="00974AF2"/>
    <w:rsid w:val="00974BD6"/>
    <w:rsid w:val="00974CCC"/>
    <w:rsid w:val="00974FD4"/>
    <w:rsid w:val="009751BA"/>
    <w:rsid w:val="00975256"/>
    <w:rsid w:val="009754BA"/>
    <w:rsid w:val="00975AC6"/>
    <w:rsid w:val="00975FB1"/>
    <w:rsid w:val="00976062"/>
    <w:rsid w:val="00976687"/>
    <w:rsid w:val="009768FB"/>
    <w:rsid w:val="00976ED3"/>
    <w:rsid w:val="00977783"/>
    <w:rsid w:val="009778C6"/>
    <w:rsid w:val="009779FE"/>
    <w:rsid w:val="00977A44"/>
    <w:rsid w:val="00977C89"/>
    <w:rsid w:val="00977DD4"/>
    <w:rsid w:val="009805A9"/>
    <w:rsid w:val="0098079B"/>
    <w:rsid w:val="00980AAB"/>
    <w:rsid w:val="009815B1"/>
    <w:rsid w:val="00981831"/>
    <w:rsid w:val="00981F1D"/>
    <w:rsid w:val="00982405"/>
    <w:rsid w:val="0098268C"/>
    <w:rsid w:val="00982788"/>
    <w:rsid w:val="00982901"/>
    <w:rsid w:val="00982BDB"/>
    <w:rsid w:val="00982C06"/>
    <w:rsid w:val="00983047"/>
    <w:rsid w:val="009830FB"/>
    <w:rsid w:val="00983831"/>
    <w:rsid w:val="009838CB"/>
    <w:rsid w:val="00983A89"/>
    <w:rsid w:val="00983E13"/>
    <w:rsid w:val="009842DB"/>
    <w:rsid w:val="0098486D"/>
    <w:rsid w:val="00985622"/>
    <w:rsid w:val="0098605D"/>
    <w:rsid w:val="00986105"/>
    <w:rsid w:val="0098615E"/>
    <w:rsid w:val="00986B38"/>
    <w:rsid w:val="00986C25"/>
    <w:rsid w:val="00986CF8"/>
    <w:rsid w:val="00986E43"/>
    <w:rsid w:val="009870C6"/>
    <w:rsid w:val="009870E1"/>
    <w:rsid w:val="0098713F"/>
    <w:rsid w:val="009876DD"/>
    <w:rsid w:val="00990100"/>
    <w:rsid w:val="00990286"/>
    <w:rsid w:val="00990703"/>
    <w:rsid w:val="0099082A"/>
    <w:rsid w:val="00990837"/>
    <w:rsid w:val="009908CF"/>
    <w:rsid w:val="00990A1A"/>
    <w:rsid w:val="00990B96"/>
    <w:rsid w:val="00990E19"/>
    <w:rsid w:val="00991259"/>
    <w:rsid w:val="0099142A"/>
    <w:rsid w:val="00991790"/>
    <w:rsid w:val="00991BC2"/>
    <w:rsid w:val="00991CE1"/>
    <w:rsid w:val="00991D40"/>
    <w:rsid w:val="00991E27"/>
    <w:rsid w:val="00992265"/>
    <w:rsid w:val="0099231F"/>
    <w:rsid w:val="00992330"/>
    <w:rsid w:val="00992B3C"/>
    <w:rsid w:val="00993346"/>
    <w:rsid w:val="0099341F"/>
    <w:rsid w:val="009936C5"/>
    <w:rsid w:val="0099386E"/>
    <w:rsid w:val="00993B0A"/>
    <w:rsid w:val="00993E10"/>
    <w:rsid w:val="00993F6A"/>
    <w:rsid w:val="009943F3"/>
    <w:rsid w:val="0099447D"/>
    <w:rsid w:val="009944C0"/>
    <w:rsid w:val="0099488C"/>
    <w:rsid w:val="00994DC4"/>
    <w:rsid w:val="00995061"/>
    <w:rsid w:val="00995615"/>
    <w:rsid w:val="00996058"/>
    <w:rsid w:val="00996936"/>
    <w:rsid w:val="009969D0"/>
    <w:rsid w:val="00996A5F"/>
    <w:rsid w:val="00996B15"/>
    <w:rsid w:val="00996D62"/>
    <w:rsid w:val="00996E17"/>
    <w:rsid w:val="00996E9D"/>
    <w:rsid w:val="009975CD"/>
    <w:rsid w:val="009977E0"/>
    <w:rsid w:val="009977E7"/>
    <w:rsid w:val="009A0441"/>
    <w:rsid w:val="009A0704"/>
    <w:rsid w:val="009A0A1D"/>
    <w:rsid w:val="009A0B21"/>
    <w:rsid w:val="009A1190"/>
    <w:rsid w:val="009A1370"/>
    <w:rsid w:val="009A137B"/>
    <w:rsid w:val="009A1683"/>
    <w:rsid w:val="009A1DB9"/>
    <w:rsid w:val="009A1ECE"/>
    <w:rsid w:val="009A2158"/>
    <w:rsid w:val="009A2201"/>
    <w:rsid w:val="009A2429"/>
    <w:rsid w:val="009A245D"/>
    <w:rsid w:val="009A26DE"/>
    <w:rsid w:val="009A2847"/>
    <w:rsid w:val="009A2A61"/>
    <w:rsid w:val="009A2C2F"/>
    <w:rsid w:val="009A2F29"/>
    <w:rsid w:val="009A2FB4"/>
    <w:rsid w:val="009A304E"/>
    <w:rsid w:val="009A3307"/>
    <w:rsid w:val="009A3565"/>
    <w:rsid w:val="009A3A4C"/>
    <w:rsid w:val="009A3B75"/>
    <w:rsid w:val="009A3B9A"/>
    <w:rsid w:val="009A3D7C"/>
    <w:rsid w:val="009A40A9"/>
    <w:rsid w:val="009A4263"/>
    <w:rsid w:val="009A4302"/>
    <w:rsid w:val="009A4504"/>
    <w:rsid w:val="009A4688"/>
    <w:rsid w:val="009A4764"/>
    <w:rsid w:val="009A4E0F"/>
    <w:rsid w:val="009A4E60"/>
    <w:rsid w:val="009A589A"/>
    <w:rsid w:val="009A58D6"/>
    <w:rsid w:val="009A59D8"/>
    <w:rsid w:val="009A5A44"/>
    <w:rsid w:val="009A5AAD"/>
    <w:rsid w:val="009A617E"/>
    <w:rsid w:val="009A6C28"/>
    <w:rsid w:val="009A6ED5"/>
    <w:rsid w:val="009A6ED6"/>
    <w:rsid w:val="009A6F23"/>
    <w:rsid w:val="009A750E"/>
    <w:rsid w:val="009A7897"/>
    <w:rsid w:val="009A78E9"/>
    <w:rsid w:val="009B011E"/>
    <w:rsid w:val="009B01C8"/>
    <w:rsid w:val="009B079A"/>
    <w:rsid w:val="009B0943"/>
    <w:rsid w:val="009B0B71"/>
    <w:rsid w:val="009B0C4C"/>
    <w:rsid w:val="009B0E8F"/>
    <w:rsid w:val="009B16E8"/>
    <w:rsid w:val="009B1755"/>
    <w:rsid w:val="009B178F"/>
    <w:rsid w:val="009B1D23"/>
    <w:rsid w:val="009B1D95"/>
    <w:rsid w:val="009B1EA8"/>
    <w:rsid w:val="009B1F8C"/>
    <w:rsid w:val="009B2342"/>
    <w:rsid w:val="009B245A"/>
    <w:rsid w:val="009B252D"/>
    <w:rsid w:val="009B2747"/>
    <w:rsid w:val="009B27CD"/>
    <w:rsid w:val="009B2A9A"/>
    <w:rsid w:val="009B2AE8"/>
    <w:rsid w:val="009B310E"/>
    <w:rsid w:val="009B311D"/>
    <w:rsid w:val="009B3A59"/>
    <w:rsid w:val="009B3C0E"/>
    <w:rsid w:val="009B3D65"/>
    <w:rsid w:val="009B424B"/>
    <w:rsid w:val="009B4399"/>
    <w:rsid w:val="009B461C"/>
    <w:rsid w:val="009B4C44"/>
    <w:rsid w:val="009B4DD4"/>
    <w:rsid w:val="009B5855"/>
    <w:rsid w:val="009B5877"/>
    <w:rsid w:val="009B58D7"/>
    <w:rsid w:val="009B5AAC"/>
    <w:rsid w:val="009B5DF4"/>
    <w:rsid w:val="009B5F9E"/>
    <w:rsid w:val="009B6056"/>
    <w:rsid w:val="009B60DF"/>
    <w:rsid w:val="009B672B"/>
    <w:rsid w:val="009B6C7C"/>
    <w:rsid w:val="009B6D07"/>
    <w:rsid w:val="009B6FAA"/>
    <w:rsid w:val="009B7614"/>
    <w:rsid w:val="009B76B5"/>
    <w:rsid w:val="009B7B8D"/>
    <w:rsid w:val="009B7DCB"/>
    <w:rsid w:val="009C0CDD"/>
    <w:rsid w:val="009C0EC8"/>
    <w:rsid w:val="009C120F"/>
    <w:rsid w:val="009C1355"/>
    <w:rsid w:val="009C13E3"/>
    <w:rsid w:val="009C1506"/>
    <w:rsid w:val="009C16FB"/>
    <w:rsid w:val="009C1BE6"/>
    <w:rsid w:val="009C2074"/>
    <w:rsid w:val="009C23E7"/>
    <w:rsid w:val="009C2638"/>
    <w:rsid w:val="009C2E9F"/>
    <w:rsid w:val="009C3035"/>
    <w:rsid w:val="009C30D6"/>
    <w:rsid w:val="009C37B1"/>
    <w:rsid w:val="009C3DE9"/>
    <w:rsid w:val="009C41A1"/>
    <w:rsid w:val="009C4235"/>
    <w:rsid w:val="009C42CB"/>
    <w:rsid w:val="009C4519"/>
    <w:rsid w:val="009C488D"/>
    <w:rsid w:val="009C48B4"/>
    <w:rsid w:val="009C495A"/>
    <w:rsid w:val="009C49ED"/>
    <w:rsid w:val="009C4B4D"/>
    <w:rsid w:val="009C4E48"/>
    <w:rsid w:val="009C5724"/>
    <w:rsid w:val="009C59FA"/>
    <w:rsid w:val="009C5A38"/>
    <w:rsid w:val="009C5BE8"/>
    <w:rsid w:val="009C6315"/>
    <w:rsid w:val="009C68F8"/>
    <w:rsid w:val="009C6AC5"/>
    <w:rsid w:val="009C72FF"/>
    <w:rsid w:val="009C7349"/>
    <w:rsid w:val="009C740E"/>
    <w:rsid w:val="009C7AC2"/>
    <w:rsid w:val="009D00B5"/>
    <w:rsid w:val="009D0336"/>
    <w:rsid w:val="009D0393"/>
    <w:rsid w:val="009D03ED"/>
    <w:rsid w:val="009D07DD"/>
    <w:rsid w:val="009D0B8C"/>
    <w:rsid w:val="009D0E56"/>
    <w:rsid w:val="009D1123"/>
    <w:rsid w:val="009D15F0"/>
    <w:rsid w:val="009D1DC8"/>
    <w:rsid w:val="009D21FC"/>
    <w:rsid w:val="009D28CF"/>
    <w:rsid w:val="009D296D"/>
    <w:rsid w:val="009D3243"/>
    <w:rsid w:val="009D33B5"/>
    <w:rsid w:val="009D3484"/>
    <w:rsid w:val="009D3802"/>
    <w:rsid w:val="009D3877"/>
    <w:rsid w:val="009D3ABB"/>
    <w:rsid w:val="009D3F74"/>
    <w:rsid w:val="009D4219"/>
    <w:rsid w:val="009D45C5"/>
    <w:rsid w:val="009D4642"/>
    <w:rsid w:val="009D4B9E"/>
    <w:rsid w:val="009D4FF7"/>
    <w:rsid w:val="009D5237"/>
    <w:rsid w:val="009D541E"/>
    <w:rsid w:val="009D5770"/>
    <w:rsid w:val="009D581D"/>
    <w:rsid w:val="009D5B9E"/>
    <w:rsid w:val="009D61C4"/>
    <w:rsid w:val="009D6272"/>
    <w:rsid w:val="009D6441"/>
    <w:rsid w:val="009D6667"/>
    <w:rsid w:val="009D6D52"/>
    <w:rsid w:val="009D7071"/>
    <w:rsid w:val="009D72D3"/>
    <w:rsid w:val="009D72F9"/>
    <w:rsid w:val="009D7867"/>
    <w:rsid w:val="009D786F"/>
    <w:rsid w:val="009D7E2D"/>
    <w:rsid w:val="009E0452"/>
    <w:rsid w:val="009E08EE"/>
    <w:rsid w:val="009E0C62"/>
    <w:rsid w:val="009E0D30"/>
    <w:rsid w:val="009E1096"/>
    <w:rsid w:val="009E112D"/>
    <w:rsid w:val="009E1159"/>
    <w:rsid w:val="009E15F4"/>
    <w:rsid w:val="009E1761"/>
    <w:rsid w:val="009E18F4"/>
    <w:rsid w:val="009E1B65"/>
    <w:rsid w:val="009E1BE0"/>
    <w:rsid w:val="009E1CCA"/>
    <w:rsid w:val="009E1D2E"/>
    <w:rsid w:val="009E1D93"/>
    <w:rsid w:val="009E1EC0"/>
    <w:rsid w:val="009E21AB"/>
    <w:rsid w:val="009E2844"/>
    <w:rsid w:val="009E2870"/>
    <w:rsid w:val="009E297C"/>
    <w:rsid w:val="009E2A3D"/>
    <w:rsid w:val="009E2CE0"/>
    <w:rsid w:val="009E2CE6"/>
    <w:rsid w:val="009E2DFE"/>
    <w:rsid w:val="009E2FDB"/>
    <w:rsid w:val="009E3B98"/>
    <w:rsid w:val="009E401E"/>
    <w:rsid w:val="009E420F"/>
    <w:rsid w:val="009E429D"/>
    <w:rsid w:val="009E446F"/>
    <w:rsid w:val="009E4AA1"/>
    <w:rsid w:val="009E4F03"/>
    <w:rsid w:val="009E507E"/>
    <w:rsid w:val="009E55CD"/>
    <w:rsid w:val="009E56CE"/>
    <w:rsid w:val="009E58BA"/>
    <w:rsid w:val="009E5A41"/>
    <w:rsid w:val="009E5F7B"/>
    <w:rsid w:val="009E608D"/>
    <w:rsid w:val="009E6392"/>
    <w:rsid w:val="009E6592"/>
    <w:rsid w:val="009E67AD"/>
    <w:rsid w:val="009E6CF0"/>
    <w:rsid w:val="009E6FD6"/>
    <w:rsid w:val="009E70BB"/>
    <w:rsid w:val="009E7136"/>
    <w:rsid w:val="009E71CA"/>
    <w:rsid w:val="009E73F7"/>
    <w:rsid w:val="009E7570"/>
    <w:rsid w:val="009E75EA"/>
    <w:rsid w:val="009E7943"/>
    <w:rsid w:val="009E7BD8"/>
    <w:rsid w:val="009E7D56"/>
    <w:rsid w:val="009F00BB"/>
    <w:rsid w:val="009F0312"/>
    <w:rsid w:val="009F043F"/>
    <w:rsid w:val="009F06D6"/>
    <w:rsid w:val="009F0AD3"/>
    <w:rsid w:val="009F0BD0"/>
    <w:rsid w:val="009F0F0F"/>
    <w:rsid w:val="009F11A2"/>
    <w:rsid w:val="009F13C7"/>
    <w:rsid w:val="009F1E67"/>
    <w:rsid w:val="009F2035"/>
    <w:rsid w:val="009F237A"/>
    <w:rsid w:val="009F279C"/>
    <w:rsid w:val="009F286E"/>
    <w:rsid w:val="009F2EB6"/>
    <w:rsid w:val="009F300C"/>
    <w:rsid w:val="009F3074"/>
    <w:rsid w:val="009F35D2"/>
    <w:rsid w:val="009F3A9A"/>
    <w:rsid w:val="009F3B00"/>
    <w:rsid w:val="009F3E12"/>
    <w:rsid w:val="009F476F"/>
    <w:rsid w:val="009F4D0A"/>
    <w:rsid w:val="009F511A"/>
    <w:rsid w:val="009F5247"/>
    <w:rsid w:val="009F55A2"/>
    <w:rsid w:val="009F60AB"/>
    <w:rsid w:val="009F619D"/>
    <w:rsid w:val="009F62FB"/>
    <w:rsid w:val="009F6CE7"/>
    <w:rsid w:val="009F6D13"/>
    <w:rsid w:val="009F6E4D"/>
    <w:rsid w:val="009F711F"/>
    <w:rsid w:val="009F7739"/>
    <w:rsid w:val="009F77DE"/>
    <w:rsid w:val="009F7841"/>
    <w:rsid w:val="009F788B"/>
    <w:rsid w:val="009F7922"/>
    <w:rsid w:val="009F7A33"/>
    <w:rsid w:val="009F7D33"/>
    <w:rsid w:val="009F7D43"/>
    <w:rsid w:val="00A00050"/>
    <w:rsid w:val="00A005B7"/>
    <w:rsid w:val="00A005FB"/>
    <w:rsid w:val="00A009F2"/>
    <w:rsid w:val="00A01138"/>
    <w:rsid w:val="00A01324"/>
    <w:rsid w:val="00A01454"/>
    <w:rsid w:val="00A018E7"/>
    <w:rsid w:val="00A019AC"/>
    <w:rsid w:val="00A019DF"/>
    <w:rsid w:val="00A01D87"/>
    <w:rsid w:val="00A01DE4"/>
    <w:rsid w:val="00A02214"/>
    <w:rsid w:val="00A023C1"/>
    <w:rsid w:val="00A02431"/>
    <w:rsid w:val="00A02688"/>
    <w:rsid w:val="00A02B35"/>
    <w:rsid w:val="00A02D71"/>
    <w:rsid w:val="00A036C7"/>
    <w:rsid w:val="00A03C82"/>
    <w:rsid w:val="00A03CD7"/>
    <w:rsid w:val="00A040E7"/>
    <w:rsid w:val="00A04422"/>
    <w:rsid w:val="00A0465D"/>
    <w:rsid w:val="00A048F6"/>
    <w:rsid w:val="00A04934"/>
    <w:rsid w:val="00A04C94"/>
    <w:rsid w:val="00A05214"/>
    <w:rsid w:val="00A05435"/>
    <w:rsid w:val="00A05607"/>
    <w:rsid w:val="00A05613"/>
    <w:rsid w:val="00A05B06"/>
    <w:rsid w:val="00A05BB7"/>
    <w:rsid w:val="00A05EF9"/>
    <w:rsid w:val="00A05FC9"/>
    <w:rsid w:val="00A0659B"/>
    <w:rsid w:val="00A06817"/>
    <w:rsid w:val="00A06DBC"/>
    <w:rsid w:val="00A0765D"/>
    <w:rsid w:val="00A078BC"/>
    <w:rsid w:val="00A07E48"/>
    <w:rsid w:val="00A1004F"/>
    <w:rsid w:val="00A101C2"/>
    <w:rsid w:val="00A10541"/>
    <w:rsid w:val="00A109A3"/>
    <w:rsid w:val="00A10E3B"/>
    <w:rsid w:val="00A1158F"/>
    <w:rsid w:val="00A11931"/>
    <w:rsid w:val="00A11B1A"/>
    <w:rsid w:val="00A11E53"/>
    <w:rsid w:val="00A1209E"/>
    <w:rsid w:val="00A12325"/>
    <w:rsid w:val="00A123BA"/>
    <w:rsid w:val="00A12413"/>
    <w:rsid w:val="00A1248E"/>
    <w:rsid w:val="00A1261D"/>
    <w:rsid w:val="00A12871"/>
    <w:rsid w:val="00A12B86"/>
    <w:rsid w:val="00A12CE7"/>
    <w:rsid w:val="00A12FE2"/>
    <w:rsid w:val="00A1313E"/>
    <w:rsid w:val="00A13214"/>
    <w:rsid w:val="00A13306"/>
    <w:rsid w:val="00A1332F"/>
    <w:rsid w:val="00A1346F"/>
    <w:rsid w:val="00A135E8"/>
    <w:rsid w:val="00A1374B"/>
    <w:rsid w:val="00A13975"/>
    <w:rsid w:val="00A1406C"/>
    <w:rsid w:val="00A14674"/>
    <w:rsid w:val="00A14741"/>
    <w:rsid w:val="00A147B6"/>
    <w:rsid w:val="00A149C1"/>
    <w:rsid w:val="00A14A35"/>
    <w:rsid w:val="00A14B63"/>
    <w:rsid w:val="00A14D0B"/>
    <w:rsid w:val="00A14DBB"/>
    <w:rsid w:val="00A14DEE"/>
    <w:rsid w:val="00A14F90"/>
    <w:rsid w:val="00A150FA"/>
    <w:rsid w:val="00A152FC"/>
    <w:rsid w:val="00A163DC"/>
    <w:rsid w:val="00A16567"/>
    <w:rsid w:val="00A16853"/>
    <w:rsid w:val="00A16894"/>
    <w:rsid w:val="00A169F9"/>
    <w:rsid w:val="00A16B8F"/>
    <w:rsid w:val="00A16C58"/>
    <w:rsid w:val="00A16E28"/>
    <w:rsid w:val="00A173E4"/>
    <w:rsid w:val="00A176D3"/>
    <w:rsid w:val="00A17E98"/>
    <w:rsid w:val="00A17F0B"/>
    <w:rsid w:val="00A200C2"/>
    <w:rsid w:val="00A20278"/>
    <w:rsid w:val="00A2040B"/>
    <w:rsid w:val="00A20BB6"/>
    <w:rsid w:val="00A20E57"/>
    <w:rsid w:val="00A21491"/>
    <w:rsid w:val="00A214B7"/>
    <w:rsid w:val="00A21D85"/>
    <w:rsid w:val="00A22440"/>
    <w:rsid w:val="00A22AD4"/>
    <w:rsid w:val="00A22BC4"/>
    <w:rsid w:val="00A22E22"/>
    <w:rsid w:val="00A2319B"/>
    <w:rsid w:val="00A23576"/>
    <w:rsid w:val="00A238F3"/>
    <w:rsid w:val="00A23AFC"/>
    <w:rsid w:val="00A23B35"/>
    <w:rsid w:val="00A23BC2"/>
    <w:rsid w:val="00A23EBE"/>
    <w:rsid w:val="00A240B0"/>
    <w:rsid w:val="00A2437A"/>
    <w:rsid w:val="00A24620"/>
    <w:rsid w:val="00A2494C"/>
    <w:rsid w:val="00A24C30"/>
    <w:rsid w:val="00A24D46"/>
    <w:rsid w:val="00A2553D"/>
    <w:rsid w:val="00A25640"/>
    <w:rsid w:val="00A257D2"/>
    <w:rsid w:val="00A26186"/>
    <w:rsid w:val="00A26BA4"/>
    <w:rsid w:val="00A26BCD"/>
    <w:rsid w:val="00A27210"/>
    <w:rsid w:val="00A27A49"/>
    <w:rsid w:val="00A27B00"/>
    <w:rsid w:val="00A27C75"/>
    <w:rsid w:val="00A27E4A"/>
    <w:rsid w:val="00A3037E"/>
    <w:rsid w:val="00A3049E"/>
    <w:rsid w:val="00A306C7"/>
    <w:rsid w:val="00A30883"/>
    <w:rsid w:val="00A30937"/>
    <w:rsid w:val="00A30AA4"/>
    <w:rsid w:val="00A30B90"/>
    <w:rsid w:val="00A30C74"/>
    <w:rsid w:val="00A31263"/>
    <w:rsid w:val="00A31284"/>
    <w:rsid w:val="00A313F2"/>
    <w:rsid w:val="00A314F1"/>
    <w:rsid w:val="00A315BC"/>
    <w:rsid w:val="00A31809"/>
    <w:rsid w:val="00A31C82"/>
    <w:rsid w:val="00A31E91"/>
    <w:rsid w:val="00A31FDA"/>
    <w:rsid w:val="00A322E9"/>
    <w:rsid w:val="00A32388"/>
    <w:rsid w:val="00A32473"/>
    <w:rsid w:val="00A3267D"/>
    <w:rsid w:val="00A326FD"/>
    <w:rsid w:val="00A3275C"/>
    <w:rsid w:val="00A32CD8"/>
    <w:rsid w:val="00A32DD0"/>
    <w:rsid w:val="00A32E26"/>
    <w:rsid w:val="00A3371D"/>
    <w:rsid w:val="00A33E26"/>
    <w:rsid w:val="00A3415D"/>
    <w:rsid w:val="00A3431E"/>
    <w:rsid w:val="00A3476D"/>
    <w:rsid w:val="00A347F0"/>
    <w:rsid w:val="00A34C3E"/>
    <w:rsid w:val="00A34E84"/>
    <w:rsid w:val="00A34FEC"/>
    <w:rsid w:val="00A350D2"/>
    <w:rsid w:val="00A3517B"/>
    <w:rsid w:val="00A35553"/>
    <w:rsid w:val="00A35759"/>
    <w:rsid w:val="00A357FB"/>
    <w:rsid w:val="00A35AC7"/>
    <w:rsid w:val="00A35B55"/>
    <w:rsid w:val="00A35E64"/>
    <w:rsid w:val="00A35FD9"/>
    <w:rsid w:val="00A364B5"/>
    <w:rsid w:val="00A364EE"/>
    <w:rsid w:val="00A36DC9"/>
    <w:rsid w:val="00A36E46"/>
    <w:rsid w:val="00A36EDD"/>
    <w:rsid w:val="00A36FAC"/>
    <w:rsid w:val="00A3712E"/>
    <w:rsid w:val="00A37149"/>
    <w:rsid w:val="00A37794"/>
    <w:rsid w:val="00A37A1C"/>
    <w:rsid w:val="00A37E39"/>
    <w:rsid w:val="00A40271"/>
    <w:rsid w:val="00A4043F"/>
    <w:rsid w:val="00A40600"/>
    <w:rsid w:val="00A408AB"/>
    <w:rsid w:val="00A41143"/>
    <w:rsid w:val="00A4115B"/>
    <w:rsid w:val="00A41510"/>
    <w:rsid w:val="00A415CB"/>
    <w:rsid w:val="00A41C42"/>
    <w:rsid w:val="00A41CD9"/>
    <w:rsid w:val="00A41D89"/>
    <w:rsid w:val="00A4204A"/>
    <w:rsid w:val="00A42320"/>
    <w:rsid w:val="00A4250A"/>
    <w:rsid w:val="00A426F0"/>
    <w:rsid w:val="00A42813"/>
    <w:rsid w:val="00A4285E"/>
    <w:rsid w:val="00A428BD"/>
    <w:rsid w:val="00A42940"/>
    <w:rsid w:val="00A42974"/>
    <w:rsid w:val="00A42994"/>
    <w:rsid w:val="00A4332E"/>
    <w:rsid w:val="00A43401"/>
    <w:rsid w:val="00A43622"/>
    <w:rsid w:val="00A43980"/>
    <w:rsid w:val="00A43F26"/>
    <w:rsid w:val="00A4446E"/>
    <w:rsid w:val="00A444A6"/>
    <w:rsid w:val="00A44606"/>
    <w:rsid w:val="00A44693"/>
    <w:rsid w:val="00A44EAD"/>
    <w:rsid w:val="00A45043"/>
    <w:rsid w:val="00A455A0"/>
    <w:rsid w:val="00A456EF"/>
    <w:rsid w:val="00A459B0"/>
    <w:rsid w:val="00A45B92"/>
    <w:rsid w:val="00A45DC2"/>
    <w:rsid w:val="00A463AF"/>
    <w:rsid w:val="00A466E3"/>
    <w:rsid w:val="00A4677E"/>
    <w:rsid w:val="00A46A6D"/>
    <w:rsid w:val="00A46BC4"/>
    <w:rsid w:val="00A46CA5"/>
    <w:rsid w:val="00A46F93"/>
    <w:rsid w:val="00A473C3"/>
    <w:rsid w:val="00A47428"/>
    <w:rsid w:val="00A47696"/>
    <w:rsid w:val="00A47B2A"/>
    <w:rsid w:val="00A47B38"/>
    <w:rsid w:val="00A47B96"/>
    <w:rsid w:val="00A47C58"/>
    <w:rsid w:val="00A5029D"/>
    <w:rsid w:val="00A50584"/>
    <w:rsid w:val="00A506BA"/>
    <w:rsid w:val="00A5074D"/>
    <w:rsid w:val="00A507CB"/>
    <w:rsid w:val="00A50AE8"/>
    <w:rsid w:val="00A510AB"/>
    <w:rsid w:val="00A51AA4"/>
    <w:rsid w:val="00A51DA7"/>
    <w:rsid w:val="00A520A6"/>
    <w:rsid w:val="00A522AC"/>
    <w:rsid w:val="00A523C0"/>
    <w:rsid w:val="00A524DF"/>
    <w:rsid w:val="00A525A7"/>
    <w:rsid w:val="00A528B7"/>
    <w:rsid w:val="00A52B96"/>
    <w:rsid w:val="00A52D26"/>
    <w:rsid w:val="00A52EFC"/>
    <w:rsid w:val="00A53255"/>
    <w:rsid w:val="00A532E5"/>
    <w:rsid w:val="00A53490"/>
    <w:rsid w:val="00A53516"/>
    <w:rsid w:val="00A53911"/>
    <w:rsid w:val="00A5421E"/>
    <w:rsid w:val="00A543EF"/>
    <w:rsid w:val="00A543FE"/>
    <w:rsid w:val="00A5442D"/>
    <w:rsid w:val="00A54E13"/>
    <w:rsid w:val="00A54ECF"/>
    <w:rsid w:val="00A550DC"/>
    <w:rsid w:val="00A553DF"/>
    <w:rsid w:val="00A5661F"/>
    <w:rsid w:val="00A56861"/>
    <w:rsid w:val="00A56B56"/>
    <w:rsid w:val="00A56C54"/>
    <w:rsid w:val="00A576EE"/>
    <w:rsid w:val="00A5771D"/>
    <w:rsid w:val="00A57748"/>
    <w:rsid w:val="00A57AE9"/>
    <w:rsid w:val="00A57C58"/>
    <w:rsid w:val="00A57D3F"/>
    <w:rsid w:val="00A60011"/>
    <w:rsid w:val="00A60DF2"/>
    <w:rsid w:val="00A613CB"/>
    <w:rsid w:val="00A6152D"/>
    <w:rsid w:val="00A61C2C"/>
    <w:rsid w:val="00A61C7E"/>
    <w:rsid w:val="00A61D08"/>
    <w:rsid w:val="00A62346"/>
    <w:rsid w:val="00A623A1"/>
    <w:rsid w:val="00A624A8"/>
    <w:rsid w:val="00A624E9"/>
    <w:rsid w:val="00A6275A"/>
    <w:rsid w:val="00A62EE3"/>
    <w:rsid w:val="00A630B8"/>
    <w:rsid w:val="00A6327C"/>
    <w:rsid w:val="00A633F9"/>
    <w:rsid w:val="00A63879"/>
    <w:rsid w:val="00A639E2"/>
    <w:rsid w:val="00A63A48"/>
    <w:rsid w:val="00A63FEC"/>
    <w:rsid w:val="00A657C0"/>
    <w:rsid w:val="00A65885"/>
    <w:rsid w:val="00A65D48"/>
    <w:rsid w:val="00A65EFA"/>
    <w:rsid w:val="00A65F75"/>
    <w:rsid w:val="00A662BB"/>
    <w:rsid w:val="00A66545"/>
    <w:rsid w:val="00A66622"/>
    <w:rsid w:val="00A66BE7"/>
    <w:rsid w:val="00A66F4F"/>
    <w:rsid w:val="00A6721C"/>
    <w:rsid w:val="00A672A8"/>
    <w:rsid w:val="00A672CB"/>
    <w:rsid w:val="00A672F8"/>
    <w:rsid w:val="00A673D9"/>
    <w:rsid w:val="00A675AA"/>
    <w:rsid w:val="00A67772"/>
    <w:rsid w:val="00A70014"/>
    <w:rsid w:val="00A70B5B"/>
    <w:rsid w:val="00A70C5E"/>
    <w:rsid w:val="00A71161"/>
    <w:rsid w:val="00A712F2"/>
    <w:rsid w:val="00A718BB"/>
    <w:rsid w:val="00A723EC"/>
    <w:rsid w:val="00A728CD"/>
    <w:rsid w:val="00A72E52"/>
    <w:rsid w:val="00A7337A"/>
    <w:rsid w:val="00A73446"/>
    <w:rsid w:val="00A7369E"/>
    <w:rsid w:val="00A7388E"/>
    <w:rsid w:val="00A73A18"/>
    <w:rsid w:val="00A73D92"/>
    <w:rsid w:val="00A73EB0"/>
    <w:rsid w:val="00A741F3"/>
    <w:rsid w:val="00A74438"/>
    <w:rsid w:val="00A74A83"/>
    <w:rsid w:val="00A74A94"/>
    <w:rsid w:val="00A74DB0"/>
    <w:rsid w:val="00A75419"/>
    <w:rsid w:val="00A75452"/>
    <w:rsid w:val="00A75461"/>
    <w:rsid w:val="00A757C6"/>
    <w:rsid w:val="00A75848"/>
    <w:rsid w:val="00A7596D"/>
    <w:rsid w:val="00A75AAA"/>
    <w:rsid w:val="00A75B3D"/>
    <w:rsid w:val="00A76285"/>
    <w:rsid w:val="00A768FE"/>
    <w:rsid w:val="00A76A16"/>
    <w:rsid w:val="00A76A4E"/>
    <w:rsid w:val="00A76AC6"/>
    <w:rsid w:val="00A76C57"/>
    <w:rsid w:val="00A77095"/>
    <w:rsid w:val="00A77290"/>
    <w:rsid w:val="00A77756"/>
    <w:rsid w:val="00A77B1C"/>
    <w:rsid w:val="00A77CA2"/>
    <w:rsid w:val="00A8001E"/>
    <w:rsid w:val="00A80C72"/>
    <w:rsid w:val="00A80E31"/>
    <w:rsid w:val="00A8108D"/>
    <w:rsid w:val="00A8157F"/>
    <w:rsid w:val="00A8159F"/>
    <w:rsid w:val="00A819A0"/>
    <w:rsid w:val="00A819AB"/>
    <w:rsid w:val="00A81D24"/>
    <w:rsid w:val="00A81F52"/>
    <w:rsid w:val="00A81F70"/>
    <w:rsid w:val="00A822FF"/>
    <w:rsid w:val="00A8276E"/>
    <w:rsid w:val="00A8282A"/>
    <w:rsid w:val="00A82957"/>
    <w:rsid w:val="00A829D4"/>
    <w:rsid w:val="00A82FDB"/>
    <w:rsid w:val="00A8306E"/>
    <w:rsid w:val="00A83265"/>
    <w:rsid w:val="00A8366B"/>
    <w:rsid w:val="00A8367E"/>
    <w:rsid w:val="00A83782"/>
    <w:rsid w:val="00A83813"/>
    <w:rsid w:val="00A838B0"/>
    <w:rsid w:val="00A8396C"/>
    <w:rsid w:val="00A839D8"/>
    <w:rsid w:val="00A83A98"/>
    <w:rsid w:val="00A83C7E"/>
    <w:rsid w:val="00A83D26"/>
    <w:rsid w:val="00A83ECB"/>
    <w:rsid w:val="00A83F1B"/>
    <w:rsid w:val="00A84717"/>
    <w:rsid w:val="00A850A3"/>
    <w:rsid w:val="00A856FF"/>
    <w:rsid w:val="00A857BB"/>
    <w:rsid w:val="00A86291"/>
    <w:rsid w:val="00A862ED"/>
    <w:rsid w:val="00A86330"/>
    <w:rsid w:val="00A86342"/>
    <w:rsid w:val="00A86A89"/>
    <w:rsid w:val="00A86FC3"/>
    <w:rsid w:val="00A8742F"/>
    <w:rsid w:val="00A877C0"/>
    <w:rsid w:val="00A87AB6"/>
    <w:rsid w:val="00A87D93"/>
    <w:rsid w:val="00A90237"/>
    <w:rsid w:val="00A90593"/>
    <w:rsid w:val="00A90705"/>
    <w:rsid w:val="00A90A39"/>
    <w:rsid w:val="00A90C54"/>
    <w:rsid w:val="00A90D0D"/>
    <w:rsid w:val="00A90F57"/>
    <w:rsid w:val="00A91129"/>
    <w:rsid w:val="00A9127F"/>
    <w:rsid w:val="00A91795"/>
    <w:rsid w:val="00A9184F"/>
    <w:rsid w:val="00A918DE"/>
    <w:rsid w:val="00A91DEB"/>
    <w:rsid w:val="00A920B2"/>
    <w:rsid w:val="00A92155"/>
    <w:rsid w:val="00A92655"/>
    <w:rsid w:val="00A9274B"/>
    <w:rsid w:val="00A92ACF"/>
    <w:rsid w:val="00A92BAA"/>
    <w:rsid w:val="00A92D02"/>
    <w:rsid w:val="00A9365F"/>
    <w:rsid w:val="00A93691"/>
    <w:rsid w:val="00A938F0"/>
    <w:rsid w:val="00A93AFB"/>
    <w:rsid w:val="00A93C0B"/>
    <w:rsid w:val="00A93E30"/>
    <w:rsid w:val="00A93E5F"/>
    <w:rsid w:val="00A941F7"/>
    <w:rsid w:val="00A9422B"/>
    <w:rsid w:val="00A94320"/>
    <w:rsid w:val="00A946CA"/>
    <w:rsid w:val="00A95053"/>
    <w:rsid w:val="00A9575C"/>
    <w:rsid w:val="00A9588E"/>
    <w:rsid w:val="00A95D91"/>
    <w:rsid w:val="00A95E1A"/>
    <w:rsid w:val="00A95EF2"/>
    <w:rsid w:val="00A960B4"/>
    <w:rsid w:val="00A968B9"/>
    <w:rsid w:val="00A9698F"/>
    <w:rsid w:val="00A96AE3"/>
    <w:rsid w:val="00A970D8"/>
    <w:rsid w:val="00A970E3"/>
    <w:rsid w:val="00A971B5"/>
    <w:rsid w:val="00A9737B"/>
    <w:rsid w:val="00A97681"/>
    <w:rsid w:val="00A97A35"/>
    <w:rsid w:val="00A97CCA"/>
    <w:rsid w:val="00A97E52"/>
    <w:rsid w:val="00A97E88"/>
    <w:rsid w:val="00A97F44"/>
    <w:rsid w:val="00AA0134"/>
    <w:rsid w:val="00AA0440"/>
    <w:rsid w:val="00AA06B4"/>
    <w:rsid w:val="00AA0891"/>
    <w:rsid w:val="00AA08BF"/>
    <w:rsid w:val="00AA0CF6"/>
    <w:rsid w:val="00AA102D"/>
    <w:rsid w:val="00AA1030"/>
    <w:rsid w:val="00AA1163"/>
    <w:rsid w:val="00AA1748"/>
    <w:rsid w:val="00AA1765"/>
    <w:rsid w:val="00AA2391"/>
    <w:rsid w:val="00AA2450"/>
    <w:rsid w:val="00AA2845"/>
    <w:rsid w:val="00AA2F3F"/>
    <w:rsid w:val="00AA312D"/>
    <w:rsid w:val="00AA38CD"/>
    <w:rsid w:val="00AA3AC1"/>
    <w:rsid w:val="00AA3B65"/>
    <w:rsid w:val="00AA3CD7"/>
    <w:rsid w:val="00AA3F1F"/>
    <w:rsid w:val="00AA4516"/>
    <w:rsid w:val="00AA4606"/>
    <w:rsid w:val="00AA474B"/>
    <w:rsid w:val="00AA4E7D"/>
    <w:rsid w:val="00AA4FDD"/>
    <w:rsid w:val="00AA506E"/>
    <w:rsid w:val="00AA50D4"/>
    <w:rsid w:val="00AA5655"/>
    <w:rsid w:val="00AA5724"/>
    <w:rsid w:val="00AA59CD"/>
    <w:rsid w:val="00AA5AA5"/>
    <w:rsid w:val="00AA5BD7"/>
    <w:rsid w:val="00AA6065"/>
    <w:rsid w:val="00AA60E0"/>
    <w:rsid w:val="00AA6204"/>
    <w:rsid w:val="00AA6791"/>
    <w:rsid w:val="00AA6E7B"/>
    <w:rsid w:val="00AA6EA3"/>
    <w:rsid w:val="00AA750F"/>
    <w:rsid w:val="00AA7605"/>
    <w:rsid w:val="00AA76B6"/>
    <w:rsid w:val="00AA77FC"/>
    <w:rsid w:val="00AA784C"/>
    <w:rsid w:val="00AA79AB"/>
    <w:rsid w:val="00AA7A68"/>
    <w:rsid w:val="00AA7B55"/>
    <w:rsid w:val="00AA7EF1"/>
    <w:rsid w:val="00AB033F"/>
    <w:rsid w:val="00AB0966"/>
    <w:rsid w:val="00AB0A79"/>
    <w:rsid w:val="00AB0BA3"/>
    <w:rsid w:val="00AB0BE5"/>
    <w:rsid w:val="00AB0F85"/>
    <w:rsid w:val="00AB1151"/>
    <w:rsid w:val="00AB1260"/>
    <w:rsid w:val="00AB1627"/>
    <w:rsid w:val="00AB16CF"/>
    <w:rsid w:val="00AB1800"/>
    <w:rsid w:val="00AB1A29"/>
    <w:rsid w:val="00AB1D54"/>
    <w:rsid w:val="00AB22FC"/>
    <w:rsid w:val="00AB235F"/>
    <w:rsid w:val="00AB268C"/>
    <w:rsid w:val="00AB2829"/>
    <w:rsid w:val="00AB2B80"/>
    <w:rsid w:val="00AB327B"/>
    <w:rsid w:val="00AB350D"/>
    <w:rsid w:val="00AB39EF"/>
    <w:rsid w:val="00AB3BD8"/>
    <w:rsid w:val="00AB3D16"/>
    <w:rsid w:val="00AB3E9A"/>
    <w:rsid w:val="00AB3FFE"/>
    <w:rsid w:val="00AB402A"/>
    <w:rsid w:val="00AB4216"/>
    <w:rsid w:val="00AB44BD"/>
    <w:rsid w:val="00AB49CA"/>
    <w:rsid w:val="00AB521F"/>
    <w:rsid w:val="00AB53C5"/>
    <w:rsid w:val="00AB540E"/>
    <w:rsid w:val="00AB5457"/>
    <w:rsid w:val="00AB5A56"/>
    <w:rsid w:val="00AB5EF2"/>
    <w:rsid w:val="00AB6028"/>
    <w:rsid w:val="00AB60CC"/>
    <w:rsid w:val="00AB66D8"/>
    <w:rsid w:val="00AB6746"/>
    <w:rsid w:val="00AB67B1"/>
    <w:rsid w:val="00AB67F4"/>
    <w:rsid w:val="00AB6B7F"/>
    <w:rsid w:val="00AB6E62"/>
    <w:rsid w:val="00AB6F97"/>
    <w:rsid w:val="00AB73DD"/>
    <w:rsid w:val="00AB741B"/>
    <w:rsid w:val="00AB74C9"/>
    <w:rsid w:val="00AB7516"/>
    <w:rsid w:val="00AB766A"/>
    <w:rsid w:val="00AB7726"/>
    <w:rsid w:val="00AB7790"/>
    <w:rsid w:val="00AB7923"/>
    <w:rsid w:val="00AB7A2A"/>
    <w:rsid w:val="00AB7A7A"/>
    <w:rsid w:val="00AC008F"/>
    <w:rsid w:val="00AC0567"/>
    <w:rsid w:val="00AC0CE4"/>
    <w:rsid w:val="00AC109B"/>
    <w:rsid w:val="00AC166D"/>
    <w:rsid w:val="00AC177F"/>
    <w:rsid w:val="00AC1824"/>
    <w:rsid w:val="00AC18B2"/>
    <w:rsid w:val="00AC18F7"/>
    <w:rsid w:val="00AC19BD"/>
    <w:rsid w:val="00AC1AEB"/>
    <w:rsid w:val="00AC1D36"/>
    <w:rsid w:val="00AC20D8"/>
    <w:rsid w:val="00AC232C"/>
    <w:rsid w:val="00AC263F"/>
    <w:rsid w:val="00AC2924"/>
    <w:rsid w:val="00AC2A74"/>
    <w:rsid w:val="00AC2BD9"/>
    <w:rsid w:val="00AC2E54"/>
    <w:rsid w:val="00AC2F00"/>
    <w:rsid w:val="00AC2FD3"/>
    <w:rsid w:val="00AC325C"/>
    <w:rsid w:val="00AC34FC"/>
    <w:rsid w:val="00AC3784"/>
    <w:rsid w:val="00AC3A1E"/>
    <w:rsid w:val="00AC3C05"/>
    <w:rsid w:val="00AC3D0B"/>
    <w:rsid w:val="00AC3E90"/>
    <w:rsid w:val="00AC431B"/>
    <w:rsid w:val="00AC444C"/>
    <w:rsid w:val="00AC47C3"/>
    <w:rsid w:val="00AC4A0F"/>
    <w:rsid w:val="00AC4E54"/>
    <w:rsid w:val="00AC4F27"/>
    <w:rsid w:val="00AC510C"/>
    <w:rsid w:val="00AC5229"/>
    <w:rsid w:val="00AC56B4"/>
    <w:rsid w:val="00AC577A"/>
    <w:rsid w:val="00AC5AD7"/>
    <w:rsid w:val="00AC603D"/>
    <w:rsid w:val="00AC65B2"/>
    <w:rsid w:val="00AC66EC"/>
    <w:rsid w:val="00AC6911"/>
    <w:rsid w:val="00AC72BD"/>
    <w:rsid w:val="00AC73F5"/>
    <w:rsid w:val="00AC78AD"/>
    <w:rsid w:val="00AC7913"/>
    <w:rsid w:val="00AC7EE8"/>
    <w:rsid w:val="00AD013E"/>
    <w:rsid w:val="00AD0815"/>
    <w:rsid w:val="00AD10DA"/>
    <w:rsid w:val="00AD1190"/>
    <w:rsid w:val="00AD15BC"/>
    <w:rsid w:val="00AD1C21"/>
    <w:rsid w:val="00AD1C61"/>
    <w:rsid w:val="00AD1D2F"/>
    <w:rsid w:val="00AD1DB1"/>
    <w:rsid w:val="00AD1E13"/>
    <w:rsid w:val="00AD21F5"/>
    <w:rsid w:val="00AD2200"/>
    <w:rsid w:val="00AD2500"/>
    <w:rsid w:val="00AD2BA5"/>
    <w:rsid w:val="00AD2F15"/>
    <w:rsid w:val="00AD325D"/>
    <w:rsid w:val="00AD343A"/>
    <w:rsid w:val="00AD35A6"/>
    <w:rsid w:val="00AD371C"/>
    <w:rsid w:val="00AD3BF5"/>
    <w:rsid w:val="00AD3CB0"/>
    <w:rsid w:val="00AD3FDF"/>
    <w:rsid w:val="00AD40D7"/>
    <w:rsid w:val="00AD4276"/>
    <w:rsid w:val="00AD455A"/>
    <w:rsid w:val="00AD4835"/>
    <w:rsid w:val="00AD4C94"/>
    <w:rsid w:val="00AD50A8"/>
    <w:rsid w:val="00AD56D5"/>
    <w:rsid w:val="00AD5888"/>
    <w:rsid w:val="00AD58E9"/>
    <w:rsid w:val="00AD5B6B"/>
    <w:rsid w:val="00AD5F85"/>
    <w:rsid w:val="00AD619A"/>
    <w:rsid w:val="00AD675A"/>
    <w:rsid w:val="00AD67DF"/>
    <w:rsid w:val="00AD67F2"/>
    <w:rsid w:val="00AD6B59"/>
    <w:rsid w:val="00AD6DE4"/>
    <w:rsid w:val="00AD71E5"/>
    <w:rsid w:val="00AD721E"/>
    <w:rsid w:val="00AD726F"/>
    <w:rsid w:val="00AD7800"/>
    <w:rsid w:val="00AD78AA"/>
    <w:rsid w:val="00AD7D26"/>
    <w:rsid w:val="00AD7E78"/>
    <w:rsid w:val="00AE0067"/>
    <w:rsid w:val="00AE00E8"/>
    <w:rsid w:val="00AE0448"/>
    <w:rsid w:val="00AE0826"/>
    <w:rsid w:val="00AE0E02"/>
    <w:rsid w:val="00AE10B9"/>
    <w:rsid w:val="00AE167D"/>
    <w:rsid w:val="00AE19C9"/>
    <w:rsid w:val="00AE1AA3"/>
    <w:rsid w:val="00AE203A"/>
    <w:rsid w:val="00AE22A3"/>
    <w:rsid w:val="00AE23E6"/>
    <w:rsid w:val="00AE255E"/>
    <w:rsid w:val="00AE25BF"/>
    <w:rsid w:val="00AE2AC0"/>
    <w:rsid w:val="00AE2CEA"/>
    <w:rsid w:val="00AE3275"/>
    <w:rsid w:val="00AE3908"/>
    <w:rsid w:val="00AE3BAC"/>
    <w:rsid w:val="00AE3DE3"/>
    <w:rsid w:val="00AE3E56"/>
    <w:rsid w:val="00AE4211"/>
    <w:rsid w:val="00AE42E1"/>
    <w:rsid w:val="00AE4660"/>
    <w:rsid w:val="00AE5340"/>
    <w:rsid w:val="00AE5498"/>
    <w:rsid w:val="00AE5769"/>
    <w:rsid w:val="00AE5B41"/>
    <w:rsid w:val="00AE5F7A"/>
    <w:rsid w:val="00AE616C"/>
    <w:rsid w:val="00AE6174"/>
    <w:rsid w:val="00AE6C9E"/>
    <w:rsid w:val="00AE6D3F"/>
    <w:rsid w:val="00AE6DD2"/>
    <w:rsid w:val="00AE6E34"/>
    <w:rsid w:val="00AE6FA8"/>
    <w:rsid w:val="00AE71A6"/>
    <w:rsid w:val="00AE75D8"/>
    <w:rsid w:val="00AE762D"/>
    <w:rsid w:val="00AE7944"/>
    <w:rsid w:val="00AE7A10"/>
    <w:rsid w:val="00AF03A6"/>
    <w:rsid w:val="00AF0653"/>
    <w:rsid w:val="00AF0670"/>
    <w:rsid w:val="00AF0959"/>
    <w:rsid w:val="00AF0B0F"/>
    <w:rsid w:val="00AF0D8E"/>
    <w:rsid w:val="00AF0E12"/>
    <w:rsid w:val="00AF10EF"/>
    <w:rsid w:val="00AF13DA"/>
    <w:rsid w:val="00AF15AC"/>
    <w:rsid w:val="00AF1A31"/>
    <w:rsid w:val="00AF1DF3"/>
    <w:rsid w:val="00AF212C"/>
    <w:rsid w:val="00AF2370"/>
    <w:rsid w:val="00AF2A4A"/>
    <w:rsid w:val="00AF38D7"/>
    <w:rsid w:val="00AF3E1D"/>
    <w:rsid w:val="00AF42E3"/>
    <w:rsid w:val="00AF4378"/>
    <w:rsid w:val="00AF472D"/>
    <w:rsid w:val="00AF4859"/>
    <w:rsid w:val="00AF48FE"/>
    <w:rsid w:val="00AF4C0F"/>
    <w:rsid w:val="00AF4F69"/>
    <w:rsid w:val="00AF5079"/>
    <w:rsid w:val="00AF522B"/>
    <w:rsid w:val="00AF56A6"/>
    <w:rsid w:val="00AF586F"/>
    <w:rsid w:val="00AF5CE2"/>
    <w:rsid w:val="00AF60F2"/>
    <w:rsid w:val="00AF6506"/>
    <w:rsid w:val="00AF6A58"/>
    <w:rsid w:val="00AF6C09"/>
    <w:rsid w:val="00AF6D37"/>
    <w:rsid w:val="00AF718F"/>
    <w:rsid w:val="00AF71DC"/>
    <w:rsid w:val="00AF7CA5"/>
    <w:rsid w:val="00AF7E2F"/>
    <w:rsid w:val="00B00545"/>
    <w:rsid w:val="00B00AE8"/>
    <w:rsid w:val="00B00C6E"/>
    <w:rsid w:val="00B013CE"/>
    <w:rsid w:val="00B0152D"/>
    <w:rsid w:val="00B016D1"/>
    <w:rsid w:val="00B0175E"/>
    <w:rsid w:val="00B01942"/>
    <w:rsid w:val="00B01C68"/>
    <w:rsid w:val="00B023E2"/>
    <w:rsid w:val="00B0255C"/>
    <w:rsid w:val="00B027F6"/>
    <w:rsid w:val="00B02836"/>
    <w:rsid w:val="00B03136"/>
    <w:rsid w:val="00B03255"/>
    <w:rsid w:val="00B03E38"/>
    <w:rsid w:val="00B03E6B"/>
    <w:rsid w:val="00B03EE1"/>
    <w:rsid w:val="00B03F91"/>
    <w:rsid w:val="00B0440D"/>
    <w:rsid w:val="00B04468"/>
    <w:rsid w:val="00B04612"/>
    <w:rsid w:val="00B04648"/>
    <w:rsid w:val="00B04792"/>
    <w:rsid w:val="00B0499A"/>
    <w:rsid w:val="00B049AD"/>
    <w:rsid w:val="00B04C84"/>
    <w:rsid w:val="00B04E4F"/>
    <w:rsid w:val="00B04ED3"/>
    <w:rsid w:val="00B050B0"/>
    <w:rsid w:val="00B0512A"/>
    <w:rsid w:val="00B05190"/>
    <w:rsid w:val="00B055F2"/>
    <w:rsid w:val="00B0594C"/>
    <w:rsid w:val="00B05C8A"/>
    <w:rsid w:val="00B05F26"/>
    <w:rsid w:val="00B05FA0"/>
    <w:rsid w:val="00B0602C"/>
    <w:rsid w:val="00B06498"/>
    <w:rsid w:val="00B06778"/>
    <w:rsid w:val="00B06856"/>
    <w:rsid w:val="00B06BAF"/>
    <w:rsid w:val="00B06D49"/>
    <w:rsid w:val="00B06F05"/>
    <w:rsid w:val="00B06FFA"/>
    <w:rsid w:val="00B07023"/>
    <w:rsid w:val="00B075A3"/>
    <w:rsid w:val="00B07873"/>
    <w:rsid w:val="00B07917"/>
    <w:rsid w:val="00B0794D"/>
    <w:rsid w:val="00B07C03"/>
    <w:rsid w:val="00B10816"/>
    <w:rsid w:val="00B1085D"/>
    <w:rsid w:val="00B10885"/>
    <w:rsid w:val="00B112A8"/>
    <w:rsid w:val="00B113BD"/>
    <w:rsid w:val="00B11866"/>
    <w:rsid w:val="00B11C52"/>
    <w:rsid w:val="00B11EBC"/>
    <w:rsid w:val="00B11F6B"/>
    <w:rsid w:val="00B1209F"/>
    <w:rsid w:val="00B12125"/>
    <w:rsid w:val="00B1226B"/>
    <w:rsid w:val="00B1302F"/>
    <w:rsid w:val="00B1306D"/>
    <w:rsid w:val="00B1398B"/>
    <w:rsid w:val="00B1470B"/>
    <w:rsid w:val="00B147FA"/>
    <w:rsid w:val="00B14867"/>
    <w:rsid w:val="00B148A6"/>
    <w:rsid w:val="00B14AA4"/>
    <w:rsid w:val="00B14F78"/>
    <w:rsid w:val="00B15150"/>
    <w:rsid w:val="00B15304"/>
    <w:rsid w:val="00B15593"/>
    <w:rsid w:val="00B156E3"/>
    <w:rsid w:val="00B1576F"/>
    <w:rsid w:val="00B15CF3"/>
    <w:rsid w:val="00B164A8"/>
    <w:rsid w:val="00B170B4"/>
    <w:rsid w:val="00B17AF3"/>
    <w:rsid w:val="00B17D3F"/>
    <w:rsid w:val="00B17F9E"/>
    <w:rsid w:val="00B17FD7"/>
    <w:rsid w:val="00B2007D"/>
    <w:rsid w:val="00B2093B"/>
    <w:rsid w:val="00B2095A"/>
    <w:rsid w:val="00B20A4D"/>
    <w:rsid w:val="00B20B86"/>
    <w:rsid w:val="00B2164B"/>
    <w:rsid w:val="00B21815"/>
    <w:rsid w:val="00B220DD"/>
    <w:rsid w:val="00B22162"/>
    <w:rsid w:val="00B226E8"/>
    <w:rsid w:val="00B227EB"/>
    <w:rsid w:val="00B2287F"/>
    <w:rsid w:val="00B22C33"/>
    <w:rsid w:val="00B22F8E"/>
    <w:rsid w:val="00B23002"/>
    <w:rsid w:val="00B230EC"/>
    <w:rsid w:val="00B2341E"/>
    <w:rsid w:val="00B23869"/>
    <w:rsid w:val="00B23D47"/>
    <w:rsid w:val="00B23D7D"/>
    <w:rsid w:val="00B24196"/>
    <w:rsid w:val="00B2429E"/>
    <w:rsid w:val="00B2432F"/>
    <w:rsid w:val="00B2441B"/>
    <w:rsid w:val="00B2477C"/>
    <w:rsid w:val="00B24811"/>
    <w:rsid w:val="00B24CB3"/>
    <w:rsid w:val="00B25031"/>
    <w:rsid w:val="00B256A3"/>
    <w:rsid w:val="00B256F5"/>
    <w:rsid w:val="00B259DD"/>
    <w:rsid w:val="00B25FC7"/>
    <w:rsid w:val="00B26A64"/>
    <w:rsid w:val="00B26B28"/>
    <w:rsid w:val="00B26E3B"/>
    <w:rsid w:val="00B26EAF"/>
    <w:rsid w:val="00B272B0"/>
    <w:rsid w:val="00B2766F"/>
    <w:rsid w:val="00B2775B"/>
    <w:rsid w:val="00B279B0"/>
    <w:rsid w:val="00B27A49"/>
    <w:rsid w:val="00B27F93"/>
    <w:rsid w:val="00B30299"/>
    <w:rsid w:val="00B3067A"/>
    <w:rsid w:val="00B307B8"/>
    <w:rsid w:val="00B30923"/>
    <w:rsid w:val="00B30A06"/>
    <w:rsid w:val="00B30E5B"/>
    <w:rsid w:val="00B31039"/>
    <w:rsid w:val="00B3140E"/>
    <w:rsid w:val="00B3192F"/>
    <w:rsid w:val="00B319D3"/>
    <w:rsid w:val="00B31F32"/>
    <w:rsid w:val="00B32014"/>
    <w:rsid w:val="00B3207C"/>
    <w:rsid w:val="00B32238"/>
    <w:rsid w:val="00B3280D"/>
    <w:rsid w:val="00B3320F"/>
    <w:rsid w:val="00B335BD"/>
    <w:rsid w:val="00B3371C"/>
    <w:rsid w:val="00B338D3"/>
    <w:rsid w:val="00B345D8"/>
    <w:rsid w:val="00B34745"/>
    <w:rsid w:val="00B34BD1"/>
    <w:rsid w:val="00B34C89"/>
    <w:rsid w:val="00B34CF6"/>
    <w:rsid w:val="00B34F4E"/>
    <w:rsid w:val="00B34FC2"/>
    <w:rsid w:val="00B350A0"/>
    <w:rsid w:val="00B353FE"/>
    <w:rsid w:val="00B35652"/>
    <w:rsid w:val="00B356CE"/>
    <w:rsid w:val="00B35867"/>
    <w:rsid w:val="00B35882"/>
    <w:rsid w:val="00B35B5C"/>
    <w:rsid w:val="00B360E8"/>
    <w:rsid w:val="00B36397"/>
    <w:rsid w:val="00B363BA"/>
    <w:rsid w:val="00B36BF8"/>
    <w:rsid w:val="00B36E15"/>
    <w:rsid w:val="00B37023"/>
    <w:rsid w:val="00B37226"/>
    <w:rsid w:val="00B37B6B"/>
    <w:rsid w:val="00B400B5"/>
    <w:rsid w:val="00B40408"/>
    <w:rsid w:val="00B4041F"/>
    <w:rsid w:val="00B40955"/>
    <w:rsid w:val="00B40B18"/>
    <w:rsid w:val="00B40CE4"/>
    <w:rsid w:val="00B411C3"/>
    <w:rsid w:val="00B41296"/>
    <w:rsid w:val="00B416A4"/>
    <w:rsid w:val="00B416A5"/>
    <w:rsid w:val="00B418DA"/>
    <w:rsid w:val="00B41B1F"/>
    <w:rsid w:val="00B42554"/>
    <w:rsid w:val="00B42B5B"/>
    <w:rsid w:val="00B42E75"/>
    <w:rsid w:val="00B42E9F"/>
    <w:rsid w:val="00B4304A"/>
    <w:rsid w:val="00B432B6"/>
    <w:rsid w:val="00B43749"/>
    <w:rsid w:val="00B4378C"/>
    <w:rsid w:val="00B43B7F"/>
    <w:rsid w:val="00B43DA5"/>
    <w:rsid w:val="00B43ECA"/>
    <w:rsid w:val="00B44278"/>
    <w:rsid w:val="00B44476"/>
    <w:rsid w:val="00B459CD"/>
    <w:rsid w:val="00B45BC6"/>
    <w:rsid w:val="00B46023"/>
    <w:rsid w:val="00B4623C"/>
    <w:rsid w:val="00B462F4"/>
    <w:rsid w:val="00B46468"/>
    <w:rsid w:val="00B467D5"/>
    <w:rsid w:val="00B46AC7"/>
    <w:rsid w:val="00B46B16"/>
    <w:rsid w:val="00B46F32"/>
    <w:rsid w:val="00B475DA"/>
    <w:rsid w:val="00B476E9"/>
    <w:rsid w:val="00B479D1"/>
    <w:rsid w:val="00B47BEA"/>
    <w:rsid w:val="00B47ECD"/>
    <w:rsid w:val="00B501FF"/>
    <w:rsid w:val="00B5050F"/>
    <w:rsid w:val="00B50588"/>
    <w:rsid w:val="00B50664"/>
    <w:rsid w:val="00B50C3F"/>
    <w:rsid w:val="00B50C6C"/>
    <w:rsid w:val="00B50E1F"/>
    <w:rsid w:val="00B50FD4"/>
    <w:rsid w:val="00B5111F"/>
    <w:rsid w:val="00B511D5"/>
    <w:rsid w:val="00B518A7"/>
    <w:rsid w:val="00B51A73"/>
    <w:rsid w:val="00B51AF1"/>
    <w:rsid w:val="00B5204D"/>
    <w:rsid w:val="00B5239F"/>
    <w:rsid w:val="00B52402"/>
    <w:rsid w:val="00B526E2"/>
    <w:rsid w:val="00B52754"/>
    <w:rsid w:val="00B528DF"/>
    <w:rsid w:val="00B52B97"/>
    <w:rsid w:val="00B532E0"/>
    <w:rsid w:val="00B5371D"/>
    <w:rsid w:val="00B537F6"/>
    <w:rsid w:val="00B539D3"/>
    <w:rsid w:val="00B539F6"/>
    <w:rsid w:val="00B54108"/>
    <w:rsid w:val="00B54306"/>
    <w:rsid w:val="00B54683"/>
    <w:rsid w:val="00B5472B"/>
    <w:rsid w:val="00B5488E"/>
    <w:rsid w:val="00B550A2"/>
    <w:rsid w:val="00B552F6"/>
    <w:rsid w:val="00B55981"/>
    <w:rsid w:val="00B55D9E"/>
    <w:rsid w:val="00B560F4"/>
    <w:rsid w:val="00B56B91"/>
    <w:rsid w:val="00B56C25"/>
    <w:rsid w:val="00B56C30"/>
    <w:rsid w:val="00B56FC1"/>
    <w:rsid w:val="00B57614"/>
    <w:rsid w:val="00B57850"/>
    <w:rsid w:val="00B6007B"/>
    <w:rsid w:val="00B6056A"/>
    <w:rsid w:val="00B60AA7"/>
    <w:rsid w:val="00B60B5A"/>
    <w:rsid w:val="00B60B62"/>
    <w:rsid w:val="00B60CD0"/>
    <w:rsid w:val="00B60DEB"/>
    <w:rsid w:val="00B60FA7"/>
    <w:rsid w:val="00B610F7"/>
    <w:rsid w:val="00B6110F"/>
    <w:rsid w:val="00B61141"/>
    <w:rsid w:val="00B61A5C"/>
    <w:rsid w:val="00B61A9B"/>
    <w:rsid w:val="00B61D1F"/>
    <w:rsid w:val="00B62183"/>
    <w:rsid w:val="00B6263A"/>
    <w:rsid w:val="00B639D3"/>
    <w:rsid w:val="00B6413D"/>
    <w:rsid w:val="00B64275"/>
    <w:rsid w:val="00B64491"/>
    <w:rsid w:val="00B645BE"/>
    <w:rsid w:val="00B646D8"/>
    <w:rsid w:val="00B64764"/>
    <w:rsid w:val="00B64871"/>
    <w:rsid w:val="00B64A5E"/>
    <w:rsid w:val="00B64C56"/>
    <w:rsid w:val="00B651DB"/>
    <w:rsid w:val="00B651FB"/>
    <w:rsid w:val="00B65487"/>
    <w:rsid w:val="00B6555F"/>
    <w:rsid w:val="00B65879"/>
    <w:rsid w:val="00B65A62"/>
    <w:rsid w:val="00B65CC2"/>
    <w:rsid w:val="00B66360"/>
    <w:rsid w:val="00B66753"/>
    <w:rsid w:val="00B66897"/>
    <w:rsid w:val="00B6693C"/>
    <w:rsid w:val="00B66A9E"/>
    <w:rsid w:val="00B66ADB"/>
    <w:rsid w:val="00B66F11"/>
    <w:rsid w:val="00B67075"/>
    <w:rsid w:val="00B6787B"/>
    <w:rsid w:val="00B6793D"/>
    <w:rsid w:val="00B67D39"/>
    <w:rsid w:val="00B67D47"/>
    <w:rsid w:val="00B67ED3"/>
    <w:rsid w:val="00B70004"/>
    <w:rsid w:val="00B701B9"/>
    <w:rsid w:val="00B7028A"/>
    <w:rsid w:val="00B708EC"/>
    <w:rsid w:val="00B714CF"/>
    <w:rsid w:val="00B71E51"/>
    <w:rsid w:val="00B71F72"/>
    <w:rsid w:val="00B72383"/>
    <w:rsid w:val="00B72455"/>
    <w:rsid w:val="00B72BB8"/>
    <w:rsid w:val="00B72C80"/>
    <w:rsid w:val="00B72E9A"/>
    <w:rsid w:val="00B73383"/>
    <w:rsid w:val="00B7356B"/>
    <w:rsid w:val="00B73699"/>
    <w:rsid w:val="00B736B0"/>
    <w:rsid w:val="00B7391A"/>
    <w:rsid w:val="00B73C81"/>
    <w:rsid w:val="00B742D2"/>
    <w:rsid w:val="00B7444C"/>
    <w:rsid w:val="00B744BD"/>
    <w:rsid w:val="00B749A0"/>
    <w:rsid w:val="00B74D9D"/>
    <w:rsid w:val="00B75086"/>
    <w:rsid w:val="00B75103"/>
    <w:rsid w:val="00B75141"/>
    <w:rsid w:val="00B7520D"/>
    <w:rsid w:val="00B75883"/>
    <w:rsid w:val="00B75B0E"/>
    <w:rsid w:val="00B75BA8"/>
    <w:rsid w:val="00B75D17"/>
    <w:rsid w:val="00B75D44"/>
    <w:rsid w:val="00B7619B"/>
    <w:rsid w:val="00B7648A"/>
    <w:rsid w:val="00B76869"/>
    <w:rsid w:val="00B769F1"/>
    <w:rsid w:val="00B76B99"/>
    <w:rsid w:val="00B76FC3"/>
    <w:rsid w:val="00B77108"/>
    <w:rsid w:val="00B77129"/>
    <w:rsid w:val="00B774B1"/>
    <w:rsid w:val="00B778EC"/>
    <w:rsid w:val="00B77D46"/>
    <w:rsid w:val="00B77D5B"/>
    <w:rsid w:val="00B8080F"/>
    <w:rsid w:val="00B808A6"/>
    <w:rsid w:val="00B8092B"/>
    <w:rsid w:val="00B80A03"/>
    <w:rsid w:val="00B80AB9"/>
    <w:rsid w:val="00B80B57"/>
    <w:rsid w:val="00B80C29"/>
    <w:rsid w:val="00B80E0B"/>
    <w:rsid w:val="00B80EC5"/>
    <w:rsid w:val="00B80F10"/>
    <w:rsid w:val="00B81095"/>
    <w:rsid w:val="00B81098"/>
    <w:rsid w:val="00B81190"/>
    <w:rsid w:val="00B811F8"/>
    <w:rsid w:val="00B8124F"/>
    <w:rsid w:val="00B812BA"/>
    <w:rsid w:val="00B81942"/>
    <w:rsid w:val="00B81ED0"/>
    <w:rsid w:val="00B81EE4"/>
    <w:rsid w:val="00B81EEE"/>
    <w:rsid w:val="00B8239D"/>
    <w:rsid w:val="00B8252A"/>
    <w:rsid w:val="00B827E4"/>
    <w:rsid w:val="00B82B8A"/>
    <w:rsid w:val="00B83229"/>
    <w:rsid w:val="00B83414"/>
    <w:rsid w:val="00B837E9"/>
    <w:rsid w:val="00B83871"/>
    <w:rsid w:val="00B83AC0"/>
    <w:rsid w:val="00B83AFA"/>
    <w:rsid w:val="00B83F1A"/>
    <w:rsid w:val="00B8467B"/>
    <w:rsid w:val="00B846BD"/>
    <w:rsid w:val="00B8476E"/>
    <w:rsid w:val="00B85122"/>
    <w:rsid w:val="00B85451"/>
    <w:rsid w:val="00B8593D"/>
    <w:rsid w:val="00B85BC5"/>
    <w:rsid w:val="00B85D43"/>
    <w:rsid w:val="00B85F62"/>
    <w:rsid w:val="00B86043"/>
    <w:rsid w:val="00B86541"/>
    <w:rsid w:val="00B86596"/>
    <w:rsid w:val="00B86794"/>
    <w:rsid w:val="00B8708D"/>
    <w:rsid w:val="00B87194"/>
    <w:rsid w:val="00B87377"/>
    <w:rsid w:val="00B874C9"/>
    <w:rsid w:val="00B87C68"/>
    <w:rsid w:val="00B87E9A"/>
    <w:rsid w:val="00B9015D"/>
    <w:rsid w:val="00B90344"/>
    <w:rsid w:val="00B903D4"/>
    <w:rsid w:val="00B905A1"/>
    <w:rsid w:val="00B905AD"/>
    <w:rsid w:val="00B906FC"/>
    <w:rsid w:val="00B90A3A"/>
    <w:rsid w:val="00B90E64"/>
    <w:rsid w:val="00B9107B"/>
    <w:rsid w:val="00B910B8"/>
    <w:rsid w:val="00B9130C"/>
    <w:rsid w:val="00B913D7"/>
    <w:rsid w:val="00B914A3"/>
    <w:rsid w:val="00B914CF"/>
    <w:rsid w:val="00B9174E"/>
    <w:rsid w:val="00B91D73"/>
    <w:rsid w:val="00B91E93"/>
    <w:rsid w:val="00B9218F"/>
    <w:rsid w:val="00B9226C"/>
    <w:rsid w:val="00B924CF"/>
    <w:rsid w:val="00B924F0"/>
    <w:rsid w:val="00B9282E"/>
    <w:rsid w:val="00B92A0B"/>
    <w:rsid w:val="00B92A3B"/>
    <w:rsid w:val="00B930DE"/>
    <w:rsid w:val="00B934C5"/>
    <w:rsid w:val="00B937F7"/>
    <w:rsid w:val="00B93935"/>
    <w:rsid w:val="00B93B35"/>
    <w:rsid w:val="00B9402C"/>
    <w:rsid w:val="00B9465F"/>
    <w:rsid w:val="00B9472F"/>
    <w:rsid w:val="00B95BF4"/>
    <w:rsid w:val="00B95C05"/>
    <w:rsid w:val="00B9606E"/>
    <w:rsid w:val="00B9637A"/>
    <w:rsid w:val="00B9637B"/>
    <w:rsid w:val="00B96516"/>
    <w:rsid w:val="00B9677D"/>
    <w:rsid w:val="00B96C17"/>
    <w:rsid w:val="00B970B6"/>
    <w:rsid w:val="00B97255"/>
    <w:rsid w:val="00B97280"/>
    <w:rsid w:val="00B972C7"/>
    <w:rsid w:val="00B9764A"/>
    <w:rsid w:val="00B97734"/>
    <w:rsid w:val="00B9773D"/>
    <w:rsid w:val="00B97B62"/>
    <w:rsid w:val="00B97CA8"/>
    <w:rsid w:val="00BA0104"/>
    <w:rsid w:val="00BA0205"/>
    <w:rsid w:val="00BA03CF"/>
    <w:rsid w:val="00BA07CD"/>
    <w:rsid w:val="00BA07D5"/>
    <w:rsid w:val="00BA085B"/>
    <w:rsid w:val="00BA0ACA"/>
    <w:rsid w:val="00BA0AE4"/>
    <w:rsid w:val="00BA0DD5"/>
    <w:rsid w:val="00BA0F5E"/>
    <w:rsid w:val="00BA1068"/>
    <w:rsid w:val="00BA12BE"/>
    <w:rsid w:val="00BA1336"/>
    <w:rsid w:val="00BA15B5"/>
    <w:rsid w:val="00BA16F2"/>
    <w:rsid w:val="00BA1B80"/>
    <w:rsid w:val="00BA1C50"/>
    <w:rsid w:val="00BA244E"/>
    <w:rsid w:val="00BA290C"/>
    <w:rsid w:val="00BA2A47"/>
    <w:rsid w:val="00BA2B0E"/>
    <w:rsid w:val="00BA2DF4"/>
    <w:rsid w:val="00BA2EF6"/>
    <w:rsid w:val="00BA32A5"/>
    <w:rsid w:val="00BA355D"/>
    <w:rsid w:val="00BA3D24"/>
    <w:rsid w:val="00BA422C"/>
    <w:rsid w:val="00BA4834"/>
    <w:rsid w:val="00BA489E"/>
    <w:rsid w:val="00BA4A1B"/>
    <w:rsid w:val="00BA4AC0"/>
    <w:rsid w:val="00BA4C11"/>
    <w:rsid w:val="00BA4C34"/>
    <w:rsid w:val="00BA4F89"/>
    <w:rsid w:val="00BA5049"/>
    <w:rsid w:val="00BA52E2"/>
    <w:rsid w:val="00BA5513"/>
    <w:rsid w:val="00BA57FE"/>
    <w:rsid w:val="00BA5DCD"/>
    <w:rsid w:val="00BA6038"/>
    <w:rsid w:val="00BA62F7"/>
    <w:rsid w:val="00BA65AD"/>
    <w:rsid w:val="00BA671F"/>
    <w:rsid w:val="00BA687F"/>
    <w:rsid w:val="00BA6955"/>
    <w:rsid w:val="00BA6E79"/>
    <w:rsid w:val="00BA71BC"/>
    <w:rsid w:val="00BA7245"/>
    <w:rsid w:val="00BA759B"/>
    <w:rsid w:val="00BA75E8"/>
    <w:rsid w:val="00BA765F"/>
    <w:rsid w:val="00BA7C33"/>
    <w:rsid w:val="00BA7CBB"/>
    <w:rsid w:val="00BA7F69"/>
    <w:rsid w:val="00BB0557"/>
    <w:rsid w:val="00BB094E"/>
    <w:rsid w:val="00BB0ECF"/>
    <w:rsid w:val="00BB127B"/>
    <w:rsid w:val="00BB15C0"/>
    <w:rsid w:val="00BB18C7"/>
    <w:rsid w:val="00BB1925"/>
    <w:rsid w:val="00BB1B93"/>
    <w:rsid w:val="00BB1DD4"/>
    <w:rsid w:val="00BB2781"/>
    <w:rsid w:val="00BB2A8A"/>
    <w:rsid w:val="00BB2D2D"/>
    <w:rsid w:val="00BB2E50"/>
    <w:rsid w:val="00BB32BC"/>
    <w:rsid w:val="00BB3650"/>
    <w:rsid w:val="00BB3824"/>
    <w:rsid w:val="00BB3D68"/>
    <w:rsid w:val="00BB3DD7"/>
    <w:rsid w:val="00BB3F22"/>
    <w:rsid w:val="00BB40D7"/>
    <w:rsid w:val="00BB4330"/>
    <w:rsid w:val="00BB43C0"/>
    <w:rsid w:val="00BB448B"/>
    <w:rsid w:val="00BB44D7"/>
    <w:rsid w:val="00BB45BB"/>
    <w:rsid w:val="00BB5005"/>
    <w:rsid w:val="00BB521A"/>
    <w:rsid w:val="00BB52CC"/>
    <w:rsid w:val="00BB52D6"/>
    <w:rsid w:val="00BB573F"/>
    <w:rsid w:val="00BB578C"/>
    <w:rsid w:val="00BB59AE"/>
    <w:rsid w:val="00BB5A1C"/>
    <w:rsid w:val="00BB5A28"/>
    <w:rsid w:val="00BB5C59"/>
    <w:rsid w:val="00BB5D80"/>
    <w:rsid w:val="00BB6067"/>
    <w:rsid w:val="00BB618F"/>
    <w:rsid w:val="00BB61B7"/>
    <w:rsid w:val="00BB63DA"/>
    <w:rsid w:val="00BB6571"/>
    <w:rsid w:val="00BB67A3"/>
    <w:rsid w:val="00BB67C4"/>
    <w:rsid w:val="00BB704A"/>
    <w:rsid w:val="00BB7133"/>
    <w:rsid w:val="00BB7158"/>
    <w:rsid w:val="00BB78F7"/>
    <w:rsid w:val="00BB7A40"/>
    <w:rsid w:val="00BB7EF8"/>
    <w:rsid w:val="00BC032D"/>
    <w:rsid w:val="00BC076B"/>
    <w:rsid w:val="00BC0871"/>
    <w:rsid w:val="00BC0A9E"/>
    <w:rsid w:val="00BC0CE8"/>
    <w:rsid w:val="00BC0F09"/>
    <w:rsid w:val="00BC0FFB"/>
    <w:rsid w:val="00BC1043"/>
    <w:rsid w:val="00BC1697"/>
    <w:rsid w:val="00BC1704"/>
    <w:rsid w:val="00BC17C0"/>
    <w:rsid w:val="00BC19B0"/>
    <w:rsid w:val="00BC1BEB"/>
    <w:rsid w:val="00BC1EF3"/>
    <w:rsid w:val="00BC1F1C"/>
    <w:rsid w:val="00BC203A"/>
    <w:rsid w:val="00BC2076"/>
    <w:rsid w:val="00BC2227"/>
    <w:rsid w:val="00BC22EF"/>
    <w:rsid w:val="00BC2379"/>
    <w:rsid w:val="00BC27C6"/>
    <w:rsid w:val="00BC27F8"/>
    <w:rsid w:val="00BC2803"/>
    <w:rsid w:val="00BC2D6C"/>
    <w:rsid w:val="00BC2E9E"/>
    <w:rsid w:val="00BC2EF6"/>
    <w:rsid w:val="00BC3118"/>
    <w:rsid w:val="00BC337B"/>
    <w:rsid w:val="00BC342B"/>
    <w:rsid w:val="00BC34BD"/>
    <w:rsid w:val="00BC352F"/>
    <w:rsid w:val="00BC3B28"/>
    <w:rsid w:val="00BC3C28"/>
    <w:rsid w:val="00BC3C8D"/>
    <w:rsid w:val="00BC42F5"/>
    <w:rsid w:val="00BC4411"/>
    <w:rsid w:val="00BC4684"/>
    <w:rsid w:val="00BC48B8"/>
    <w:rsid w:val="00BC4D26"/>
    <w:rsid w:val="00BC4DDE"/>
    <w:rsid w:val="00BC4F2E"/>
    <w:rsid w:val="00BC4FB1"/>
    <w:rsid w:val="00BC550D"/>
    <w:rsid w:val="00BC56FE"/>
    <w:rsid w:val="00BC5759"/>
    <w:rsid w:val="00BC5A60"/>
    <w:rsid w:val="00BC5D2B"/>
    <w:rsid w:val="00BC605D"/>
    <w:rsid w:val="00BC6C6F"/>
    <w:rsid w:val="00BC6E6B"/>
    <w:rsid w:val="00BC6EC2"/>
    <w:rsid w:val="00BC72D6"/>
    <w:rsid w:val="00BC74A7"/>
    <w:rsid w:val="00BC7508"/>
    <w:rsid w:val="00BC7CAB"/>
    <w:rsid w:val="00BC7CF3"/>
    <w:rsid w:val="00BC7F30"/>
    <w:rsid w:val="00BD0353"/>
    <w:rsid w:val="00BD042B"/>
    <w:rsid w:val="00BD04C7"/>
    <w:rsid w:val="00BD06FF"/>
    <w:rsid w:val="00BD070E"/>
    <w:rsid w:val="00BD0972"/>
    <w:rsid w:val="00BD0A42"/>
    <w:rsid w:val="00BD0E37"/>
    <w:rsid w:val="00BD14ED"/>
    <w:rsid w:val="00BD1F09"/>
    <w:rsid w:val="00BD230A"/>
    <w:rsid w:val="00BD2687"/>
    <w:rsid w:val="00BD288B"/>
    <w:rsid w:val="00BD2A0B"/>
    <w:rsid w:val="00BD2C3E"/>
    <w:rsid w:val="00BD2FE5"/>
    <w:rsid w:val="00BD3265"/>
    <w:rsid w:val="00BD3C7A"/>
    <w:rsid w:val="00BD3FA0"/>
    <w:rsid w:val="00BD45C5"/>
    <w:rsid w:val="00BD46A0"/>
    <w:rsid w:val="00BD50A1"/>
    <w:rsid w:val="00BD54D3"/>
    <w:rsid w:val="00BD5D7D"/>
    <w:rsid w:val="00BD5F4E"/>
    <w:rsid w:val="00BD6B5D"/>
    <w:rsid w:val="00BD6D39"/>
    <w:rsid w:val="00BD6D53"/>
    <w:rsid w:val="00BD6FC4"/>
    <w:rsid w:val="00BD709E"/>
    <w:rsid w:val="00BD711F"/>
    <w:rsid w:val="00BD7137"/>
    <w:rsid w:val="00BD7159"/>
    <w:rsid w:val="00BD7173"/>
    <w:rsid w:val="00BD741A"/>
    <w:rsid w:val="00BD7499"/>
    <w:rsid w:val="00BD76F8"/>
    <w:rsid w:val="00BD7709"/>
    <w:rsid w:val="00BD7A44"/>
    <w:rsid w:val="00BD7CE0"/>
    <w:rsid w:val="00BE0B9B"/>
    <w:rsid w:val="00BE0CD5"/>
    <w:rsid w:val="00BE11D4"/>
    <w:rsid w:val="00BE1231"/>
    <w:rsid w:val="00BE143F"/>
    <w:rsid w:val="00BE1C70"/>
    <w:rsid w:val="00BE224C"/>
    <w:rsid w:val="00BE228C"/>
    <w:rsid w:val="00BE22C1"/>
    <w:rsid w:val="00BE25EF"/>
    <w:rsid w:val="00BE31E6"/>
    <w:rsid w:val="00BE37FD"/>
    <w:rsid w:val="00BE38B9"/>
    <w:rsid w:val="00BE38E8"/>
    <w:rsid w:val="00BE3DED"/>
    <w:rsid w:val="00BE424E"/>
    <w:rsid w:val="00BE495B"/>
    <w:rsid w:val="00BE503A"/>
    <w:rsid w:val="00BE5432"/>
    <w:rsid w:val="00BE55E0"/>
    <w:rsid w:val="00BE58E7"/>
    <w:rsid w:val="00BE5B1F"/>
    <w:rsid w:val="00BE5BE7"/>
    <w:rsid w:val="00BE6032"/>
    <w:rsid w:val="00BE6769"/>
    <w:rsid w:val="00BE6A52"/>
    <w:rsid w:val="00BE6BEC"/>
    <w:rsid w:val="00BE6C44"/>
    <w:rsid w:val="00BE6CF0"/>
    <w:rsid w:val="00BE7249"/>
    <w:rsid w:val="00BE7345"/>
    <w:rsid w:val="00BE7506"/>
    <w:rsid w:val="00BE7977"/>
    <w:rsid w:val="00BE7C39"/>
    <w:rsid w:val="00BE7C5D"/>
    <w:rsid w:val="00BE7D7D"/>
    <w:rsid w:val="00BE7D80"/>
    <w:rsid w:val="00BE7D9A"/>
    <w:rsid w:val="00BF015C"/>
    <w:rsid w:val="00BF022A"/>
    <w:rsid w:val="00BF0445"/>
    <w:rsid w:val="00BF05FD"/>
    <w:rsid w:val="00BF06E3"/>
    <w:rsid w:val="00BF0961"/>
    <w:rsid w:val="00BF0C6D"/>
    <w:rsid w:val="00BF0EA4"/>
    <w:rsid w:val="00BF143E"/>
    <w:rsid w:val="00BF14AA"/>
    <w:rsid w:val="00BF162F"/>
    <w:rsid w:val="00BF17F3"/>
    <w:rsid w:val="00BF1839"/>
    <w:rsid w:val="00BF1966"/>
    <w:rsid w:val="00BF19FB"/>
    <w:rsid w:val="00BF1DBC"/>
    <w:rsid w:val="00BF1E4B"/>
    <w:rsid w:val="00BF26F0"/>
    <w:rsid w:val="00BF27EB"/>
    <w:rsid w:val="00BF2B40"/>
    <w:rsid w:val="00BF2D29"/>
    <w:rsid w:val="00BF2D9F"/>
    <w:rsid w:val="00BF2F81"/>
    <w:rsid w:val="00BF31A2"/>
    <w:rsid w:val="00BF36FE"/>
    <w:rsid w:val="00BF3D51"/>
    <w:rsid w:val="00BF3EBC"/>
    <w:rsid w:val="00BF3FD9"/>
    <w:rsid w:val="00BF45ED"/>
    <w:rsid w:val="00BF499D"/>
    <w:rsid w:val="00BF4A17"/>
    <w:rsid w:val="00BF4BFC"/>
    <w:rsid w:val="00BF4CD0"/>
    <w:rsid w:val="00BF4D00"/>
    <w:rsid w:val="00BF4E81"/>
    <w:rsid w:val="00BF4F1C"/>
    <w:rsid w:val="00BF5806"/>
    <w:rsid w:val="00BF5BBA"/>
    <w:rsid w:val="00BF5C16"/>
    <w:rsid w:val="00BF6045"/>
    <w:rsid w:val="00BF61FA"/>
    <w:rsid w:val="00BF6240"/>
    <w:rsid w:val="00BF63A1"/>
    <w:rsid w:val="00BF63DB"/>
    <w:rsid w:val="00BF6705"/>
    <w:rsid w:val="00BF68B8"/>
    <w:rsid w:val="00BF6B54"/>
    <w:rsid w:val="00BF6DAF"/>
    <w:rsid w:val="00BF7009"/>
    <w:rsid w:val="00BF7429"/>
    <w:rsid w:val="00BF78A1"/>
    <w:rsid w:val="00BF78FD"/>
    <w:rsid w:val="00BF7C1E"/>
    <w:rsid w:val="00C00106"/>
    <w:rsid w:val="00C00204"/>
    <w:rsid w:val="00C00318"/>
    <w:rsid w:val="00C0056D"/>
    <w:rsid w:val="00C00A59"/>
    <w:rsid w:val="00C00E38"/>
    <w:rsid w:val="00C0130E"/>
    <w:rsid w:val="00C013B2"/>
    <w:rsid w:val="00C019C1"/>
    <w:rsid w:val="00C01E41"/>
    <w:rsid w:val="00C01FEC"/>
    <w:rsid w:val="00C023C8"/>
    <w:rsid w:val="00C0270E"/>
    <w:rsid w:val="00C0290F"/>
    <w:rsid w:val="00C02C1F"/>
    <w:rsid w:val="00C0342A"/>
    <w:rsid w:val="00C03452"/>
    <w:rsid w:val="00C03941"/>
    <w:rsid w:val="00C0398B"/>
    <w:rsid w:val="00C03C25"/>
    <w:rsid w:val="00C04148"/>
    <w:rsid w:val="00C04183"/>
    <w:rsid w:val="00C04369"/>
    <w:rsid w:val="00C044E1"/>
    <w:rsid w:val="00C04653"/>
    <w:rsid w:val="00C04949"/>
    <w:rsid w:val="00C04F71"/>
    <w:rsid w:val="00C0518A"/>
    <w:rsid w:val="00C052B1"/>
    <w:rsid w:val="00C055C1"/>
    <w:rsid w:val="00C06199"/>
    <w:rsid w:val="00C0638E"/>
    <w:rsid w:val="00C065B8"/>
    <w:rsid w:val="00C06B64"/>
    <w:rsid w:val="00C06CB9"/>
    <w:rsid w:val="00C07301"/>
    <w:rsid w:val="00C07ADD"/>
    <w:rsid w:val="00C07C2B"/>
    <w:rsid w:val="00C07C7D"/>
    <w:rsid w:val="00C1007F"/>
    <w:rsid w:val="00C10223"/>
    <w:rsid w:val="00C1028D"/>
    <w:rsid w:val="00C106C2"/>
    <w:rsid w:val="00C10739"/>
    <w:rsid w:val="00C10979"/>
    <w:rsid w:val="00C10E43"/>
    <w:rsid w:val="00C110B6"/>
    <w:rsid w:val="00C113DF"/>
    <w:rsid w:val="00C1150E"/>
    <w:rsid w:val="00C115DC"/>
    <w:rsid w:val="00C11889"/>
    <w:rsid w:val="00C11971"/>
    <w:rsid w:val="00C11AB5"/>
    <w:rsid w:val="00C11C0F"/>
    <w:rsid w:val="00C11D21"/>
    <w:rsid w:val="00C12406"/>
    <w:rsid w:val="00C12721"/>
    <w:rsid w:val="00C12830"/>
    <w:rsid w:val="00C12A2E"/>
    <w:rsid w:val="00C12B75"/>
    <w:rsid w:val="00C130A0"/>
    <w:rsid w:val="00C131E4"/>
    <w:rsid w:val="00C13437"/>
    <w:rsid w:val="00C13A10"/>
    <w:rsid w:val="00C13EE1"/>
    <w:rsid w:val="00C13FE2"/>
    <w:rsid w:val="00C14339"/>
    <w:rsid w:val="00C1452F"/>
    <w:rsid w:val="00C14633"/>
    <w:rsid w:val="00C14755"/>
    <w:rsid w:val="00C1477E"/>
    <w:rsid w:val="00C14D7F"/>
    <w:rsid w:val="00C14EAF"/>
    <w:rsid w:val="00C14FA7"/>
    <w:rsid w:val="00C1553F"/>
    <w:rsid w:val="00C15E98"/>
    <w:rsid w:val="00C164EF"/>
    <w:rsid w:val="00C1674F"/>
    <w:rsid w:val="00C16D46"/>
    <w:rsid w:val="00C16EBA"/>
    <w:rsid w:val="00C17240"/>
    <w:rsid w:val="00C17277"/>
    <w:rsid w:val="00C173DF"/>
    <w:rsid w:val="00C17724"/>
    <w:rsid w:val="00C1789B"/>
    <w:rsid w:val="00C179DF"/>
    <w:rsid w:val="00C17BCF"/>
    <w:rsid w:val="00C17F54"/>
    <w:rsid w:val="00C17FC4"/>
    <w:rsid w:val="00C2014D"/>
    <w:rsid w:val="00C2081A"/>
    <w:rsid w:val="00C212C1"/>
    <w:rsid w:val="00C213CB"/>
    <w:rsid w:val="00C21573"/>
    <w:rsid w:val="00C21B9F"/>
    <w:rsid w:val="00C21C81"/>
    <w:rsid w:val="00C21DB5"/>
    <w:rsid w:val="00C2200F"/>
    <w:rsid w:val="00C2210D"/>
    <w:rsid w:val="00C224A3"/>
    <w:rsid w:val="00C225A5"/>
    <w:rsid w:val="00C225C8"/>
    <w:rsid w:val="00C22853"/>
    <w:rsid w:val="00C22893"/>
    <w:rsid w:val="00C22C75"/>
    <w:rsid w:val="00C22D4C"/>
    <w:rsid w:val="00C22D5C"/>
    <w:rsid w:val="00C23337"/>
    <w:rsid w:val="00C23385"/>
    <w:rsid w:val="00C236ED"/>
    <w:rsid w:val="00C238B0"/>
    <w:rsid w:val="00C238B7"/>
    <w:rsid w:val="00C238F5"/>
    <w:rsid w:val="00C239F1"/>
    <w:rsid w:val="00C23A75"/>
    <w:rsid w:val="00C23B8D"/>
    <w:rsid w:val="00C23BD0"/>
    <w:rsid w:val="00C23CEC"/>
    <w:rsid w:val="00C23E39"/>
    <w:rsid w:val="00C24005"/>
    <w:rsid w:val="00C24171"/>
    <w:rsid w:val="00C24678"/>
    <w:rsid w:val="00C24B53"/>
    <w:rsid w:val="00C24E22"/>
    <w:rsid w:val="00C250F9"/>
    <w:rsid w:val="00C255B9"/>
    <w:rsid w:val="00C256B3"/>
    <w:rsid w:val="00C25928"/>
    <w:rsid w:val="00C25A74"/>
    <w:rsid w:val="00C25BD4"/>
    <w:rsid w:val="00C260AE"/>
    <w:rsid w:val="00C26209"/>
    <w:rsid w:val="00C26703"/>
    <w:rsid w:val="00C26BBF"/>
    <w:rsid w:val="00C270AF"/>
    <w:rsid w:val="00C271F2"/>
    <w:rsid w:val="00C275F0"/>
    <w:rsid w:val="00C277D3"/>
    <w:rsid w:val="00C27BB4"/>
    <w:rsid w:val="00C3067C"/>
    <w:rsid w:val="00C306DF"/>
    <w:rsid w:val="00C3073E"/>
    <w:rsid w:val="00C30A2C"/>
    <w:rsid w:val="00C30D2F"/>
    <w:rsid w:val="00C30D49"/>
    <w:rsid w:val="00C318B2"/>
    <w:rsid w:val="00C319C1"/>
    <w:rsid w:val="00C31A7E"/>
    <w:rsid w:val="00C31C1D"/>
    <w:rsid w:val="00C31F1C"/>
    <w:rsid w:val="00C320C9"/>
    <w:rsid w:val="00C3265D"/>
    <w:rsid w:val="00C329F7"/>
    <w:rsid w:val="00C32A5D"/>
    <w:rsid w:val="00C32CDA"/>
    <w:rsid w:val="00C32EF0"/>
    <w:rsid w:val="00C3305F"/>
    <w:rsid w:val="00C33185"/>
    <w:rsid w:val="00C33598"/>
    <w:rsid w:val="00C33F62"/>
    <w:rsid w:val="00C344DB"/>
    <w:rsid w:val="00C344DE"/>
    <w:rsid w:val="00C349A7"/>
    <w:rsid w:val="00C35113"/>
    <w:rsid w:val="00C353DA"/>
    <w:rsid w:val="00C35434"/>
    <w:rsid w:val="00C359D6"/>
    <w:rsid w:val="00C35C52"/>
    <w:rsid w:val="00C35E42"/>
    <w:rsid w:val="00C35FCF"/>
    <w:rsid w:val="00C370D9"/>
    <w:rsid w:val="00C37499"/>
    <w:rsid w:val="00C400D2"/>
    <w:rsid w:val="00C40325"/>
    <w:rsid w:val="00C40A65"/>
    <w:rsid w:val="00C40C1D"/>
    <w:rsid w:val="00C40CD9"/>
    <w:rsid w:val="00C40D27"/>
    <w:rsid w:val="00C41024"/>
    <w:rsid w:val="00C41C3E"/>
    <w:rsid w:val="00C41CBE"/>
    <w:rsid w:val="00C41CCC"/>
    <w:rsid w:val="00C42453"/>
    <w:rsid w:val="00C424E2"/>
    <w:rsid w:val="00C4250E"/>
    <w:rsid w:val="00C42AB0"/>
    <w:rsid w:val="00C433EF"/>
    <w:rsid w:val="00C4348F"/>
    <w:rsid w:val="00C435D4"/>
    <w:rsid w:val="00C435E9"/>
    <w:rsid w:val="00C43921"/>
    <w:rsid w:val="00C43E53"/>
    <w:rsid w:val="00C442F8"/>
    <w:rsid w:val="00C44513"/>
    <w:rsid w:val="00C44734"/>
    <w:rsid w:val="00C447B1"/>
    <w:rsid w:val="00C4487E"/>
    <w:rsid w:val="00C44DE9"/>
    <w:rsid w:val="00C45292"/>
    <w:rsid w:val="00C454B4"/>
    <w:rsid w:val="00C454BC"/>
    <w:rsid w:val="00C4565C"/>
    <w:rsid w:val="00C45788"/>
    <w:rsid w:val="00C4598A"/>
    <w:rsid w:val="00C45B59"/>
    <w:rsid w:val="00C45B93"/>
    <w:rsid w:val="00C461D6"/>
    <w:rsid w:val="00C46250"/>
    <w:rsid w:val="00C46325"/>
    <w:rsid w:val="00C464BD"/>
    <w:rsid w:val="00C46667"/>
    <w:rsid w:val="00C46923"/>
    <w:rsid w:val="00C46B0C"/>
    <w:rsid w:val="00C47133"/>
    <w:rsid w:val="00C47300"/>
    <w:rsid w:val="00C4741E"/>
    <w:rsid w:val="00C4755C"/>
    <w:rsid w:val="00C47886"/>
    <w:rsid w:val="00C50707"/>
    <w:rsid w:val="00C507F2"/>
    <w:rsid w:val="00C509E1"/>
    <w:rsid w:val="00C50BF3"/>
    <w:rsid w:val="00C513AC"/>
    <w:rsid w:val="00C5140C"/>
    <w:rsid w:val="00C516CF"/>
    <w:rsid w:val="00C5173B"/>
    <w:rsid w:val="00C520E7"/>
    <w:rsid w:val="00C52275"/>
    <w:rsid w:val="00C538BE"/>
    <w:rsid w:val="00C538EA"/>
    <w:rsid w:val="00C53AB5"/>
    <w:rsid w:val="00C53B4C"/>
    <w:rsid w:val="00C53B81"/>
    <w:rsid w:val="00C53CF4"/>
    <w:rsid w:val="00C548F7"/>
    <w:rsid w:val="00C54961"/>
    <w:rsid w:val="00C551DD"/>
    <w:rsid w:val="00C554D4"/>
    <w:rsid w:val="00C555D0"/>
    <w:rsid w:val="00C55896"/>
    <w:rsid w:val="00C5591D"/>
    <w:rsid w:val="00C55938"/>
    <w:rsid w:val="00C55B9F"/>
    <w:rsid w:val="00C560B4"/>
    <w:rsid w:val="00C567A0"/>
    <w:rsid w:val="00C56CED"/>
    <w:rsid w:val="00C573FA"/>
    <w:rsid w:val="00C5747D"/>
    <w:rsid w:val="00C576F3"/>
    <w:rsid w:val="00C57977"/>
    <w:rsid w:val="00C57C3C"/>
    <w:rsid w:val="00C57E3C"/>
    <w:rsid w:val="00C57E99"/>
    <w:rsid w:val="00C60419"/>
    <w:rsid w:val="00C60897"/>
    <w:rsid w:val="00C60AC9"/>
    <w:rsid w:val="00C611AA"/>
    <w:rsid w:val="00C6151F"/>
    <w:rsid w:val="00C61C72"/>
    <w:rsid w:val="00C626BA"/>
    <w:rsid w:val="00C62944"/>
    <w:rsid w:val="00C62C5D"/>
    <w:rsid w:val="00C6300A"/>
    <w:rsid w:val="00C630AA"/>
    <w:rsid w:val="00C63193"/>
    <w:rsid w:val="00C63436"/>
    <w:rsid w:val="00C6353C"/>
    <w:rsid w:val="00C63768"/>
    <w:rsid w:val="00C638F4"/>
    <w:rsid w:val="00C63EC4"/>
    <w:rsid w:val="00C64173"/>
    <w:rsid w:val="00C64C94"/>
    <w:rsid w:val="00C64CA8"/>
    <w:rsid w:val="00C64CB6"/>
    <w:rsid w:val="00C652B6"/>
    <w:rsid w:val="00C65327"/>
    <w:rsid w:val="00C65835"/>
    <w:rsid w:val="00C65900"/>
    <w:rsid w:val="00C65B88"/>
    <w:rsid w:val="00C65BB1"/>
    <w:rsid w:val="00C65C7C"/>
    <w:rsid w:val="00C65FC2"/>
    <w:rsid w:val="00C660CE"/>
    <w:rsid w:val="00C66553"/>
    <w:rsid w:val="00C666D0"/>
    <w:rsid w:val="00C6672C"/>
    <w:rsid w:val="00C67347"/>
    <w:rsid w:val="00C675AE"/>
    <w:rsid w:val="00C675DC"/>
    <w:rsid w:val="00C67FB6"/>
    <w:rsid w:val="00C70083"/>
    <w:rsid w:val="00C70202"/>
    <w:rsid w:val="00C70365"/>
    <w:rsid w:val="00C70404"/>
    <w:rsid w:val="00C704CD"/>
    <w:rsid w:val="00C70BD9"/>
    <w:rsid w:val="00C711C3"/>
    <w:rsid w:val="00C71294"/>
    <w:rsid w:val="00C71BAB"/>
    <w:rsid w:val="00C72CAD"/>
    <w:rsid w:val="00C72CDF"/>
    <w:rsid w:val="00C72E2C"/>
    <w:rsid w:val="00C72E41"/>
    <w:rsid w:val="00C733B4"/>
    <w:rsid w:val="00C734EA"/>
    <w:rsid w:val="00C7365D"/>
    <w:rsid w:val="00C73BBD"/>
    <w:rsid w:val="00C741BC"/>
    <w:rsid w:val="00C7446B"/>
    <w:rsid w:val="00C750B0"/>
    <w:rsid w:val="00C75232"/>
    <w:rsid w:val="00C755FF"/>
    <w:rsid w:val="00C7571E"/>
    <w:rsid w:val="00C757DC"/>
    <w:rsid w:val="00C75A52"/>
    <w:rsid w:val="00C75F1F"/>
    <w:rsid w:val="00C75F9D"/>
    <w:rsid w:val="00C76212"/>
    <w:rsid w:val="00C76448"/>
    <w:rsid w:val="00C7677C"/>
    <w:rsid w:val="00C77363"/>
    <w:rsid w:val="00C775AC"/>
    <w:rsid w:val="00C77C5F"/>
    <w:rsid w:val="00C77D02"/>
    <w:rsid w:val="00C80017"/>
    <w:rsid w:val="00C800B7"/>
    <w:rsid w:val="00C80208"/>
    <w:rsid w:val="00C8046E"/>
    <w:rsid w:val="00C80F78"/>
    <w:rsid w:val="00C81520"/>
    <w:rsid w:val="00C81B08"/>
    <w:rsid w:val="00C8213F"/>
    <w:rsid w:val="00C8236B"/>
    <w:rsid w:val="00C8291E"/>
    <w:rsid w:val="00C82EA0"/>
    <w:rsid w:val="00C82F90"/>
    <w:rsid w:val="00C82FBD"/>
    <w:rsid w:val="00C830AD"/>
    <w:rsid w:val="00C8316D"/>
    <w:rsid w:val="00C83486"/>
    <w:rsid w:val="00C836CB"/>
    <w:rsid w:val="00C83AFE"/>
    <w:rsid w:val="00C83C7C"/>
    <w:rsid w:val="00C83D00"/>
    <w:rsid w:val="00C83E6E"/>
    <w:rsid w:val="00C83F47"/>
    <w:rsid w:val="00C83FB9"/>
    <w:rsid w:val="00C840B4"/>
    <w:rsid w:val="00C84197"/>
    <w:rsid w:val="00C8427F"/>
    <w:rsid w:val="00C8452B"/>
    <w:rsid w:val="00C845C1"/>
    <w:rsid w:val="00C84C31"/>
    <w:rsid w:val="00C84ECF"/>
    <w:rsid w:val="00C85580"/>
    <w:rsid w:val="00C85735"/>
    <w:rsid w:val="00C85A8C"/>
    <w:rsid w:val="00C85AD2"/>
    <w:rsid w:val="00C85EA8"/>
    <w:rsid w:val="00C8657B"/>
    <w:rsid w:val="00C866B4"/>
    <w:rsid w:val="00C86750"/>
    <w:rsid w:val="00C86C71"/>
    <w:rsid w:val="00C86D14"/>
    <w:rsid w:val="00C870DB"/>
    <w:rsid w:val="00C8739E"/>
    <w:rsid w:val="00C87439"/>
    <w:rsid w:val="00C879A7"/>
    <w:rsid w:val="00C879DA"/>
    <w:rsid w:val="00C87D05"/>
    <w:rsid w:val="00C87D3A"/>
    <w:rsid w:val="00C90501"/>
    <w:rsid w:val="00C9055D"/>
    <w:rsid w:val="00C9072F"/>
    <w:rsid w:val="00C90A07"/>
    <w:rsid w:val="00C90BE6"/>
    <w:rsid w:val="00C90DCA"/>
    <w:rsid w:val="00C90F6A"/>
    <w:rsid w:val="00C90FB9"/>
    <w:rsid w:val="00C91041"/>
    <w:rsid w:val="00C9142D"/>
    <w:rsid w:val="00C91898"/>
    <w:rsid w:val="00C91F8E"/>
    <w:rsid w:val="00C921DF"/>
    <w:rsid w:val="00C923B6"/>
    <w:rsid w:val="00C9285A"/>
    <w:rsid w:val="00C92954"/>
    <w:rsid w:val="00C929B0"/>
    <w:rsid w:val="00C92C30"/>
    <w:rsid w:val="00C93453"/>
    <w:rsid w:val="00C939D5"/>
    <w:rsid w:val="00C939EF"/>
    <w:rsid w:val="00C93DC6"/>
    <w:rsid w:val="00C94294"/>
    <w:rsid w:val="00C94835"/>
    <w:rsid w:val="00C94968"/>
    <w:rsid w:val="00C94B17"/>
    <w:rsid w:val="00C94EC0"/>
    <w:rsid w:val="00C9501A"/>
    <w:rsid w:val="00C95252"/>
    <w:rsid w:val="00C956AA"/>
    <w:rsid w:val="00C96021"/>
    <w:rsid w:val="00C961E6"/>
    <w:rsid w:val="00C962A8"/>
    <w:rsid w:val="00C965FE"/>
    <w:rsid w:val="00C966F3"/>
    <w:rsid w:val="00C96A97"/>
    <w:rsid w:val="00C96C77"/>
    <w:rsid w:val="00C97522"/>
    <w:rsid w:val="00C97597"/>
    <w:rsid w:val="00C975D6"/>
    <w:rsid w:val="00C97678"/>
    <w:rsid w:val="00C97BEF"/>
    <w:rsid w:val="00C97DCD"/>
    <w:rsid w:val="00CA05A2"/>
    <w:rsid w:val="00CA0945"/>
    <w:rsid w:val="00CA0A1E"/>
    <w:rsid w:val="00CA0D7E"/>
    <w:rsid w:val="00CA14D4"/>
    <w:rsid w:val="00CA1554"/>
    <w:rsid w:val="00CA168E"/>
    <w:rsid w:val="00CA16C6"/>
    <w:rsid w:val="00CA16F9"/>
    <w:rsid w:val="00CA18BC"/>
    <w:rsid w:val="00CA1917"/>
    <w:rsid w:val="00CA1C52"/>
    <w:rsid w:val="00CA1EA6"/>
    <w:rsid w:val="00CA24C1"/>
    <w:rsid w:val="00CA28CD"/>
    <w:rsid w:val="00CA28DA"/>
    <w:rsid w:val="00CA29FF"/>
    <w:rsid w:val="00CA2D70"/>
    <w:rsid w:val="00CA2D7A"/>
    <w:rsid w:val="00CA2E37"/>
    <w:rsid w:val="00CA2FBB"/>
    <w:rsid w:val="00CA35AE"/>
    <w:rsid w:val="00CA38AD"/>
    <w:rsid w:val="00CA3964"/>
    <w:rsid w:val="00CA3D40"/>
    <w:rsid w:val="00CA410D"/>
    <w:rsid w:val="00CA4139"/>
    <w:rsid w:val="00CA419F"/>
    <w:rsid w:val="00CA430C"/>
    <w:rsid w:val="00CA43FD"/>
    <w:rsid w:val="00CA4615"/>
    <w:rsid w:val="00CA4A22"/>
    <w:rsid w:val="00CA4AE4"/>
    <w:rsid w:val="00CA4B39"/>
    <w:rsid w:val="00CA4B73"/>
    <w:rsid w:val="00CA4E4C"/>
    <w:rsid w:val="00CA4F2D"/>
    <w:rsid w:val="00CA50E8"/>
    <w:rsid w:val="00CA549D"/>
    <w:rsid w:val="00CA5BD8"/>
    <w:rsid w:val="00CA5C5E"/>
    <w:rsid w:val="00CA672C"/>
    <w:rsid w:val="00CA6768"/>
    <w:rsid w:val="00CA6835"/>
    <w:rsid w:val="00CA6900"/>
    <w:rsid w:val="00CA6BDD"/>
    <w:rsid w:val="00CA6CE4"/>
    <w:rsid w:val="00CA73DC"/>
    <w:rsid w:val="00CA7BE2"/>
    <w:rsid w:val="00CA7C07"/>
    <w:rsid w:val="00CA7CEE"/>
    <w:rsid w:val="00CB020C"/>
    <w:rsid w:val="00CB06E9"/>
    <w:rsid w:val="00CB0839"/>
    <w:rsid w:val="00CB0D2E"/>
    <w:rsid w:val="00CB1398"/>
    <w:rsid w:val="00CB13E6"/>
    <w:rsid w:val="00CB144B"/>
    <w:rsid w:val="00CB19FF"/>
    <w:rsid w:val="00CB214F"/>
    <w:rsid w:val="00CB229E"/>
    <w:rsid w:val="00CB22A2"/>
    <w:rsid w:val="00CB2310"/>
    <w:rsid w:val="00CB244C"/>
    <w:rsid w:val="00CB283F"/>
    <w:rsid w:val="00CB28AA"/>
    <w:rsid w:val="00CB28CB"/>
    <w:rsid w:val="00CB2B7F"/>
    <w:rsid w:val="00CB3266"/>
    <w:rsid w:val="00CB3D8C"/>
    <w:rsid w:val="00CB3EB9"/>
    <w:rsid w:val="00CB4739"/>
    <w:rsid w:val="00CB4843"/>
    <w:rsid w:val="00CB53E9"/>
    <w:rsid w:val="00CB55F3"/>
    <w:rsid w:val="00CB5768"/>
    <w:rsid w:val="00CB578F"/>
    <w:rsid w:val="00CB5931"/>
    <w:rsid w:val="00CB62C6"/>
    <w:rsid w:val="00CB6595"/>
    <w:rsid w:val="00CB694B"/>
    <w:rsid w:val="00CB694E"/>
    <w:rsid w:val="00CB6A7D"/>
    <w:rsid w:val="00CB6BC9"/>
    <w:rsid w:val="00CB6E0D"/>
    <w:rsid w:val="00CB6FBD"/>
    <w:rsid w:val="00CB70F7"/>
    <w:rsid w:val="00CB7208"/>
    <w:rsid w:val="00CB74F3"/>
    <w:rsid w:val="00CB7806"/>
    <w:rsid w:val="00CB784A"/>
    <w:rsid w:val="00CB7A74"/>
    <w:rsid w:val="00CB7BD0"/>
    <w:rsid w:val="00CB7C98"/>
    <w:rsid w:val="00CB7E31"/>
    <w:rsid w:val="00CC01DB"/>
    <w:rsid w:val="00CC05D3"/>
    <w:rsid w:val="00CC077E"/>
    <w:rsid w:val="00CC090F"/>
    <w:rsid w:val="00CC0954"/>
    <w:rsid w:val="00CC0FD3"/>
    <w:rsid w:val="00CC11D7"/>
    <w:rsid w:val="00CC134B"/>
    <w:rsid w:val="00CC1715"/>
    <w:rsid w:val="00CC19F0"/>
    <w:rsid w:val="00CC1B96"/>
    <w:rsid w:val="00CC1BCA"/>
    <w:rsid w:val="00CC1C21"/>
    <w:rsid w:val="00CC1C51"/>
    <w:rsid w:val="00CC1D1C"/>
    <w:rsid w:val="00CC2499"/>
    <w:rsid w:val="00CC2DB7"/>
    <w:rsid w:val="00CC3126"/>
    <w:rsid w:val="00CC34F0"/>
    <w:rsid w:val="00CC387B"/>
    <w:rsid w:val="00CC3CEC"/>
    <w:rsid w:val="00CC3DFA"/>
    <w:rsid w:val="00CC3EB0"/>
    <w:rsid w:val="00CC3EB1"/>
    <w:rsid w:val="00CC4151"/>
    <w:rsid w:val="00CC47A8"/>
    <w:rsid w:val="00CC4E3D"/>
    <w:rsid w:val="00CC5155"/>
    <w:rsid w:val="00CC52E9"/>
    <w:rsid w:val="00CC543F"/>
    <w:rsid w:val="00CC552D"/>
    <w:rsid w:val="00CC583B"/>
    <w:rsid w:val="00CC58AB"/>
    <w:rsid w:val="00CC5B21"/>
    <w:rsid w:val="00CC6342"/>
    <w:rsid w:val="00CC6728"/>
    <w:rsid w:val="00CC6939"/>
    <w:rsid w:val="00CC6A90"/>
    <w:rsid w:val="00CC723F"/>
    <w:rsid w:val="00CC74E2"/>
    <w:rsid w:val="00CC7D85"/>
    <w:rsid w:val="00CC7ED0"/>
    <w:rsid w:val="00CC7F15"/>
    <w:rsid w:val="00CD00D2"/>
    <w:rsid w:val="00CD06DA"/>
    <w:rsid w:val="00CD097F"/>
    <w:rsid w:val="00CD09B8"/>
    <w:rsid w:val="00CD0B8E"/>
    <w:rsid w:val="00CD0D47"/>
    <w:rsid w:val="00CD1063"/>
    <w:rsid w:val="00CD121C"/>
    <w:rsid w:val="00CD13AF"/>
    <w:rsid w:val="00CD15A8"/>
    <w:rsid w:val="00CD1F48"/>
    <w:rsid w:val="00CD1FE4"/>
    <w:rsid w:val="00CD20B7"/>
    <w:rsid w:val="00CD2131"/>
    <w:rsid w:val="00CD2441"/>
    <w:rsid w:val="00CD24D9"/>
    <w:rsid w:val="00CD27AA"/>
    <w:rsid w:val="00CD2A5A"/>
    <w:rsid w:val="00CD2BF4"/>
    <w:rsid w:val="00CD2C84"/>
    <w:rsid w:val="00CD2D52"/>
    <w:rsid w:val="00CD2DEB"/>
    <w:rsid w:val="00CD2FE2"/>
    <w:rsid w:val="00CD3889"/>
    <w:rsid w:val="00CD38BF"/>
    <w:rsid w:val="00CD3B1A"/>
    <w:rsid w:val="00CD3C7C"/>
    <w:rsid w:val="00CD434A"/>
    <w:rsid w:val="00CD471C"/>
    <w:rsid w:val="00CD4902"/>
    <w:rsid w:val="00CD49E6"/>
    <w:rsid w:val="00CD4AA4"/>
    <w:rsid w:val="00CD4BD5"/>
    <w:rsid w:val="00CD4DF8"/>
    <w:rsid w:val="00CD5649"/>
    <w:rsid w:val="00CD59DA"/>
    <w:rsid w:val="00CD616F"/>
    <w:rsid w:val="00CD66A5"/>
    <w:rsid w:val="00CD66CD"/>
    <w:rsid w:val="00CD6B9D"/>
    <w:rsid w:val="00CD6C5F"/>
    <w:rsid w:val="00CD6E85"/>
    <w:rsid w:val="00CD728F"/>
    <w:rsid w:val="00CD735F"/>
    <w:rsid w:val="00CD7E87"/>
    <w:rsid w:val="00CE0242"/>
    <w:rsid w:val="00CE02AA"/>
    <w:rsid w:val="00CE02AD"/>
    <w:rsid w:val="00CE06BE"/>
    <w:rsid w:val="00CE0823"/>
    <w:rsid w:val="00CE08DE"/>
    <w:rsid w:val="00CE0BBD"/>
    <w:rsid w:val="00CE0DF8"/>
    <w:rsid w:val="00CE11E2"/>
    <w:rsid w:val="00CE1244"/>
    <w:rsid w:val="00CE126F"/>
    <w:rsid w:val="00CE12FC"/>
    <w:rsid w:val="00CE145C"/>
    <w:rsid w:val="00CE15D5"/>
    <w:rsid w:val="00CE177C"/>
    <w:rsid w:val="00CE17CC"/>
    <w:rsid w:val="00CE18CF"/>
    <w:rsid w:val="00CE195E"/>
    <w:rsid w:val="00CE1B00"/>
    <w:rsid w:val="00CE26DC"/>
    <w:rsid w:val="00CE2A11"/>
    <w:rsid w:val="00CE3122"/>
    <w:rsid w:val="00CE358B"/>
    <w:rsid w:val="00CE3B52"/>
    <w:rsid w:val="00CE3CAD"/>
    <w:rsid w:val="00CE437D"/>
    <w:rsid w:val="00CE4462"/>
    <w:rsid w:val="00CE4695"/>
    <w:rsid w:val="00CE48B0"/>
    <w:rsid w:val="00CE4DF1"/>
    <w:rsid w:val="00CE4F86"/>
    <w:rsid w:val="00CE59E2"/>
    <w:rsid w:val="00CE5D06"/>
    <w:rsid w:val="00CE6208"/>
    <w:rsid w:val="00CE630A"/>
    <w:rsid w:val="00CE6387"/>
    <w:rsid w:val="00CE6A82"/>
    <w:rsid w:val="00CE6EF2"/>
    <w:rsid w:val="00CE73F9"/>
    <w:rsid w:val="00CE7659"/>
    <w:rsid w:val="00CE7754"/>
    <w:rsid w:val="00CE7866"/>
    <w:rsid w:val="00CE7DA1"/>
    <w:rsid w:val="00CE7F55"/>
    <w:rsid w:val="00CF000D"/>
    <w:rsid w:val="00CF0131"/>
    <w:rsid w:val="00CF0137"/>
    <w:rsid w:val="00CF01E7"/>
    <w:rsid w:val="00CF0432"/>
    <w:rsid w:val="00CF079C"/>
    <w:rsid w:val="00CF085B"/>
    <w:rsid w:val="00CF0B54"/>
    <w:rsid w:val="00CF0DAE"/>
    <w:rsid w:val="00CF0E4D"/>
    <w:rsid w:val="00CF102B"/>
    <w:rsid w:val="00CF17E8"/>
    <w:rsid w:val="00CF1855"/>
    <w:rsid w:val="00CF1981"/>
    <w:rsid w:val="00CF1CAA"/>
    <w:rsid w:val="00CF1CF0"/>
    <w:rsid w:val="00CF1F95"/>
    <w:rsid w:val="00CF1FB0"/>
    <w:rsid w:val="00CF215D"/>
    <w:rsid w:val="00CF2B47"/>
    <w:rsid w:val="00CF2BD7"/>
    <w:rsid w:val="00CF30C3"/>
    <w:rsid w:val="00CF32DE"/>
    <w:rsid w:val="00CF36B3"/>
    <w:rsid w:val="00CF3C43"/>
    <w:rsid w:val="00CF3D3B"/>
    <w:rsid w:val="00CF3D83"/>
    <w:rsid w:val="00CF48F3"/>
    <w:rsid w:val="00CF493D"/>
    <w:rsid w:val="00CF4F7B"/>
    <w:rsid w:val="00CF522B"/>
    <w:rsid w:val="00CF53A5"/>
    <w:rsid w:val="00CF5663"/>
    <w:rsid w:val="00CF57EC"/>
    <w:rsid w:val="00CF5C16"/>
    <w:rsid w:val="00CF60B8"/>
    <w:rsid w:val="00CF667B"/>
    <w:rsid w:val="00CF670A"/>
    <w:rsid w:val="00CF6A1A"/>
    <w:rsid w:val="00CF6BC0"/>
    <w:rsid w:val="00CF6C0B"/>
    <w:rsid w:val="00CF7270"/>
    <w:rsid w:val="00CF78D7"/>
    <w:rsid w:val="00D00029"/>
    <w:rsid w:val="00D00394"/>
    <w:rsid w:val="00D00486"/>
    <w:rsid w:val="00D0065E"/>
    <w:rsid w:val="00D0069C"/>
    <w:rsid w:val="00D00763"/>
    <w:rsid w:val="00D008CF"/>
    <w:rsid w:val="00D00BB0"/>
    <w:rsid w:val="00D00BD5"/>
    <w:rsid w:val="00D00CE3"/>
    <w:rsid w:val="00D00F7E"/>
    <w:rsid w:val="00D01590"/>
    <w:rsid w:val="00D018A8"/>
    <w:rsid w:val="00D01AA1"/>
    <w:rsid w:val="00D01B73"/>
    <w:rsid w:val="00D01D23"/>
    <w:rsid w:val="00D01D83"/>
    <w:rsid w:val="00D025FC"/>
    <w:rsid w:val="00D02806"/>
    <w:rsid w:val="00D02F31"/>
    <w:rsid w:val="00D03360"/>
    <w:rsid w:val="00D03454"/>
    <w:rsid w:val="00D039EA"/>
    <w:rsid w:val="00D03A11"/>
    <w:rsid w:val="00D03E26"/>
    <w:rsid w:val="00D03F27"/>
    <w:rsid w:val="00D03FED"/>
    <w:rsid w:val="00D047BE"/>
    <w:rsid w:val="00D04A94"/>
    <w:rsid w:val="00D04D30"/>
    <w:rsid w:val="00D04F74"/>
    <w:rsid w:val="00D05428"/>
    <w:rsid w:val="00D055AD"/>
    <w:rsid w:val="00D055F0"/>
    <w:rsid w:val="00D05A69"/>
    <w:rsid w:val="00D05B56"/>
    <w:rsid w:val="00D060BD"/>
    <w:rsid w:val="00D06AB9"/>
    <w:rsid w:val="00D06D7D"/>
    <w:rsid w:val="00D06F9C"/>
    <w:rsid w:val="00D07461"/>
    <w:rsid w:val="00D07908"/>
    <w:rsid w:val="00D079F4"/>
    <w:rsid w:val="00D07A31"/>
    <w:rsid w:val="00D07AC4"/>
    <w:rsid w:val="00D07E08"/>
    <w:rsid w:val="00D07F19"/>
    <w:rsid w:val="00D10EC7"/>
    <w:rsid w:val="00D1107D"/>
    <w:rsid w:val="00D11442"/>
    <w:rsid w:val="00D1148A"/>
    <w:rsid w:val="00D114AF"/>
    <w:rsid w:val="00D115E0"/>
    <w:rsid w:val="00D11793"/>
    <w:rsid w:val="00D11E31"/>
    <w:rsid w:val="00D125EF"/>
    <w:rsid w:val="00D129FA"/>
    <w:rsid w:val="00D12A04"/>
    <w:rsid w:val="00D12EF4"/>
    <w:rsid w:val="00D13063"/>
    <w:rsid w:val="00D1327D"/>
    <w:rsid w:val="00D1336C"/>
    <w:rsid w:val="00D138B4"/>
    <w:rsid w:val="00D13E16"/>
    <w:rsid w:val="00D14004"/>
    <w:rsid w:val="00D1419D"/>
    <w:rsid w:val="00D141F7"/>
    <w:rsid w:val="00D148BE"/>
    <w:rsid w:val="00D14A00"/>
    <w:rsid w:val="00D14EA8"/>
    <w:rsid w:val="00D14EE4"/>
    <w:rsid w:val="00D14F76"/>
    <w:rsid w:val="00D15653"/>
    <w:rsid w:val="00D158A4"/>
    <w:rsid w:val="00D15924"/>
    <w:rsid w:val="00D165E3"/>
    <w:rsid w:val="00D169DB"/>
    <w:rsid w:val="00D16E2C"/>
    <w:rsid w:val="00D16EEC"/>
    <w:rsid w:val="00D16F3C"/>
    <w:rsid w:val="00D1704E"/>
    <w:rsid w:val="00D17161"/>
    <w:rsid w:val="00D17469"/>
    <w:rsid w:val="00D17572"/>
    <w:rsid w:val="00D1758D"/>
    <w:rsid w:val="00D176FC"/>
    <w:rsid w:val="00D177D3"/>
    <w:rsid w:val="00D178D1"/>
    <w:rsid w:val="00D202B1"/>
    <w:rsid w:val="00D204A4"/>
    <w:rsid w:val="00D20F14"/>
    <w:rsid w:val="00D212E3"/>
    <w:rsid w:val="00D21604"/>
    <w:rsid w:val="00D2176D"/>
    <w:rsid w:val="00D21810"/>
    <w:rsid w:val="00D21AB6"/>
    <w:rsid w:val="00D21AE0"/>
    <w:rsid w:val="00D21B7D"/>
    <w:rsid w:val="00D21FCF"/>
    <w:rsid w:val="00D2218B"/>
    <w:rsid w:val="00D2270E"/>
    <w:rsid w:val="00D22928"/>
    <w:rsid w:val="00D229AA"/>
    <w:rsid w:val="00D22F3B"/>
    <w:rsid w:val="00D23133"/>
    <w:rsid w:val="00D23878"/>
    <w:rsid w:val="00D23AAF"/>
    <w:rsid w:val="00D23BB1"/>
    <w:rsid w:val="00D23EE8"/>
    <w:rsid w:val="00D23FD5"/>
    <w:rsid w:val="00D24225"/>
    <w:rsid w:val="00D24241"/>
    <w:rsid w:val="00D248FA"/>
    <w:rsid w:val="00D24AB7"/>
    <w:rsid w:val="00D25110"/>
    <w:rsid w:val="00D251B3"/>
    <w:rsid w:val="00D25467"/>
    <w:rsid w:val="00D25A4E"/>
    <w:rsid w:val="00D25DF0"/>
    <w:rsid w:val="00D267F7"/>
    <w:rsid w:val="00D26D14"/>
    <w:rsid w:val="00D26D3A"/>
    <w:rsid w:val="00D26E0A"/>
    <w:rsid w:val="00D270C9"/>
    <w:rsid w:val="00D271C8"/>
    <w:rsid w:val="00D2762A"/>
    <w:rsid w:val="00D27900"/>
    <w:rsid w:val="00D27ABA"/>
    <w:rsid w:val="00D300FB"/>
    <w:rsid w:val="00D30132"/>
    <w:rsid w:val="00D30174"/>
    <w:rsid w:val="00D302AD"/>
    <w:rsid w:val="00D3050A"/>
    <w:rsid w:val="00D309CE"/>
    <w:rsid w:val="00D30A6C"/>
    <w:rsid w:val="00D30C55"/>
    <w:rsid w:val="00D31A6E"/>
    <w:rsid w:val="00D32359"/>
    <w:rsid w:val="00D32458"/>
    <w:rsid w:val="00D32897"/>
    <w:rsid w:val="00D32B10"/>
    <w:rsid w:val="00D32B80"/>
    <w:rsid w:val="00D32C77"/>
    <w:rsid w:val="00D32DD4"/>
    <w:rsid w:val="00D32E49"/>
    <w:rsid w:val="00D3300D"/>
    <w:rsid w:val="00D331D9"/>
    <w:rsid w:val="00D33393"/>
    <w:rsid w:val="00D3346F"/>
    <w:rsid w:val="00D3388A"/>
    <w:rsid w:val="00D339C9"/>
    <w:rsid w:val="00D33A74"/>
    <w:rsid w:val="00D33CCA"/>
    <w:rsid w:val="00D33FB7"/>
    <w:rsid w:val="00D33FC4"/>
    <w:rsid w:val="00D341D3"/>
    <w:rsid w:val="00D34B82"/>
    <w:rsid w:val="00D34C49"/>
    <w:rsid w:val="00D34FF2"/>
    <w:rsid w:val="00D3512D"/>
    <w:rsid w:val="00D35209"/>
    <w:rsid w:val="00D3530E"/>
    <w:rsid w:val="00D35335"/>
    <w:rsid w:val="00D355D5"/>
    <w:rsid w:val="00D356A9"/>
    <w:rsid w:val="00D35704"/>
    <w:rsid w:val="00D35B7B"/>
    <w:rsid w:val="00D35E53"/>
    <w:rsid w:val="00D35E87"/>
    <w:rsid w:val="00D36129"/>
    <w:rsid w:val="00D37329"/>
    <w:rsid w:val="00D37345"/>
    <w:rsid w:val="00D3774B"/>
    <w:rsid w:val="00D4024B"/>
    <w:rsid w:val="00D4046D"/>
    <w:rsid w:val="00D407A2"/>
    <w:rsid w:val="00D40AA3"/>
    <w:rsid w:val="00D40B2A"/>
    <w:rsid w:val="00D41245"/>
    <w:rsid w:val="00D415EA"/>
    <w:rsid w:val="00D41716"/>
    <w:rsid w:val="00D41D21"/>
    <w:rsid w:val="00D42111"/>
    <w:rsid w:val="00D424DD"/>
    <w:rsid w:val="00D425AE"/>
    <w:rsid w:val="00D42649"/>
    <w:rsid w:val="00D42749"/>
    <w:rsid w:val="00D4278A"/>
    <w:rsid w:val="00D428D0"/>
    <w:rsid w:val="00D42B91"/>
    <w:rsid w:val="00D42BE4"/>
    <w:rsid w:val="00D43041"/>
    <w:rsid w:val="00D43045"/>
    <w:rsid w:val="00D431B9"/>
    <w:rsid w:val="00D43202"/>
    <w:rsid w:val="00D434F2"/>
    <w:rsid w:val="00D43834"/>
    <w:rsid w:val="00D438ED"/>
    <w:rsid w:val="00D43C7A"/>
    <w:rsid w:val="00D44486"/>
    <w:rsid w:val="00D44558"/>
    <w:rsid w:val="00D445D7"/>
    <w:rsid w:val="00D44943"/>
    <w:rsid w:val="00D44AF0"/>
    <w:rsid w:val="00D44BC1"/>
    <w:rsid w:val="00D45268"/>
    <w:rsid w:val="00D45291"/>
    <w:rsid w:val="00D45462"/>
    <w:rsid w:val="00D4551D"/>
    <w:rsid w:val="00D4559F"/>
    <w:rsid w:val="00D458E6"/>
    <w:rsid w:val="00D458EA"/>
    <w:rsid w:val="00D45AB5"/>
    <w:rsid w:val="00D45B1C"/>
    <w:rsid w:val="00D461C8"/>
    <w:rsid w:val="00D4627E"/>
    <w:rsid w:val="00D4666D"/>
    <w:rsid w:val="00D467BB"/>
    <w:rsid w:val="00D467E1"/>
    <w:rsid w:val="00D46A52"/>
    <w:rsid w:val="00D46CAB"/>
    <w:rsid w:val="00D46DAC"/>
    <w:rsid w:val="00D46F00"/>
    <w:rsid w:val="00D470E0"/>
    <w:rsid w:val="00D475EA"/>
    <w:rsid w:val="00D4792F"/>
    <w:rsid w:val="00D47A43"/>
    <w:rsid w:val="00D47D91"/>
    <w:rsid w:val="00D501CC"/>
    <w:rsid w:val="00D50623"/>
    <w:rsid w:val="00D50A3D"/>
    <w:rsid w:val="00D50A92"/>
    <w:rsid w:val="00D50EA9"/>
    <w:rsid w:val="00D51001"/>
    <w:rsid w:val="00D518E6"/>
    <w:rsid w:val="00D518EF"/>
    <w:rsid w:val="00D52116"/>
    <w:rsid w:val="00D52408"/>
    <w:rsid w:val="00D5282A"/>
    <w:rsid w:val="00D528C4"/>
    <w:rsid w:val="00D530C2"/>
    <w:rsid w:val="00D530E7"/>
    <w:rsid w:val="00D533F1"/>
    <w:rsid w:val="00D53AC7"/>
    <w:rsid w:val="00D53AD4"/>
    <w:rsid w:val="00D53D74"/>
    <w:rsid w:val="00D5495E"/>
    <w:rsid w:val="00D54EE0"/>
    <w:rsid w:val="00D551BB"/>
    <w:rsid w:val="00D553AE"/>
    <w:rsid w:val="00D557A6"/>
    <w:rsid w:val="00D557E3"/>
    <w:rsid w:val="00D56126"/>
    <w:rsid w:val="00D56964"/>
    <w:rsid w:val="00D56BE4"/>
    <w:rsid w:val="00D57141"/>
    <w:rsid w:val="00D5728C"/>
    <w:rsid w:val="00D5731D"/>
    <w:rsid w:val="00D57592"/>
    <w:rsid w:val="00D57704"/>
    <w:rsid w:val="00D57B27"/>
    <w:rsid w:val="00D60016"/>
    <w:rsid w:val="00D60250"/>
    <w:rsid w:val="00D60D41"/>
    <w:rsid w:val="00D60E1C"/>
    <w:rsid w:val="00D61136"/>
    <w:rsid w:val="00D6145C"/>
    <w:rsid w:val="00D61486"/>
    <w:rsid w:val="00D616F0"/>
    <w:rsid w:val="00D619AF"/>
    <w:rsid w:val="00D61A2F"/>
    <w:rsid w:val="00D61BBD"/>
    <w:rsid w:val="00D61C33"/>
    <w:rsid w:val="00D61CBC"/>
    <w:rsid w:val="00D61DBB"/>
    <w:rsid w:val="00D6294D"/>
    <w:rsid w:val="00D62CA1"/>
    <w:rsid w:val="00D62E24"/>
    <w:rsid w:val="00D62F2E"/>
    <w:rsid w:val="00D630F8"/>
    <w:rsid w:val="00D63480"/>
    <w:rsid w:val="00D63633"/>
    <w:rsid w:val="00D63C36"/>
    <w:rsid w:val="00D63E6A"/>
    <w:rsid w:val="00D6415A"/>
    <w:rsid w:val="00D643A6"/>
    <w:rsid w:val="00D6464A"/>
    <w:rsid w:val="00D64769"/>
    <w:rsid w:val="00D6492C"/>
    <w:rsid w:val="00D64AFC"/>
    <w:rsid w:val="00D64BFC"/>
    <w:rsid w:val="00D64EF7"/>
    <w:rsid w:val="00D65071"/>
    <w:rsid w:val="00D65C54"/>
    <w:rsid w:val="00D6615B"/>
    <w:rsid w:val="00D6617A"/>
    <w:rsid w:val="00D66337"/>
    <w:rsid w:val="00D66487"/>
    <w:rsid w:val="00D667B5"/>
    <w:rsid w:val="00D66AFA"/>
    <w:rsid w:val="00D66B6A"/>
    <w:rsid w:val="00D66C79"/>
    <w:rsid w:val="00D67143"/>
    <w:rsid w:val="00D6758A"/>
    <w:rsid w:val="00D67809"/>
    <w:rsid w:val="00D67C29"/>
    <w:rsid w:val="00D7015C"/>
    <w:rsid w:val="00D7024A"/>
    <w:rsid w:val="00D70693"/>
    <w:rsid w:val="00D70748"/>
    <w:rsid w:val="00D707D0"/>
    <w:rsid w:val="00D70BBF"/>
    <w:rsid w:val="00D70C07"/>
    <w:rsid w:val="00D70E7E"/>
    <w:rsid w:val="00D70FFE"/>
    <w:rsid w:val="00D7145B"/>
    <w:rsid w:val="00D7166E"/>
    <w:rsid w:val="00D71B9C"/>
    <w:rsid w:val="00D71CCF"/>
    <w:rsid w:val="00D71D90"/>
    <w:rsid w:val="00D71E01"/>
    <w:rsid w:val="00D71FAA"/>
    <w:rsid w:val="00D722E9"/>
    <w:rsid w:val="00D72955"/>
    <w:rsid w:val="00D72AF6"/>
    <w:rsid w:val="00D72C58"/>
    <w:rsid w:val="00D73034"/>
    <w:rsid w:val="00D731FA"/>
    <w:rsid w:val="00D73209"/>
    <w:rsid w:val="00D734FE"/>
    <w:rsid w:val="00D73506"/>
    <w:rsid w:val="00D736D0"/>
    <w:rsid w:val="00D73907"/>
    <w:rsid w:val="00D7393B"/>
    <w:rsid w:val="00D739FD"/>
    <w:rsid w:val="00D73A70"/>
    <w:rsid w:val="00D73B82"/>
    <w:rsid w:val="00D73EC0"/>
    <w:rsid w:val="00D742E6"/>
    <w:rsid w:val="00D7457B"/>
    <w:rsid w:val="00D74584"/>
    <w:rsid w:val="00D74601"/>
    <w:rsid w:val="00D74C00"/>
    <w:rsid w:val="00D74D60"/>
    <w:rsid w:val="00D74EA8"/>
    <w:rsid w:val="00D74F71"/>
    <w:rsid w:val="00D751E4"/>
    <w:rsid w:val="00D7526F"/>
    <w:rsid w:val="00D75305"/>
    <w:rsid w:val="00D756A9"/>
    <w:rsid w:val="00D75826"/>
    <w:rsid w:val="00D75839"/>
    <w:rsid w:val="00D75B64"/>
    <w:rsid w:val="00D76603"/>
    <w:rsid w:val="00D76745"/>
    <w:rsid w:val="00D76DC3"/>
    <w:rsid w:val="00D76E07"/>
    <w:rsid w:val="00D76E15"/>
    <w:rsid w:val="00D7714E"/>
    <w:rsid w:val="00D7723B"/>
    <w:rsid w:val="00D7732C"/>
    <w:rsid w:val="00D77CFD"/>
    <w:rsid w:val="00D800D3"/>
    <w:rsid w:val="00D8052F"/>
    <w:rsid w:val="00D80EFF"/>
    <w:rsid w:val="00D81009"/>
    <w:rsid w:val="00D813C7"/>
    <w:rsid w:val="00D8143C"/>
    <w:rsid w:val="00D814FF"/>
    <w:rsid w:val="00D818DE"/>
    <w:rsid w:val="00D81AB3"/>
    <w:rsid w:val="00D81BAD"/>
    <w:rsid w:val="00D81CFA"/>
    <w:rsid w:val="00D8235F"/>
    <w:rsid w:val="00D82505"/>
    <w:rsid w:val="00D82803"/>
    <w:rsid w:val="00D82CBE"/>
    <w:rsid w:val="00D82F28"/>
    <w:rsid w:val="00D82FEE"/>
    <w:rsid w:val="00D835DB"/>
    <w:rsid w:val="00D836AD"/>
    <w:rsid w:val="00D83B15"/>
    <w:rsid w:val="00D83C43"/>
    <w:rsid w:val="00D840F5"/>
    <w:rsid w:val="00D8447C"/>
    <w:rsid w:val="00D84825"/>
    <w:rsid w:val="00D84F11"/>
    <w:rsid w:val="00D8508F"/>
    <w:rsid w:val="00D85797"/>
    <w:rsid w:val="00D858C6"/>
    <w:rsid w:val="00D8605C"/>
    <w:rsid w:val="00D86349"/>
    <w:rsid w:val="00D86AC4"/>
    <w:rsid w:val="00D86FD5"/>
    <w:rsid w:val="00D86FE8"/>
    <w:rsid w:val="00D87216"/>
    <w:rsid w:val="00D87334"/>
    <w:rsid w:val="00D8738A"/>
    <w:rsid w:val="00D87B7B"/>
    <w:rsid w:val="00D9017F"/>
    <w:rsid w:val="00D90269"/>
    <w:rsid w:val="00D90468"/>
    <w:rsid w:val="00D9048B"/>
    <w:rsid w:val="00D90AB8"/>
    <w:rsid w:val="00D90ABD"/>
    <w:rsid w:val="00D90B55"/>
    <w:rsid w:val="00D90BC2"/>
    <w:rsid w:val="00D90D61"/>
    <w:rsid w:val="00D91261"/>
    <w:rsid w:val="00D915B6"/>
    <w:rsid w:val="00D91D7A"/>
    <w:rsid w:val="00D9227A"/>
    <w:rsid w:val="00D924E4"/>
    <w:rsid w:val="00D92798"/>
    <w:rsid w:val="00D92BC5"/>
    <w:rsid w:val="00D92D9E"/>
    <w:rsid w:val="00D92E6F"/>
    <w:rsid w:val="00D9327E"/>
    <w:rsid w:val="00D933D0"/>
    <w:rsid w:val="00D933DC"/>
    <w:rsid w:val="00D93C8A"/>
    <w:rsid w:val="00D93D93"/>
    <w:rsid w:val="00D93DE3"/>
    <w:rsid w:val="00D94034"/>
    <w:rsid w:val="00D94462"/>
    <w:rsid w:val="00D9450D"/>
    <w:rsid w:val="00D94BCB"/>
    <w:rsid w:val="00D94C35"/>
    <w:rsid w:val="00D950F9"/>
    <w:rsid w:val="00D95483"/>
    <w:rsid w:val="00D95B49"/>
    <w:rsid w:val="00D95DB5"/>
    <w:rsid w:val="00D9666D"/>
    <w:rsid w:val="00D96B30"/>
    <w:rsid w:val="00D96FFE"/>
    <w:rsid w:val="00D9701B"/>
    <w:rsid w:val="00D971FE"/>
    <w:rsid w:val="00D97279"/>
    <w:rsid w:val="00D97305"/>
    <w:rsid w:val="00D97422"/>
    <w:rsid w:val="00D97E23"/>
    <w:rsid w:val="00DA01C0"/>
    <w:rsid w:val="00DA067C"/>
    <w:rsid w:val="00DA06F6"/>
    <w:rsid w:val="00DA0C2C"/>
    <w:rsid w:val="00DA101C"/>
    <w:rsid w:val="00DA1159"/>
    <w:rsid w:val="00DA1395"/>
    <w:rsid w:val="00DA1664"/>
    <w:rsid w:val="00DA1667"/>
    <w:rsid w:val="00DA1738"/>
    <w:rsid w:val="00DA1BF0"/>
    <w:rsid w:val="00DA1CAD"/>
    <w:rsid w:val="00DA1DCC"/>
    <w:rsid w:val="00DA20E8"/>
    <w:rsid w:val="00DA2475"/>
    <w:rsid w:val="00DA2573"/>
    <w:rsid w:val="00DA2764"/>
    <w:rsid w:val="00DA2BFB"/>
    <w:rsid w:val="00DA2C61"/>
    <w:rsid w:val="00DA2E56"/>
    <w:rsid w:val="00DA2E7A"/>
    <w:rsid w:val="00DA310B"/>
    <w:rsid w:val="00DA3177"/>
    <w:rsid w:val="00DA3540"/>
    <w:rsid w:val="00DA3620"/>
    <w:rsid w:val="00DA38AF"/>
    <w:rsid w:val="00DA38CF"/>
    <w:rsid w:val="00DA39BA"/>
    <w:rsid w:val="00DA3B9F"/>
    <w:rsid w:val="00DA3D08"/>
    <w:rsid w:val="00DA3DCC"/>
    <w:rsid w:val="00DA487F"/>
    <w:rsid w:val="00DA4AC7"/>
    <w:rsid w:val="00DA4E1C"/>
    <w:rsid w:val="00DA511C"/>
    <w:rsid w:val="00DA5C55"/>
    <w:rsid w:val="00DA60D6"/>
    <w:rsid w:val="00DA64E8"/>
    <w:rsid w:val="00DA6617"/>
    <w:rsid w:val="00DA6644"/>
    <w:rsid w:val="00DA67AF"/>
    <w:rsid w:val="00DA67DE"/>
    <w:rsid w:val="00DA6EB7"/>
    <w:rsid w:val="00DA71B6"/>
    <w:rsid w:val="00DA738F"/>
    <w:rsid w:val="00DA775C"/>
    <w:rsid w:val="00DA77BA"/>
    <w:rsid w:val="00DA7855"/>
    <w:rsid w:val="00DA7895"/>
    <w:rsid w:val="00DA7C65"/>
    <w:rsid w:val="00DB0ADA"/>
    <w:rsid w:val="00DB0F21"/>
    <w:rsid w:val="00DB1035"/>
    <w:rsid w:val="00DB163D"/>
    <w:rsid w:val="00DB1714"/>
    <w:rsid w:val="00DB1A72"/>
    <w:rsid w:val="00DB1F42"/>
    <w:rsid w:val="00DB1FCA"/>
    <w:rsid w:val="00DB21D1"/>
    <w:rsid w:val="00DB2335"/>
    <w:rsid w:val="00DB2774"/>
    <w:rsid w:val="00DB27FD"/>
    <w:rsid w:val="00DB2979"/>
    <w:rsid w:val="00DB29D8"/>
    <w:rsid w:val="00DB30D5"/>
    <w:rsid w:val="00DB36B9"/>
    <w:rsid w:val="00DB3AF2"/>
    <w:rsid w:val="00DB3D72"/>
    <w:rsid w:val="00DB3E4F"/>
    <w:rsid w:val="00DB3F9B"/>
    <w:rsid w:val="00DB4084"/>
    <w:rsid w:val="00DB4351"/>
    <w:rsid w:val="00DB440C"/>
    <w:rsid w:val="00DB48D7"/>
    <w:rsid w:val="00DB4933"/>
    <w:rsid w:val="00DB4ACB"/>
    <w:rsid w:val="00DB5601"/>
    <w:rsid w:val="00DB5731"/>
    <w:rsid w:val="00DB5950"/>
    <w:rsid w:val="00DB624B"/>
    <w:rsid w:val="00DB62F0"/>
    <w:rsid w:val="00DB6318"/>
    <w:rsid w:val="00DB63CD"/>
    <w:rsid w:val="00DB6A8F"/>
    <w:rsid w:val="00DB6CF4"/>
    <w:rsid w:val="00DB6CF7"/>
    <w:rsid w:val="00DB6F75"/>
    <w:rsid w:val="00DB6F9E"/>
    <w:rsid w:val="00DB702E"/>
    <w:rsid w:val="00DB76E5"/>
    <w:rsid w:val="00DB797A"/>
    <w:rsid w:val="00DB7B13"/>
    <w:rsid w:val="00DB7FF2"/>
    <w:rsid w:val="00DC0060"/>
    <w:rsid w:val="00DC00E0"/>
    <w:rsid w:val="00DC0255"/>
    <w:rsid w:val="00DC02FA"/>
    <w:rsid w:val="00DC050A"/>
    <w:rsid w:val="00DC0844"/>
    <w:rsid w:val="00DC0A2F"/>
    <w:rsid w:val="00DC0E29"/>
    <w:rsid w:val="00DC1159"/>
    <w:rsid w:val="00DC12A0"/>
    <w:rsid w:val="00DC12B6"/>
    <w:rsid w:val="00DC12D6"/>
    <w:rsid w:val="00DC16F5"/>
    <w:rsid w:val="00DC1840"/>
    <w:rsid w:val="00DC1846"/>
    <w:rsid w:val="00DC1A9B"/>
    <w:rsid w:val="00DC22B2"/>
    <w:rsid w:val="00DC2377"/>
    <w:rsid w:val="00DC23D8"/>
    <w:rsid w:val="00DC2402"/>
    <w:rsid w:val="00DC242F"/>
    <w:rsid w:val="00DC2849"/>
    <w:rsid w:val="00DC2AC8"/>
    <w:rsid w:val="00DC2CCF"/>
    <w:rsid w:val="00DC34AE"/>
    <w:rsid w:val="00DC3AC3"/>
    <w:rsid w:val="00DC3C9E"/>
    <w:rsid w:val="00DC55FE"/>
    <w:rsid w:val="00DC56F9"/>
    <w:rsid w:val="00DC5BB4"/>
    <w:rsid w:val="00DC5CB1"/>
    <w:rsid w:val="00DC5F2A"/>
    <w:rsid w:val="00DC6757"/>
    <w:rsid w:val="00DC67E8"/>
    <w:rsid w:val="00DC68EB"/>
    <w:rsid w:val="00DC6B05"/>
    <w:rsid w:val="00DC6B21"/>
    <w:rsid w:val="00DC71A9"/>
    <w:rsid w:val="00DC73E4"/>
    <w:rsid w:val="00DC7444"/>
    <w:rsid w:val="00DC774C"/>
    <w:rsid w:val="00DC79FE"/>
    <w:rsid w:val="00DC7AC6"/>
    <w:rsid w:val="00DC7CE2"/>
    <w:rsid w:val="00DC7D3B"/>
    <w:rsid w:val="00DD0C44"/>
    <w:rsid w:val="00DD0DD6"/>
    <w:rsid w:val="00DD1991"/>
    <w:rsid w:val="00DD1AB7"/>
    <w:rsid w:val="00DD1B14"/>
    <w:rsid w:val="00DD1C9A"/>
    <w:rsid w:val="00DD22AA"/>
    <w:rsid w:val="00DD24DF"/>
    <w:rsid w:val="00DD2769"/>
    <w:rsid w:val="00DD27D9"/>
    <w:rsid w:val="00DD3426"/>
    <w:rsid w:val="00DD3570"/>
    <w:rsid w:val="00DD3861"/>
    <w:rsid w:val="00DD442B"/>
    <w:rsid w:val="00DD460C"/>
    <w:rsid w:val="00DD4692"/>
    <w:rsid w:val="00DD49E2"/>
    <w:rsid w:val="00DD4A4E"/>
    <w:rsid w:val="00DD4E7D"/>
    <w:rsid w:val="00DD4FD7"/>
    <w:rsid w:val="00DD506C"/>
    <w:rsid w:val="00DD53EA"/>
    <w:rsid w:val="00DD5620"/>
    <w:rsid w:val="00DD578E"/>
    <w:rsid w:val="00DD5944"/>
    <w:rsid w:val="00DD5D5A"/>
    <w:rsid w:val="00DD5F3B"/>
    <w:rsid w:val="00DD5FA3"/>
    <w:rsid w:val="00DD60DA"/>
    <w:rsid w:val="00DD622D"/>
    <w:rsid w:val="00DD6262"/>
    <w:rsid w:val="00DD655F"/>
    <w:rsid w:val="00DD68CA"/>
    <w:rsid w:val="00DD6AB8"/>
    <w:rsid w:val="00DD6E60"/>
    <w:rsid w:val="00DD74C8"/>
    <w:rsid w:val="00DD7672"/>
    <w:rsid w:val="00DD7CC2"/>
    <w:rsid w:val="00DD7D5C"/>
    <w:rsid w:val="00DD7EF1"/>
    <w:rsid w:val="00DD7EF9"/>
    <w:rsid w:val="00DE03EF"/>
    <w:rsid w:val="00DE0544"/>
    <w:rsid w:val="00DE075F"/>
    <w:rsid w:val="00DE0DE5"/>
    <w:rsid w:val="00DE108C"/>
    <w:rsid w:val="00DE1166"/>
    <w:rsid w:val="00DE15F9"/>
    <w:rsid w:val="00DE1908"/>
    <w:rsid w:val="00DE1B32"/>
    <w:rsid w:val="00DE1B71"/>
    <w:rsid w:val="00DE1C52"/>
    <w:rsid w:val="00DE1CE4"/>
    <w:rsid w:val="00DE1DA6"/>
    <w:rsid w:val="00DE2742"/>
    <w:rsid w:val="00DE2C35"/>
    <w:rsid w:val="00DE2C71"/>
    <w:rsid w:val="00DE2D6F"/>
    <w:rsid w:val="00DE309F"/>
    <w:rsid w:val="00DE349E"/>
    <w:rsid w:val="00DE3914"/>
    <w:rsid w:val="00DE3B1C"/>
    <w:rsid w:val="00DE3CA9"/>
    <w:rsid w:val="00DE3E54"/>
    <w:rsid w:val="00DE4822"/>
    <w:rsid w:val="00DE4824"/>
    <w:rsid w:val="00DE4EB1"/>
    <w:rsid w:val="00DE50CB"/>
    <w:rsid w:val="00DE58BE"/>
    <w:rsid w:val="00DE59F3"/>
    <w:rsid w:val="00DE5E28"/>
    <w:rsid w:val="00DE6D8F"/>
    <w:rsid w:val="00DE6DDD"/>
    <w:rsid w:val="00DE70BB"/>
    <w:rsid w:val="00DE71FE"/>
    <w:rsid w:val="00DE72BE"/>
    <w:rsid w:val="00DE748F"/>
    <w:rsid w:val="00DE77C0"/>
    <w:rsid w:val="00DE7A58"/>
    <w:rsid w:val="00DE7AEA"/>
    <w:rsid w:val="00DE7D08"/>
    <w:rsid w:val="00DE7E68"/>
    <w:rsid w:val="00DF0115"/>
    <w:rsid w:val="00DF0682"/>
    <w:rsid w:val="00DF0769"/>
    <w:rsid w:val="00DF153C"/>
    <w:rsid w:val="00DF15A9"/>
    <w:rsid w:val="00DF16D5"/>
    <w:rsid w:val="00DF16F3"/>
    <w:rsid w:val="00DF1941"/>
    <w:rsid w:val="00DF1B17"/>
    <w:rsid w:val="00DF1DB7"/>
    <w:rsid w:val="00DF1F56"/>
    <w:rsid w:val="00DF27DC"/>
    <w:rsid w:val="00DF2BB6"/>
    <w:rsid w:val="00DF2F27"/>
    <w:rsid w:val="00DF317B"/>
    <w:rsid w:val="00DF3375"/>
    <w:rsid w:val="00DF3486"/>
    <w:rsid w:val="00DF34E9"/>
    <w:rsid w:val="00DF3677"/>
    <w:rsid w:val="00DF37C5"/>
    <w:rsid w:val="00DF3C9D"/>
    <w:rsid w:val="00DF3F31"/>
    <w:rsid w:val="00DF4C4F"/>
    <w:rsid w:val="00DF5147"/>
    <w:rsid w:val="00DF51BB"/>
    <w:rsid w:val="00DF51CE"/>
    <w:rsid w:val="00DF566E"/>
    <w:rsid w:val="00DF5ADD"/>
    <w:rsid w:val="00DF6318"/>
    <w:rsid w:val="00DF6637"/>
    <w:rsid w:val="00DF6D34"/>
    <w:rsid w:val="00DF6D58"/>
    <w:rsid w:val="00DF6DD1"/>
    <w:rsid w:val="00DF6F3D"/>
    <w:rsid w:val="00DF6FD7"/>
    <w:rsid w:val="00DF7221"/>
    <w:rsid w:val="00DF7363"/>
    <w:rsid w:val="00DF75EA"/>
    <w:rsid w:val="00DF79EA"/>
    <w:rsid w:val="00DF7C51"/>
    <w:rsid w:val="00DF7E31"/>
    <w:rsid w:val="00DF7F23"/>
    <w:rsid w:val="00E00130"/>
    <w:rsid w:val="00E001AA"/>
    <w:rsid w:val="00E00AF6"/>
    <w:rsid w:val="00E00CBB"/>
    <w:rsid w:val="00E00E40"/>
    <w:rsid w:val="00E0107B"/>
    <w:rsid w:val="00E01513"/>
    <w:rsid w:val="00E01622"/>
    <w:rsid w:val="00E018C7"/>
    <w:rsid w:val="00E019E8"/>
    <w:rsid w:val="00E01A0A"/>
    <w:rsid w:val="00E01DDD"/>
    <w:rsid w:val="00E01DDF"/>
    <w:rsid w:val="00E020B5"/>
    <w:rsid w:val="00E020DC"/>
    <w:rsid w:val="00E0211D"/>
    <w:rsid w:val="00E02274"/>
    <w:rsid w:val="00E0240C"/>
    <w:rsid w:val="00E026FB"/>
    <w:rsid w:val="00E0294D"/>
    <w:rsid w:val="00E02AC3"/>
    <w:rsid w:val="00E02F3C"/>
    <w:rsid w:val="00E03067"/>
    <w:rsid w:val="00E03671"/>
    <w:rsid w:val="00E038E3"/>
    <w:rsid w:val="00E03B96"/>
    <w:rsid w:val="00E04101"/>
    <w:rsid w:val="00E0422A"/>
    <w:rsid w:val="00E044B7"/>
    <w:rsid w:val="00E044DA"/>
    <w:rsid w:val="00E04C3D"/>
    <w:rsid w:val="00E05028"/>
    <w:rsid w:val="00E05366"/>
    <w:rsid w:val="00E05411"/>
    <w:rsid w:val="00E05B09"/>
    <w:rsid w:val="00E05EC8"/>
    <w:rsid w:val="00E0603C"/>
    <w:rsid w:val="00E0625D"/>
    <w:rsid w:val="00E063EA"/>
    <w:rsid w:val="00E064FE"/>
    <w:rsid w:val="00E06584"/>
    <w:rsid w:val="00E066C4"/>
    <w:rsid w:val="00E06922"/>
    <w:rsid w:val="00E06AC7"/>
    <w:rsid w:val="00E06F39"/>
    <w:rsid w:val="00E07375"/>
    <w:rsid w:val="00E07518"/>
    <w:rsid w:val="00E0761E"/>
    <w:rsid w:val="00E076AF"/>
    <w:rsid w:val="00E078B7"/>
    <w:rsid w:val="00E07FB3"/>
    <w:rsid w:val="00E07FD7"/>
    <w:rsid w:val="00E10021"/>
    <w:rsid w:val="00E102D4"/>
    <w:rsid w:val="00E10647"/>
    <w:rsid w:val="00E109D3"/>
    <w:rsid w:val="00E109DB"/>
    <w:rsid w:val="00E10DA4"/>
    <w:rsid w:val="00E10DA6"/>
    <w:rsid w:val="00E119FB"/>
    <w:rsid w:val="00E11B99"/>
    <w:rsid w:val="00E11CF4"/>
    <w:rsid w:val="00E11E7E"/>
    <w:rsid w:val="00E120BB"/>
    <w:rsid w:val="00E1218D"/>
    <w:rsid w:val="00E12288"/>
    <w:rsid w:val="00E12825"/>
    <w:rsid w:val="00E128E4"/>
    <w:rsid w:val="00E12B9B"/>
    <w:rsid w:val="00E12D91"/>
    <w:rsid w:val="00E12EC7"/>
    <w:rsid w:val="00E12FAF"/>
    <w:rsid w:val="00E13287"/>
    <w:rsid w:val="00E132CC"/>
    <w:rsid w:val="00E13FEE"/>
    <w:rsid w:val="00E1420B"/>
    <w:rsid w:val="00E145CC"/>
    <w:rsid w:val="00E146EE"/>
    <w:rsid w:val="00E147D3"/>
    <w:rsid w:val="00E1497C"/>
    <w:rsid w:val="00E1499F"/>
    <w:rsid w:val="00E14BAC"/>
    <w:rsid w:val="00E14CE3"/>
    <w:rsid w:val="00E14D93"/>
    <w:rsid w:val="00E14EE6"/>
    <w:rsid w:val="00E14F4A"/>
    <w:rsid w:val="00E15041"/>
    <w:rsid w:val="00E1504F"/>
    <w:rsid w:val="00E156DA"/>
    <w:rsid w:val="00E15C9D"/>
    <w:rsid w:val="00E15EC9"/>
    <w:rsid w:val="00E1662A"/>
    <w:rsid w:val="00E1664D"/>
    <w:rsid w:val="00E16C15"/>
    <w:rsid w:val="00E16DE0"/>
    <w:rsid w:val="00E17311"/>
    <w:rsid w:val="00E173CC"/>
    <w:rsid w:val="00E177AF"/>
    <w:rsid w:val="00E17877"/>
    <w:rsid w:val="00E17A0E"/>
    <w:rsid w:val="00E17AD4"/>
    <w:rsid w:val="00E17AFD"/>
    <w:rsid w:val="00E17FB5"/>
    <w:rsid w:val="00E20A92"/>
    <w:rsid w:val="00E20BE4"/>
    <w:rsid w:val="00E20F56"/>
    <w:rsid w:val="00E2110A"/>
    <w:rsid w:val="00E213A6"/>
    <w:rsid w:val="00E213DA"/>
    <w:rsid w:val="00E214D5"/>
    <w:rsid w:val="00E214F5"/>
    <w:rsid w:val="00E21563"/>
    <w:rsid w:val="00E217CC"/>
    <w:rsid w:val="00E21866"/>
    <w:rsid w:val="00E21B27"/>
    <w:rsid w:val="00E21DEE"/>
    <w:rsid w:val="00E21E38"/>
    <w:rsid w:val="00E22279"/>
    <w:rsid w:val="00E2244C"/>
    <w:rsid w:val="00E225C9"/>
    <w:rsid w:val="00E226C7"/>
    <w:rsid w:val="00E22CB8"/>
    <w:rsid w:val="00E22E57"/>
    <w:rsid w:val="00E22E9E"/>
    <w:rsid w:val="00E231DA"/>
    <w:rsid w:val="00E232E1"/>
    <w:rsid w:val="00E23541"/>
    <w:rsid w:val="00E23564"/>
    <w:rsid w:val="00E23A5F"/>
    <w:rsid w:val="00E23A67"/>
    <w:rsid w:val="00E23B91"/>
    <w:rsid w:val="00E23D7E"/>
    <w:rsid w:val="00E23FD9"/>
    <w:rsid w:val="00E2464F"/>
    <w:rsid w:val="00E248A5"/>
    <w:rsid w:val="00E24E8D"/>
    <w:rsid w:val="00E24F35"/>
    <w:rsid w:val="00E2568F"/>
    <w:rsid w:val="00E25916"/>
    <w:rsid w:val="00E25D58"/>
    <w:rsid w:val="00E25F44"/>
    <w:rsid w:val="00E26113"/>
    <w:rsid w:val="00E26659"/>
    <w:rsid w:val="00E26702"/>
    <w:rsid w:val="00E268AD"/>
    <w:rsid w:val="00E27211"/>
    <w:rsid w:val="00E27259"/>
    <w:rsid w:val="00E27664"/>
    <w:rsid w:val="00E2775B"/>
    <w:rsid w:val="00E27B40"/>
    <w:rsid w:val="00E27C9F"/>
    <w:rsid w:val="00E302DF"/>
    <w:rsid w:val="00E308E4"/>
    <w:rsid w:val="00E30921"/>
    <w:rsid w:val="00E3093B"/>
    <w:rsid w:val="00E30A80"/>
    <w:rsid w:val="00E30B15"/>
    <w:rsid w:val="00E30E7A"/>
    <w:rsid w:val="00E310FA"/>
    <w:rsid w:val="00E3129A"/>
    <w:rsid w:val="00E3144F"/>
    <w:rsid w:val="00E31992"/>
    <w:rsid w:val="00E319EE"/>
    <w:rsid w:val="00E32099"/>
    <w:rsid w:val="00E32414"/>
    <w:rsid w:val="00E325D9"/>
    <w:rsid w:val="00E327E1"/>
    <w:rsid w:val="00E3280C"/>
    <w:rsid w:val="00E32B7C"/>
    <w:rsid w:val="00E32D07"/>
    <w:rsid w:val="00E3313B"/>
    <w:rsid w:val="00E33598"/>
    <w:rsid w:val="00E33A52"/>
    <w:rsid w:val="00E33F79"/>
    <w:rsid w:val="00E34177"/>
    <w:rsid w:val="00E34322"/>
    <w:rsid w:val="00E34493"/>
    <w:rsid w:val="00E346A4"/>
    <w:rsid w:val="00E346B6"/>
    <w:rsid w:val="00E351B9"/>
    <w:rsid w:val="00E3545D"/>
    <w:rsid w:val="00E35861"/>
    <w:rsid w:val="00E3590C"/>
    <w:rsid w:val="00E35952"/>
    <w:rsid w:val="00E35AD7"/>
    <w:rsid w:val="00E35B15"/>
    <w:rsid w:val="00E3632D"/>
    <w:rsid w:val="00E36825"/>
    <w:rsid w:val="00E36AE9"/>
    <w:rsid w:val="00E36CBA"/>
    <w:rsid w:val="00E36D53"/>
    <w:rsid w:val="00E370F5"/>
    <w:rsid w:val="00E37B17"/>
    <w:rsid w:val="00E37BC0"/>
    <w:rsid w:val="00E37ED2"/>
    <w:rsid w:val="00E40121"/>
    <w:rsid w:val="00E40865"/>
    <w:rsid w:val="00E409E8"/>
    <w:rsid w:val="00E40A70"/>
    <w:rsid w:val="00E40B9F"/>
    <w:rsid w:val="00E40DBE"/>
    <w:rsid w:val="00E41AF3"/>
    <w:rsid w:val="00E41BC3"/>
    <w:rsid w:val="00E41D99"/>
    <w:rsid w:val="00E421CE"/>
    <w:rsid w:val="00E42C18"/>
    <w:rsid w:val="00E42C32"/>
    <w:rsid w:val="00E42CD4"/>
    <w:rsid w:val="00E42DC1"/>
    <w:rsid w:val="00E42E99"/>
    <w:rsid w:val="00E42F3E"/>
    <w:rsid w:val="00E42F8C"/>
    <w:rsid w:val="00E431DB"/>
    <w:rsid w:val="00E43397"/>
    <w:rsid w:val="00E4365A"/>
    <w:rsid w:val="00E437B0"/>
    <w:rsid w:val="00E43CDE"/>
    <w:rsid w:val="00E43CEE"/>
    <w:rsid w:val="00E444DC"/>
    <w:rsid w:val="00E445ED"/>
    <w:rsid w:val="00E44872"/>
    <w:rsid w:val="00E44A1F"/>
    <w:rsid w:val="00E44B9D"/>
    <w:rsid w:val="00E45068"/>
    <w:rsid w:val="00E4508B"/>
    <w:rsid w:val="00E45211"/>
    <w:rsid w:val="00E45AC4"/>
    <w:rsid w:val="00E45E67"/>
    <w:rsid w:val="00E45FAE"/>
    <w:rsid w:val="00E45FD5"/>
    <w:rsid w:val="00E462D8"/>
    <w:rsid w:val="00E465BD"/>
    <w:rsid w:val="00E46622"/>
    <w:rsid w:val="00E46CC6"/>
    <w:rsid w:val="00E4743D"/>
    <w:rsid w:val="00E47599"/>
    <w:rsid w:val="00E47A91"/>
    <w:rsid w:val="00E47C3D"/>
    <w:rsid w:val="00E47C90"/>
    <w:rsid w:val="00E47FCF"/>
    <w:rsid w:val="00E50303"/>
    <w:rsid w:val="00E5033A"/>
    <w:rsid w:val="00E5060C"/>
    <w:rsid w:val="00E50A62"/>
    <w:rsid w:val="00E50A86"/>
    <w:rsid w:val="00E50C77"/>
    <w:rsid w:val="00E50D09"/>
    <w:rsid w:val="00E51151"/>
    <w:rsid w:val="00E5117C"/>
    <w:rsid w:val="00E511A4"/>
    <w:rsid w:val="00E51341"/>
    <w:rsid w:val="00E5141F"/>
    <w:rsid w:val="00E514B3"/>
    <w:rsid w:val="00E518B2"/>
    <w:rsid w:val="00E519FA"/>
    <w:rsid w:val="00E51D2F"/>
    <w:rsid w:val="00E51F48"/>
    <w:rsid w:val="00E51FD0"/>
    <w:rsid w:val="00E5236D"/>
    <w:rsid w:val="00E52663"/>
    <w:rsid w:val="00E5275B"/>
    <w:rsid w:val="00E52770"/>
    <w:rsid w:val="00E528C9"/>
    <w:rsid w:val="00E52B50"/>
    <w:rsid w:val="00E52CE0"/>
    <w:rsid w:val="00E5326C"/>
    <w:rsid w:val="00E535DE"/>
    <w:rsid w:val="00E53864"/>
    <w:rsid w:val="00E538CD"/>
    <w:rsid w:val="00E5397C"/>
    <w:rsid w:val="00E53B90"/>
    <w:rsid w:val="00E54687"/>
    <w:rsid w:val="00E5473B"/>
    <w:rsid w:val="00E549D2"/>
    <w:rsid w:val="00E552BE"/>
    <w:rsid w:val="00E552ED"/>
    <w:rsid w:val="00E553D1"/>
    <w:rsid w:val="00E558D2"/>
    <w:rsid w:val="00E55B03"/>
    <w:rsid w:val="00E55CB7"/>
    <w:rsid w:val="00E55D27"/>
    <w:rsid w:val="00E55F6F"/>
    <w:rsid w:val="00E560DE"/>
    <w:rsid w:val="00E56140"/>
    <w:rsid w:val="00E563B5"/>
    <w:rsid w:val="00E56509"/>
    <w:rsid w:val="00E565B2"/>
    <w:rsid w:val="00E56796"/>
    <w:rsid w:val="00E56AC8"/>
    <w:rsid w:val="00E56B07"/>
    <w:rsid w:val="00E56C31"/>
    <w:rsid w:val="00E56D2D"/>
    <w:rsid w:val="00E56F69"/>
    <w:rsid w:val="00E571CF"/>
    <w:rsid w:val="00E57267"/>
    <w:rsid w:val="00E5774A"/>
    <w:rsid w:val="00E57A74"/>
    <w:rsid w:val="00E57BCE"/>
    <w:rsid w:val="00E57CB0"/>
    <w:rsid w:val="00E57F44"/>
    <w:rsid w:val="00E57F96"/>
    <w:rsid w:val="00E6093B"/>
    <w:rsid w:val="00E60A03"/>
    <w:rsid w:val="00E60E01"/>
    <w:rsid w:val="00E6105B"/>
    <w:rsid w:val="00E61710"/>
    <w:rsid w:val="00E618B4"/>
    <w:rsid w:val="00E61AE9"/>
    <w:rsid w:val="00E61B3E"/>
    <w:rsid w:val="00E61C50"/>
    <w:rsid w:val="00E61FC0"/>
    <w:rsid w:val="00E624E6"/>
    <w:rsid w:val="00E629F9"/>
    <w:rsid w:val="00E62A8F"/>
    <w:rsid w:val="00E62BAB"/>
    <w:rsid w:val="00E6321B"/>
    <w:rsid w:val="00E633EF"/>
    <w:rsid w:val="00E6343D"/>
    <w:rsid w:val="00E63498"/>
    <w:rsid w:val="00E636D4"/>
    <w:rsid w:val="00E63B33"/>
    <w:rsid w:val="00E63C32"/>
    <w:rsid w:val="00E63DC2"/>
    <w:rsid w:val="00E64B08"/>
    <w:rsid w:val="00E64B1B"/>
    <w:rsid w:val="00E64BA9"/>
    <w:rsid w:val="00E64E1E"/>
    <w:rsid w:val="00E6501B"/>
    <w:rsid w:val="00E650F7"/>
    <w:rsid w:val="00E6516F"/>
    <w:rsid w:val="00E656FE"/>
    <w:rsid w:val="00E65938"/>
    <w:rsid w:val="00E65DC1"/>
    <w:rsid w:val="00E65F91"/>
    <w:rsid w:val="00E66603"/>
    <w:rsid w:val="00E66D51"/>
    <w:rsid w:val="00E66DCA"/>
    <w:rsid w:val="00E672DF"/>
    <w:rsid w:val="00E673D0"/>
    <w:rsid w:val="00E679DE"/>
    <w:rsid w:val="00E70373"/>
    <w:rsid w:val="00E7038B"/>
    <w:rsid w:val="00E703A9"/>
    <w:rsid w:val="00E708C8"/>
    <w:rsid w:val="00E70C4B"/>
    <w:rsid w:val="00E710FD"/>
    <w:rsid w:val="00E713A9"/>
    <w:rsid w:val="00E71A27"/>
    <w:rsid w:val="00E71C1D"/>
    <w:rsid w:val="00E72127"/>
    <w:rsid w:val="00E7237F"/>
    <w:rsid w:val="00E724B9"/>
    <w:rsid w:val="00E72668"/>
    <w:rsid w:val="00E7293E"/>
    <w:rsid w:val="00E72EAB"/>
    <w:rsid w:val="00E72FD9"/>
    <w:rsid w:val="00E73117"/>
    <w:rsid w:val="00E736DE"/>
    <w:rsid w:val="00E73BD5"/>
    <w:rsid w:val="00E73D3B"/>
    <w:rsid w:val="00E73EFE"/>
    <w:rsid w:val="00E740B3"/>
    <w:rsid w:val="00E74830"/>
    <w:rsid w:val="00E74B0B"/>
    <w:rsid w:val="00E74F94"/>
    <w:rsid w:val="00E75058"/>
    <w:rsid w:val="00E75358"/>
    <w:rsid w:val="00E75985"/>
    <w:rsid w:val="00E75EB8"/>
    <w:rsid w:val="00E76214"/>
    <w:rsid w:val="00E7627A"/>
    <w:rsid w:val="00E7648D"/>
    <w:rsid w:val="00E764E4"/>
    <w:rsid w:val="00E766F6"/>
    <w:rsid w:val="00E767AE"/>
    <w:rsid w:val="00E767C2"/>
    <w:rsid w:val="00E7680B"/>
    <w:rsid w:val="00E768AD"/>
    <w:rsid w:val="00E7693B"/>
    <w:rsid w:val="00E76BF0"/>
    <w:rsid w:val="00E76CB6"/>
    <w:rsid w:val="00E76F15"/>
    <w:rsid w:val="00E76FE8"/>
    <w:rsid w:val="00E77205"/>
    <w:rsid w:val="00E77284"/>
    <w:rsid w:val="00E77390"/>
    <w:rsid w:val="00E778DD"/>
    <w:rsid w:val="00E77939"/>
    <w:rsid w:val="00E77EAB"/>
    <w:rsid w:val="00E800EA"/>
    <w:rsid w:val="00E80442"/>
    <w:rsid w:val="00E80D6A"/>
    <w:rsid w:val="00E811B7"/>
    <w:rsid w:val="00E811CF"/>
    <w:rsid w:val="00E81446"/>
    <w:rsid w:val="00E815E6"/>
    <w:rsid w:val="00E816B1"/>
    <w:rsid w:val="00E81B65"/>
    <w:rsid w:val="00E81BD0"/>
    <w:rsid w:val="00E81C45"/>
    <w:rsid w:val="00E81CFC"/>
    <w:rsid w:val="00E81D7A"/>
    <w:rsid w:val="00E82893"/>
    <w:rsid w:val="00E829F0"/>
    <w:rsid w:val="00E82A62"/>
    <w:rsid w:val="00E82A9B"/>
    <w:rsid w:val="00E82BEF"/>
    <w:rsid w:val="00E82D68"/>
    <w:rsid w:val="00E833E7"/>
    <w:rsid w:val="00E8351F"/>
    <w:rsid w:val="00E835FE"/>
    <w:rsid w:val="00E83F11"/>
    <w:rsid w:val="00E83F44"/>
    <w:rsid w:val="00E83F93"/>
    <w:rsid w:val="00E841BB"/>
    <w:rsid w:val="00E84C21"/>
    <w:rsid w:val="00E84D07"/>
    <w:rsid w:val="00E84E5A"/>
    <w:rsid w:val="00E84F2E"/>
    <w:rsid w:val="00E8522B"/>
    <w:rsid w:val="00E85337"/>
    <w:rsid w:val="00E853B8"/>
    <w:rsid w:val="00E85693"/>
    <w:rsid w:val="00E85BC6"/>
    <w:rsid w:val="00E860BD"/>
    <w:rsid w:val="00E863F4"/>
    <w:rsid w:val="00E86643"/>
    <w:rsid w:val="00E868F1"/>
    <w:rsid w:val="00E86D72"/>
    <w:rsid w:val="00E86FA0"/>
    <w:rsid w:val="00E8700D"/>
    <w:rsid w:val="00E8706B"/>
    <w:rsid w:val="00E87541"/>
    <w:rsid w:val="00E8785D"/>
    <w:rsid w:val="00E87AFA"/>
    <w:rsid w:val="00E87B3E"/>
    <w:rsid w:val="00E87D34"/>
    <w:rsid w:val="00E87D51"/>
    <w:rsid w:val="00E87D88"/>
    <w:rsid w:val="00E87ED2"/>
    <w:rsid w:val="00E90E1C"/>
    <w:rsid w:val="00E913B8"/>
    <w:rsid w:val="00E91CA5"/>
    <w:rsid w:val="00E9205F"/>
    <w:rsid w:val="00E92086"/>
    <w:rsid w:val="00E92456"/>
    <w:rsid w:val="00E9245D"/>
    <w:rsid w:val="00E924BC"/>
    <w:rsid w:val="00E92510"/>
    <w:rsid w:val="00E9286A"/>
    <w:rsid w:val="00E92A66"/>
    <w:rsid w:val="00E935AC"/>
    <w:rsid w:val="00E936BF"/>
    <w:rsid w:val="00E9381F"/>
    <w:rsid w:val="00E938AA"/>
    <w:rsid w:val="00E93B59"/>
    <w:rsid w:val="00E93B7D"/>
    <w:rsid w:val="00E93F8E"/>
    <w:rsid w:val="00E945E7"/>
    <w:rsid w:val="00E94868"/>
    <w:rsid w:val="00E949BE"/>
    <w:rsid w:val="00E94B35"/>
    <w:rsid w:val="00E94E72"/>
    <w:rsid w:val="00E94F39"/>
    <w:rsid w:val="00E95310"/>
    <w:rsid w:val="00E95D9B"/>
    <w:rsid w:val="00E95ECF"/>
    <w:rsid w:val="00E96287"/>
    <w:rsid w:val="00E96392"/>
    <w:rsid w:val="00E96481"/>
    <w:rsid w:val="00E964BA"/>
    <w:rsid w:val="00E96582"/>
    <w:rsid w:val="00E96A92"/>
    <w:rsid w:val="00E96BF1"/>
    <w:rsid w:val="00E96F6F"/>
    <w:rsid w:val="00E96F96"/>
    <w:rsid w:val="00E973A2"/>
    <w:rsid w:val="00E97434"/>
    <w:rsid w:val="00E97767"/>
    <w:rsid w:val="00E97864"/>
    <w:rsid w:val="00E97B49"/>
    <w:rsid w:val="00E97BF1"/>
    <w:rsid w:val="00E97C37"/>
    <w:rsid w:val="00E97C4D"/>
    <w:rsid w:val="00E97CDC"/>
    <w:rsid w:val="00EA01AB"/>
    <w:rsid w:val="00EA06B9"/>
    <w:rsid w:val="00EA083D"/>
    <w:rsid w:val="00EA15E5"/>
    <w:rsid w:val="00EA164D"/>
    <w:rsid w:val="00EA16CC"/>
    <w:rsid w:val="00EA1740"/>
    <w:rsid w:val="00EA19EB"/>
    <w:rsid w:val="00EA1A57"/>
    <w:rsid w:val="00EA1F14"/>
    <w:rsid w:val="00EA1FF8"/>
    <w:rsid w:val="00EA2754"/>
    <w:rsid w:val="00EA290E"/>
    <w:rsid w:val="00EA2B24"/>
    <w:rsid w:val="00EA2E1D"/>
    <w:rsid w:val="00EA303A"/>
    <w:rsid w:val="00EA34DB"/>
    <w:rsid w:val="00EA356A"/>
    <w:rsid w:val="00EA3B29"/>
    <w:rsid w:val="00EA3B56"/>
    <w:rsid w:val="00EA4616"/>
    <w:rsid w:val="00EA499C"/>
    <w:rsid w:val="00EA4B36"/>
    <w:rsid w:val="00EA4C0E"/>
    <w:rsid w:val="00EA4DD5"/>
    <w:rsid w:val="00EA4DE2"/>
    <w:rsid w:val="00EA4E66"/>
    <w:rsid w:val="00EA4F4B"/>
    <w:rsid w:val="00EA521E"/>
    <w:rsid w:val="00EA596A"/>
    <w:rsid w:val="00EA5B7D"/>
    <w:rsid w:val="00EA5E94"/>
    <w:rsid w:val="00EA643D"/>
    <w:rsid w:val="00EA658A"/>
    <w:rsid w:val="00EA6BA5"/>
    <w:rsid w:val="00EA6BC7"/>
    <w:rsid w:val="00EA6DB3"/>
    <w:rsid w:val="00EA6E10"/>
    <w:rsid w:val="00EA700B"/>
    <w:rsid w:val="00EA70EF"/>
    <w:rsid w:val="00EA7282"/>
    <w:rsid w:val="00EA7462"/>
    <w:rsid w:val="00EA75BD"/>
    <w:rsid w:val="00EA779B"/>
    <w:rsid w:val="00EA7CD4"/>
    <w:rsid w:val="00EA7DFB"/>
    <w:rsid w:val="00EA7E79"/>
    <w:rsid w:val="00EA7FE5"/>
    <w:rsid w:val="00EB00ED"/>
    <w:rsid w:val="00EB03A6"/>
    <w:rsid w:val="00EB043E"/>
    <w:rsid w:val="00EB09C9"/>
    <w:rsid w:val="00EB0C20"/>
    <w:rsid w:val="00EB1124"/>
    <w:rsid w:val="00EB1567"/>
    <w:rsid w:val="00EB15A7"/>
    <w:rsid w:val="00EB1984"/>
    <w:rsid w:val="00EB1A86"/>
    <w:rsid w:val="00EB1A88"/>
    <w:rsid w:val="00EB1B43"/>
    <w:rsid w:val="00EB1BC6"/>
    <w:rsid w:val="00EB1D94"/>
    <w:rsid w:val="00EB1DA7"/>
    <w:rsid w:val="00EB22CF"/>
    <w:rsid w:val="00EB2898"/>
    <w:rsid w:val="00EB2DC1"/>
    <w:rsid w:val="00EB3198"/>
    <w:rsid w:val="00EB3705"/>
    <w:rsid w:val="00EB3A0B"/>
    <w:rsid w:val="00EB4051"/>
    <w:rsid w:val="00EB40CF"/>
    <w:rsid w:val="00EB450C"/>
    <w:rsid w:val="00EB46C2"/>
    <w:rsid w:val="00EB4978"/>
    <w:rsid w:val="00EB4D78"/>
    <w:rsid w:val="00EB4D80"/>
    <w:rsid w:val="00EB5359"/>
    <w:rsid w:val="00EB54E1"/>
    <w:rsid w:val="00EB585D"/>
    <w:rsid w:val="00EB5A91"/>
    <w:rsid w:val="00EB686F"/>
    <w:rsid w:val="00EB687C"/>
    <w:rsid w:val="00EB6D2D"/>
    <w:rsid w:val="00EB6DEE"/>
    <w:rsid w:val="00EB6E38"/>
    <w:rsid w:val="00EB71E0"/>
    <w:rsid w:val="00EB7282"/>
    <w:rsid w:val="00EB7626"/>
    <w:rsid w:val="00EB78AE"/>
    <w:rsid w:val="00EB7FF5"/>
    <w:rsid w:val="00EC030E"/>
    <w:rsid w:val="00EC0441"/>
    <w:rsid w:val="00EC0A82"/>
    <w:rsid w:val="00EC0C39"/>
    <w:rsid w:val="00EC1021"/>
    <w:rsid w:val="00EC11FB"/>
    <w:rsid w:val="00EC14C1"/>
    <w:rsid w:val="00EC154D"/>
    <w:rsid w:val="00EC17E7"/>
    <w:rsid w:val="00EC18C1"/>
    <w:rsid w:val="00EC1AEC"/>
    <w:rsid w:val="00EC1C32"/>
    <w:rsid w:val="00EC2501"/>
    <w:rsid w:val="00EC2F59"/>
    <w:rsid w:val="00EC32E1"/>
    <w:rsid w:val="00EC33BE"/>
    <w:rsid w:val="00EC33CC"/>
    <w:rsid w:val="00EC33EF"/>
    <w:rsid w:val="00EC3409"/>
    <w:rsid w:val="00EC357F"/>
    <w:rsid w:val="00EC3D10"/>
    <w:rsid w:val="00EC3E28"/>
    <w:rsid w:val="00EC414C"/>
    <w:rsid w:val="00EC453E"/>
    <w:rsid w:val="00EC4568"/>
    <w:rsid w:val="00EC4618"/>
    <w:rsid w:val="00EC48B9"/>
    <w:rsid w:val="00EC4B62"/>
    <w:rsid w:val="00EC4E54"/>
    <w:rsid w:val="00EC528F"/>
    <w:rsid w:val="00EC530D"/>
    <w:rsid w:val="00EC5517"/>
    <w:rsid w:val="00EC5994"/>
    <w:rsid w:val="00EC5E07"/>
    <w:rsid w:val="00EC5ECA"/>
    <w:rsid w:val="00EC611A"/>
    <w:rsid w:val="00EC65EC"/>
    <w:rsid w:val="00EC6970"/>
    <w:rsid w:val="00EC699D"/>
    <w:rsid w:val="00EC6C56"/>
    <w:rsid w:val="00EC6E50"/>
    <w:rsid w:val="00EC6F5D"/>
    <w:rsid w:val="00EC6F62"/>
    <w:rsid w:val="00EC7FBB"/>
    <w:rsid w:val="00ED024F"/>
    <w:rsid w:val="00ED03DA"/>
    <w:rsid w:val="00ED0449"/>
    <w:rsid w:val="00ED056C"/>
    <w:rsid w:val="00ED05DC"/>
    <w:rsid w:val="00ED061D"/>
    <w:rsid w:val="00ED0B42"/>
    <w:rsid w:val="00ED0C37"/>
    <w:rsid w:val="00ED0E7E"/>
    <w:rsid w:val="00ED105D"/>
    <w:rsid w:val="00ED114B"/>
    <w:rsid w:val="00ED123A"/>
    <w:rsid w:val="00ED1743"/>
    <w:rsid w:val="00ED1916"/>
    <w:rsid w:val="00ED1974"/>
    <w:rsid w:val="00ED1C82"/>
    <w:rsid w:val="00ED1D10"/>
    <w:rsid w:val="00ED1E6B"/>
    <w:rsid w:val="00ED20E0"/>
    <w:rsid w:val="00ED24DE"/>
    <w:rsid w:val="00ED2700"/>
    <w:rsid w:val="00ED29FF"/>
    <w:rsid w:val="00ED2BBF"/>
    <w:rsid w:val="00ED2E90"/>
    <w:rsid w:val="00ED2F1A"/>
    <w:rsid w:val="00ED2F6B"/>
    <w:rsid w:val="00ED32D0"/>
    <w:rsid w:val="00ED3307"/>
    <w:rsid w:val="00ED3614"/>
    <w:rsid w:val="00ED362C"/>
    <w:rsid w:val="00ED3C60"/>
    <w:rsid w:val="00ED3CEF"/>
    <w:rsid w:val="00ED4396"/>
    <w:rsid w:val="00ED4CE4"/>
    <w:rsid w:val="00ED4EA3"/>
    <w:rsid w:val="00ED4FDC"/>
    <w:rsid w:val="00ED5064"/>
    <w:rsid w:val="00ED5340"/>
    <w:rsid w:val="00ED5442"/>
    <w:rsid w:val="00ED5571"/>
    <w:rsid w:val="00ED5773"/>
    <w:rsid w:val="00ED5F0E"/>
    <w:rsid w:val="00ED6030"/>
    <w:rsid w:val="00ED61E4"/>
    <w:rsid w:val="00ED6597"/>
    <w:rsid w:val="00ED6935"/>
    <w:rsid w:val="00ED6DF8"/>
    <w:rsid w:val="00ED7A40"/>
    <w:rsid w:val="00ED7C21"/>
    <w:rsid w:val="00ED7C4C"/>
    <w:rsid w:val="00ED7C73"/>
    <w:rsid w:val="00ED7EDB"/>
    <w:rsid w:val="00EE0AD0"/>
    <w:rsid w:val="00EE0AD9"/>
    <w:rsid w:val="00EE0C5A"/>
    <w:rsid w:val="00EE0CB7"/>
    <w:rsid w:val="00EE0D7D"/>
    <w:rsid w:val="00EE0EC8"/>
    <w:rsid w:val="00EE1654"/>
    <w:rsid w:val="00EE1659"/>
    <w:rsid w:val="00EE1725"/>
    <w:rsid w:val="00EE1830"/>
    <w:rsid w:val="00EE18DC"/>
    <w:rsid w:val="00EE21E9"/>
    <w:rsid w:val="00EE25C8"/>
    <w:rsid w:val="00EE2B11"/>
    <w:rsid w:val="00EE2E51"/>
    <w:rsid w:val="00EE337E"/>
    <w:rsid w:val="00EE3679"/>
    <w:rsid w:val="00EE3D06"/>
    <w:rsid w:val="00EE41C8"/>
    <w:rsid w:val="00EE449A"/>
    <w:rsid w:val="00EE4CAB"/>
    <w:rsid w:val="00EE4DC7"/>
    <w:rsid w:val="00EE4E72"/>
    <w:rsid w:val="00EE522D"/>
    <w:rsid w:val="00EE5419"/>
    <w:rsid w:val="00EE5462"/>
    <w:rsid w:val="00EE5587"/>
    <w:rsid w:val="00EE56FE"/>
    <w:rsid w:val="00EE5866"/>
    <w:rsid w:val="00EE59EF"/>
    <w:rsid w:val="00EE5EA3"/>
    <w:rsid w:val="00EE60E2"/>
    <w:rsid w:val="00EE616F"/>
    <w:rsid w:val="00EE67A8"/>
    <w:rsid w:val="00EE6869"/>
    <w:rsid w:val="00EE6CCF"/>
    <w:rsid w:val="00EE6DBB"/>
    <w:rsid w:val="00EE725B"/>
    <w:rsid w:val="00EE7451"/>
    <w:rsid w:val="00EE7504"/>
    <w:rsid w:val="00EE7539"/>
    <w:rsid w:val="00EE7613"/>
    <w:rsid w:val="00EE78E6"/>
    <w:rsid w:val="00EF00DF"/>
    <w:rsid w:val="00EF057C"/>
    <w:rsid w:val="00EF0863"/>
    <w:rsid w:val="00EF0A5F"/>
    <w:rsid w:val="00EF13BF"/>
    <w:rsid w:val="00EF189D"/>
    <w:rsid w:val="00EF18E5"/>
    <w:rsid w:val="00EF1B09"/>
    <w:rsid w:val="00EF1B45"/>
    <w:rsid w:val="00EF1D7A"/>
    <w:rsid w:val="00EF1EDA"/>
    <w:rsid w:val="00EF2229"/>
    <w:rsid w:val="00EF25B9"/>
    <w:rsid w:val="00EF278B"/>
    <w:rsid w:val="00EF27A7"/>
    <w:rsid w:val="00EF2806"/>
    <w:rsid w:val="00EF286B"/>
    <w:rsid w:val="00EF348F"/>
    <w:rsid w:val="00EF3BBF"/>
    <w:rsid w:val="00EF3E60"/>
    <w:rsid w:val="00EF41F6"/>
    <w:rsid w:val="00EF44A6"/>
    <w:rsid w:val="00EF455D"/>
    <w:rsid w:val="00EF4734"/>
    <w:rsid w:val="00EF4AE0"/>
    <w:rsid w:val="00EF4B17"/>
    <w:rsid w:val="00EF4BB8"/>
    <w:rsid w:val="00EF4BE8"/>
    <w:rsid w:val="00EF4D49"/>
    <w:rsid w:val="00EF4DC8"/>
    <w:rsid w:val="00EF4E16"/>
    <w:rsid w:val="00EF5516"/>
    <w:rsid w:val="00EF5B6F"/>
    <w:rsid w:val="00EF6BE2"/>
    <w:rsid w:val="00EF6E36"/>
    <w:rsid w:val="00EF7015"/>
    <w:rsid w:val="00EF7376"/>
    <w:rsid w:val="00EF7475"/>
    <w:rsid w:val="00EF7C97"/>
    <w:rsid w:val="00F00891"/>
    <w:rsid w:val="00F008CF"/>
    <w:rsid w:val="00F00BCC"/>
    <w:rsid w:val="00F00C8D"/>
    <w:rsid w:val="00F00C99"/>
    <w:rsid w:val="00F0103C"/>
    <w:rsid w:val="00F011BA"/>
    <w:rsid w:val="00F01404"/>
    <w:rsid w:val="00F014C8"/>
    <w:rsid w:val="00F014D9"/>
    <w:rsid w:val="00F01794"/>
    <w:rsid w:val="00F01917"/>
    <w:rsid w:val="00F0195D"/>
    <w:rsid w:val="00F01993"/>
    <w:rsid w:val="00F01CA1"/>
    <w:rsid w:val="00F01CA5"/>
    <w:rsid w:val="00F01DB6"/>
    <w:rsid w:val="00F01F99"/>
    <w:rsid w:val="00F02075"/>
    <w:rsid w:val="00F0235B"/>
    <w:rsid w:val="00F02640"/>
    <w:rsid w:val="00F02B1B"/>
    <w:rsid w:val="00F02BFB"/>
    <w:rsid w:val="00F02C07"/>
    <w:rsid w:val="00F02C82"/>
    <w:rsid w:val="00F02D19"/>
    <w:rsid w:val="00F02E9B"/>
    <w:rsid w:val="00F03591"/>
    <w:rsid w:val="00F037D4"/>
    <w:rsid w:val="00F044F3"/>
    <w:rsid w:val="00F04D62"/>
    <w:rsid w:val="00F04F68"/>
    <w:rsid w:val="00F05312"/>
    <w:rsid w:val="00F053E9"/>
    <w:rsid w:val="00F05AC5"/>
    <w:rsid w:val="00F0652F"/>
    <w:rsid w:val="00F06FE1"/>
    <w:rsid w:val="00F070F5"/>
    <w:rsid w:val="00F07178"/>
    <w:rsid w:val="00F07631"/>
    <w:rsid w:val="00F07AFE"/>
    <w:rsid w:val="00F07F8C"/>
    <w:rsid w:val="00F10041"/>
    <w:rsid w:val="00F1043F"/>
    <w:rsid w:val="00F106F7"/>
    <w:rsid w:val="00F10BE8"/>
    <w:rsid w:val="00F10F99"/>
    <w:rsid w:val="00F110A1"/>
    <w:rsid w:val="00F11178"/>
    <w:rsid w:val="00F11777"/>
    <w:rsid w:val="00F11890"/>
    <w:rsid w:val="00F122A0"/>
    <w:rsid w:val="00F122CC"/>
    <w:rsid w:val="00F125C5"/>
    <w:rsid w:val="00F12DE1"/>
    <w:rsid w:val="00F12F8F"/>
    <w:rsid w:val="00F13129"/>
    <w:rsid w:val="00F13266"/>
    <w:rsid w:val="00F135C8"/>
    <w:rsid w:val="00F13729"/>
    <w:rsid w:val="00F138E8"/>
    <w:rsid w:val="00F14533"/>
    <w:rsid w:val="00F146DE"/>
    <w:rsid w:val="00F14BB8"/>
    <w:rsid w:val="00F15099"/>
    <w:rsid w:val="00F150AD"/>
    <w:rsid w:val="00F153A6"/>
    <w:rsid w:val="00F15432"/>
    <w:rsid w:val="00F15458"/>
    <w:rsid w:val="00F15980"/>
    <w:rsid w:val="00F15F32"/>
    <w:rsid w:val="00F1612E"/>
    <w:rsid w:val="00F1656E"/>
    <w:rsid w:val="00F169E8"/>
    <w:rsid w:val="00F16B96"/>
    <w:rsid w:val="00F16F77"/>
    <w:rsid w:val="00F175B0"/>
    <w:rsid w:val="00F177D3"/>
    <w:rsid w:val="00F17962"/>
    <w:rsid w:val="00F17B2B"/>
    <w:rsid w:val="00F17D80"/>
    <w:rsid w:val="00F20079"/>
    <w:rsid w:val="00F200DD"/>
    <w:rsid w:val="00F20875"/>
    <w:rsid w:val="00F20A12"/>
    <w:rsid w:val="00F20C8C"/>
    <w:rsid w:val="00F20D0F"/>
    <w:rsid w:val="00F20D65"/>
    <w:rsid w:val="00F20ED3"/>
    <w:rsid w:val="00F211CF"/>
    <w:rsid w:val="00F21250"/>
    <w:rsid w:val="00F21303"/>
    <w:rsid w:val="00F21317"/>
    <w:rsid w:val="00F214B3"/>
    <w:rsid w:val="00F214E6"/>
    <w:rsid w:val="00F21596"/>
    <w:rsid w:val="00F218C3"/>
    <w:rsid w:val="00F21E7B"/>
    <w:rsid w:val="00F22674"/>
    <w:rsid w:val="00F226A5"/>
    <w:rsid w:val="00F228DF"/>
    <w:rsid w:val="00F22B12"/>
    <w:rsid w:val="00F22BA6"/>
    <w:rsid w:val="00F22EAF"/>
    <w:rsid w:val="00F22F8D"/>
    <w:rsid w:val="00F23A5F"/>
    <w:rsid w:val="00F23EBB"/>
    <w:rsid w:val="00F24131"/>
    <w:rsid w:val="00F24238"/>
    <w:rsid w:val="00F24409"/>
    <w:rsid w:val="00F24509"/>
    <w:rsid w:val="00F2469D"/>
    <w:rsid w:val="00F24D8D"/>
    <w:rsid w:val="00F24FE4"/>
    <w:rsid w:val="00F25221"/>
    <w:rsid w:val="00F25325"/>
    <w:rsid w:val="00F253A5"/>
    <w:rsid w:val="00F25BE5"/>
    <w:rsid w:val="00F25D26"/>
    <w:rsid w:val="00F25E01"/>
    <w:rsid w:val="00F25FA7"/>
    <w:rsid w:val="00F26576"/>
    <w:rsid w:val="00F26959"/>
    <w:rsid w:val="00F26FB2"/>
    <w:rsid w:val="00F273FE"/>
    <w:rsid w:val="00F27646"/>
    <w:rsid w:val="00F27695"/>
    <w:rsid w:val="00F27D26"/>
    <w:rsid w:val="00F27E17"/>
    <w:rsid w:val="00F3036E"/>
    <w:rsid w:val="00F3041A"/>
    <w:rsid w:val="00F30710"/>
    <w:rsid w:val="00F30A1E"/>
    <w:rsid w:val="00F30CB5"/>
    <w:rsid w:val="00F30EE6"/>
    <w:rsid w:val="00F310BA"/>
    <w:rsid w:val="00F31180"/>
    <w:rsid w:val="00F319C2"/>
    <w:rsid w:val="00F31E78"/>
    <w:rsid w:val="00F32081"/>
    <w:rsid w:val="00F321F1"/>
    <w:rsid w:val="00F32354"/>
    <w:rsid w:val="00F3241D"/>
    <w:rsid w:val="00F329BB"/>
    <w:rsid w:val="00F32ECD"/>
    <w:rsid w:val="00F3356F"/>
    <w:rsid w:val="00F33B19"/>
    <w:rsid w:val="00F33B4A"/>
    <w:rsid w:val="00F3419B"/>
    <w:rsid w:val="00F34347"/>
    <w:rsid w:val="00F348C0"/>
    <w:rsid w:val="00F34BAE"/>
    <w:rsid w:val="00F35146"/>
    <w:rsid w:val="00F35965"/>
    <w:rsid w:val="00F35A8D"/>
    <w:rsid w:val="00F35DBF"/>
    <w:rsid w:val="00F35DD3"/>
    <w:rsid w:val="00F35EBE"/>
    <w:rsid w:val="00F35FEA"/>
    <w:rsid w:val="00F366D9"/>
    <w:rsid w:val="00F3726D"/>
    <w:rsid w:val="00F37691"/>
    <w:rsid w:val="00F37CD0"/>
    <w:rsid w:val="00F40018"/>
    <w:rsid w:val="00F40109"/>
    <w:rsid w:val="00F4060E"/>
    <w:rsid w:val="00F40919"/>
    <w:rsid w:val="00F40B1A"/>
    <w:rsid w:val="00F40B44"/>
    <w:rsid w:val="00F40D29"/>
    <w:rsid w:val="00F40DE1"/>
    <w:rsid w:val="00F40E75"/>
    <w:rsid w:val="00F40E80"/>
    <w:rsid w:val="00F40EBA"/>
    <w:rsid w:val="00F4115F"/>
    <w:rsid w:val="00F412ED"/>
    <w:rsid w:val="00F4164A"/>
    <w:rsid w:val="00F4187F"/>
    <w:rsid w:val="00F418BB"/>
    <w:rsid w:val="00F41BA4"/>
    <w:rsid w:val="00F41C3F"/>
    <w:rsid w:val="00F42502"/>
    <w:rsid w:val="00F425EE"/>
    <w:rsid w:val="00F42789"/>
    <w:rsid w:val="00F42A76"/>
    <w:rsid w:val="00F4312A"/>
    <w:rsid w:val="00F43444"/>
    <w:rsid w:val="00F434EA"/>
    <w:rsid w:val="00F436FF"/>
    <w:rsid w:val="00F43D73"/>
    <w:rsid w:val="00F44721"/>
    <w:rsid w:val="00F449CE"/>
    <w:rsid w:val="00F44B26"/>
    <w:rsid w:val="00F45501"/>
    <w:rsid w:val="00F45BF0"/>
    <w:rsid w:val="00F45F4B"/>
    <w:rsid w:val="00F460DF"/>
    <w:rsid w:val="00F46374"/>
    <w:rsid w:val="00F46BB5"/>
    <w:rsid w:val="00F47096"/>
    <w:rsid w:val="00F476F1"/>
    <w:rsid w:val="00F47785"/>
    <w:rsid w:val="00F47AA5"/>
    <w:rsid w:val="00F47B1B"/>
    <w:rsid w:val="00F50418"/>
    <w:rsid w:val="00F504F2"/>
    <w:rsid w:val="00F5051C"/>
    <w:rsid w:val="00F5065C"/>
    <w:rsid w:val="00F50803"/>
    <w:rsid w:val="00F5091C"/>
    <w:rsid w:val="00F511B6"/>
    <w:rsid w:val="00F511D5"/>
    <w:rsid w:val="00F5133A"/>
    <w:rsid w:val="00F51428"/>
    <w:rsid w:val="00F5167A"/>
    <w:rsid w:val="00F5190D"/>
    <w:rsid w:val="00F51989"/>
    <w:rsid w:val="00F519EE"/>
    <w:rsid w:val="00F51B93"/>
    <w:rsid w:val="00F51E3A"/>
    <w:rsid w:val="00F52427"/>
    <w:rsid w:val="00F52591"/>
    <w:rsid w:val="00F5268A"/>
    <w:rsid w:val="00F528A2"/>
    <w:rsid w:val="00F52B6C"/>
    <w:rsid w:val="00F52CA0"/>
    <w:rsid w:val="00F5363E"/>
    <w:rsid w:val="00F53861"/>
    <w:rsid w:val="00F5388D"/>
    <w:rsid w:val="00F53BC9"/>
    <w:rsid w:val="00F53C36"/>
    <w:rsid w:val="00F53F6C"/>
    <w:rsid w:val="00F53FBE"/>
    <w:rsid w:val="00F542C5"/>
    <w:rsid w:val="00F547F9"/>
    <w:rsid w:val="00F54901"/>
    <w:rsid w:val="00F549D4"/>
    <w:rsid w:val="00F54AF2"/>
    <w:rsid w:val="00F54B55"/>
    <w:rsid w:val="00F54BF0"/>
    <w:rsid w:val="00F55238"/>
    <w:rsid w:val="00F555F5"/>
    <w:rsid w:val="00F55853"/>
    <w:rsid w:val="00F558CA"/>
    <w:rsid w:val="00F559D2"/>
    <w:rsid w:val="00F55E8B"/>
    <w:rsid w:val="00F55F0E"/>
    <w:rsid w:val="00F55F27"/>
    <w:rsid w:val="00F5669A"/>
    <w:rsid w:val="00F57021"/>
    <w:rsid w:val="00F57084"/>
    <w:rsid w:val="00F57154"/>
    <w:rsid w:val="00F572DD"/>
    <w:rsid w:val="00F572ED"/>
    <w:rsid w:val="00F573D6"/>
    <w:rsid w:val="00F57517"/>
    <w:rsid w:val="00F57693"/>
    <w:rsid w:val="00F57BCA"/>
    <w:rsid w:val="00F57D95"/>
    <w:rsid w:val="00F57F20"/>
    <w:rsid w:val="00F60486"/>
    <w:rsid w:val="00F60F13"/>
    <w:rsid w:val="00F61244"/>
    <w:rsid w:val="00F6125B"/>
    <w:rsid w:val="00F61274"/>
    <w:rsid w:val="00F61461"/>
    <w:rsid w:val="00F61818"/>
    <w:rsid w:val="00F61841"/>
    <w:rsid w:val="00F61CFC"/>
    <w:rsid w:val="00F62540"/>
    <w:rsid w:val="00F62996"/>
    <w:rsid w:val="00F62C94"/>
    <w:rsid w:val="00F62FB2"/>
    <w:rsid w:val="00F6322E"/>
    <w:rsid w:val="00F63400"/>
    <w:rsid w:val="00F63433"/>
    <w:rsid w:val="00F6343B"/>
    <w:rsid w:val="00F634FD"/>
    <w:rsid w:val="00F637D3"/>
    <w:rsid w:val="00F63884"/>
    <w:rsid w:val="00F63DF5"/>
    <w:rsid w:val="00F63F07"/>
    <w:rsid w:val="00F645F8"/>
    <w:rsid w:val="00F6496D"/>
    <w:rsid w:val="00F64A45"/>
    <w:rsid w:val="00F64C5F"/>
    <w:rsid w:val="00F64CCC"/>
    <w:rsid w:val="00F650C0"/>
    <w:rsid w:val="00F650FC"/>
    <w:rsid w:val="00F657AC"/>
    <w:rsid w:val="00F65985"/>
    <w:rsid w:val="00F6618F"/>
    <w:rsid w:val="00F66226"/>
    <w:rsid w:val="00F662ED"/>
    <w:rsid w:val="00F66359"/>
    <w:rsid w:val="00F66AD1"/>
    <w:rsid w:val="00F66AE7"/>
    <w:rsid w:val="00F675B8"/>
    <w:rsid w:val="00F67885"/>
    <w:rsid w:val="00F67D62"/>
    <w:rsid w:val="00F67EB2"/>
    <w:rsid w:val="00F7015C"/>
    <w:rsid w:val="00F70202"/>
    <w:rsid w:val="00F70635"/>
    <w:rsid w:val="00F70827"/>
    <w:rsid w:val="00F7086E"/>
    <w:rsid w:val="00F70BEC"/>
    <w:rsid w:val="00F7103C"/>
    <w:rsid w:val="00F71188"/>
    <w:rsid w:val="00F712A8"/>
    <w:rsid w:val="00F714D6"/>
    <w:rsid w:val="00F7166E"/>
    <w:rsid w:val="00F7190A"/>
    <w:rsid w:val="00F71A63"/>
    <w:rsid w:val="00F71E45"/>
    <w:rsid w:val="00F723EC"/>
    <w:rsid w:val="00F72671"/>
    <w:rsid w:val="00F72956"/>
    <w:rsid w:val="00F72CF9"/>
    <w:rsid w:val="00F72F6C"/>
    <w:rsid w:val="00F7327A"/>
    <w:rsid w:val="00F7346D"/>
    <w:rsid w:val="00F7355B"/>
    <w:rsid w:val="00F73655"/>
    <w:rsid w:val="00F73A4F"/>
    <w:rsid w:val="00F73A6F"/>
    <w:rsid w:val="00F74601"/>
    <w:rsid w:val="00F74A11"/>
    <w:rsid w:val="00F74BFC"/>
    <w:rsid w:val="00F74D34"/>
    <w:rsid w:val="00F74EC6"/>
    <w:rsid w:val="00F74FC2"/>
    <w:rsid w:val="00F7505A"/>
    <w:rsid w:val="00F75132"/>
    <w:rsid w:val="00F75A6F"/>
    <w:rsid w:val="00F75AD7"/>
    <w:rsid w:val="00F75C15"/>
    <w:rsid w:val="00F75E54"/>
    <w:rsid w:val="00F75F28"/>
    <w:rsid w:val="00F75FDC"/>
    <w:rsid w:val="00F760F7"/>
    <w:rsid w:val="00F76324"/>
    <w:rsid w:val="00F763AF"/>
    <w:rsid w:val="00F76A5D"/>
    <w:rsid w:val="00F76AA1"/>
    <w:rsid w:val="00F77379"/>
    <w:rsid w:val="00F7758C"/>
    <w:rsid w:val="00F77676"/>
    <w:rsid w:val="00F777B8"/>
    <w:rsid w:val="00F779AD"/>
    <w:rsid w:val="00F77BBB"/>
    <w:rsid w:val="00F77C45"/>
    <w:rsid w:val="00F8019B"/>
    <w:rsid w:val="00F803EB"/>
    <w:rsid w:val="00F804DE"/>
    <w:rsid w:val="00F805F8"/>
    <w:rsid w:val="00F80830"/>
    <w:rsid w:val="00F808F1"/>
    <w:rsid w:val="00F80AA7"/>
    <w:rsid w:val="00F80B82"/>
    <w:rsid w:val="00F80E11"/>
    <w:rsid w:val="00F80F31"/>
    <w:rsid w:val="00F81061"/>
    <w:rsid w:val="00F81074"/>
    <w:rsid w:val="00F81184"/>
    <w:rsid w:val="00F81646"/>
    <w:rsid w:val="00F81A19"/>
    <w:rsid w:val="00F81AF6"/>
    <w:rsid w:val="00F81CC0"/>
    <w:rsid w:val="00F81DB3"/>
    <w:rsid w:val="00F8216D"/>
    <w:rsid w:val="00F824D4"/>
    <w:rsid w:val="00F825B1"/>
    <w:rsid w:val="00F827AA"/>
    <w:rsid w:val="00F82994"/>
    <w:rsid w:val="00F83055"/>
    <w:rsid w:val="00F83370"/>
    <w:rsid w:val="00F8346A"/>
    <w:rsid w:val="00F83569"/>
    <w:rsid w:val="00F836C1"/>
    <w:rsid w:val="00F839B9"/>
    <w:rsid w:val="00F83B56"/>
    <w:rsid w:val="00F83BC0"/>
    <w:rsid w:val="00F83F38"/>
    <w:rsid w:val="00F84267"/>
    <w:rsid w:val="00F845BC"/>
    <w:rsid w:val="00F8484D"/>
    <w:rsid w:val="00F848AE"/>
    <w:rsid w:val="00F84910"/>
    <w:rsid w:val="00F84DF4"/>
    <w:rsid w:val="00F84E02"/>
    <w:rsid w:val="00F856C8"/>
    <w:rsid w:val="00F85D13"/>
    <w:rsid w:val="00F85E0A"/>
    <w:rsid w:val="00F8610C"/>
    <w:rsid w:val="00F86747"/>
    <w:rsid w:val="00F874BB"/>
    <w:rsid w:val="00F8777C"/>
    <w:rsid w:val="00F87EEF"/>
    <w:rsid w:val="00F90095"/>
    <w:rsid w:val="00F902E9"/>
    <w:rsid w:val="00F90401"/>
    <w:rsid w:val="00F904F5"/>
    <w:rsid w:val="00F9063C"/>
    <w:rsid w:val="00F90844"/>
    <w:rsid w:val="00F90A3A"/>
    <w:rsid w:val="00F90DCB"/>
    <w:rsid w:val="00F90EB7"/>
    <w:rsid w:val="00F91B03"/>
    <w:rsid w:val="00F91C28"/>
    <w:rsid w:val="00F91C38"/>
    <w:rsid w:val="00F91D1D"/>
    <w:rsid w:val="00F91FE4"/>
    <w:rsid w:val="00F92096"/>
    <w:rsid w:val="00F92164"/>
    <w:rsid w:val="00F9221E"/>
    <w:rsid w:val="00F922C0"/>
    <w:rsid w:val="00F92686"/>
    <w:rsid w:val="00F9276B"/>
    <w:rsid w:val="00F92810"/>
    <w:rsid w:val="00F92C3D"/>
    <w:rsid w:val="00F92D41"/>
    <w:rsid w:val="00F930FB"/>
    <w:rsid w:val="00F9332B"/>
    <w:rsid w:val="00F93F9C"/>
    <w:rsid w:val="00F94064"/>
    <w:rsid w:val="00F940FE"/>
    <w:rsid w:val="00F947A8"/>
    <w:rsid w:val="00F9491F"/>
    <w:rsid w:val="00F94A68"/>
    <w:rsid w:val="00F94B30"/>
    <w:rsid w:val="00F94CBE"/>
    <w:rsid w:val="00F94D63"/>
    <w:rsid w:val="00F94DF9"/>
    <w:rsid w:val="00F94E4C"/>
    <w:rsid w:val="00F951A3"/>
    <w:rsid w:val="00F95254"/>
    <w:rsid w:val="00F9579B"/>
    <w:rsid w:val="00F959E8"/>
    <w:rsid w:val="00F95CE7"/>
    <w:rsid w:val="00F95F9A"/>
    <w:rsid w:val="00F96198"/>
    <w:rsid w:val="00F96235"/>
    <w:rsid w:val="00F96344"/>
    <w:rsid w:val="00F9643B"/>
    <w:rsid w:val="00F9678F"/>
    <w:rsid w:val="00F96AB5"/>
    <w:rsid w:val="00F96D23"/>
    <w:rsid w:val="00F96F9B"/>
    <w:rsid w:val="00F97191"/>
    <w:rsid w:val="00F971B4"/>
    <w:rsid w:val="00F9754D"/>
    <w:rsid w:val="00F97AD3"/>
    <w:rsid w:val="00F97DD5"/>
    <w:rsid w:val="00F97FFA"/>
    <w:rsid w:val="00FA0030"/>
    <w:rsid w:val="00FA01D3"/>
    <w:rsid w:val="00FA032C"/>
    <w:rsid w:val="00FA035F"/>
    <w:rsid w:val="00FA044C"/>
    <w:rsid w:val="00FA0522"/>
    <w:rsid w:val="00FA0542"/>
    <w:rsid w:val="00FA07EC"/>
    <w:rsid w:val="00FA08E3"/>
    <w:rsid w:val="00FA0A26"/>
    <w:rsid w:val="00FA12AE"/>
    <w:rsid w:val="00FA151C"/>
    <w:rsid w:val="00FA1571"/>
    <w:rsid w:val="00FA21AB"/>
    <w:rsid w:val="00FA2678"/>
    <w:rsid w:val="00FA27D2"/>
    <w:rsid w:val="00FA29E2"/>
    <w:rsid w:val="00FA3933"/>
    <w:rsid w:val="00FA39BA"/>
    <w:rsid w:val="00FA3B33"/>
    <w:rsid w:val="00FA3B64"/>
    <w:rsid w:val="00FA3E25"/>
    <w:rsid w:val="00FA3E77"/>
    <w:rsid w:val="00FA427C"/>
    <w:rsid w:val="00FA43C2"/>
    <w:rsid w:val="00FA49B1"/>
    <w:rsid w:val="00FA4CEA"/>
    <w:rsid w:val="00FA4FCE"/>
    <w:rsid w:val="00FA51F9"/>
    <w:rsid w:val="00FA5392"/>
    <w:rsid w:val="00FA59B7"/>
    <w:rsid w:val="00FA5A95"/>
    <w:rsid w:val="00FA5B90"/>
    <w:rsid w:val="00FA60B1"/>
    <w:rsid w:val="00FA6170"/>
    <w:rsid w:val="00FA6233"/>
    <w:rsid w:val="00FA6487"/>
    <w:rsid w:val="00FA64D1"/>
    <w:rsid w:val="00FA6842"/>
    <w:rsid w:val="00FA6A15"/>
    <w:rsid w:val="00FA6EBB"/>
    <w:rsid w:val="00FA757B"/>
    <w:rsid w:val="00FA759E"/>
    <w:rsid w:val="00FA786C"/>
    <w:rsid w:val="00FA7913"/>
    <w:rsid w:val="00FA7CA2"/>
    <w:rsid w:val="00FB04F3"/>
    <w:rsid w:val="00FB0561"/>
    <w:rsid w:val="00FB065B"/>
    <w:rsid w:val="00FB13AC"/>
    <w:rsid w:val="00FB1BB3"/>
    <w:rsid w:val="00FB23DB"/>
    <w:rsid w:val="00FB23DC"/>
    <w:rsid w:val="00FB24FB"/>
    <w:rsid w:val="00FB2632"/>
    <w:rsid w:val="00FB383D"/>
    <w:rsid w:val="00FB38BE"/>
    <w:rsid w:val="00FB3906"/>
    <w:rsid w:val="00FB396D"/>
    <w:rsid w:val="00FB3C8E"/>
    <w:rsid w:val="00FB3EFD"/>
    <w:rsid w:val="00FB3FFC"/>
    <w:rsid w:val="00FB44B2"/>
    <w:rsid w:val="00FB4926"/>
    <w:rsid w:val="00FB4C44"/>
    <w:rsid w:val="00FB4CF8"/>
    <w:rsid w:val="00FB4FCF"/>
    <w:rsid w:val="00FB532A"/>
    <w:rsid w:val="00FB5CBC"/>
    <w:rsid w:val="00FB5F31"/>
    <w:rsid w:val="00FB603D"/>
    <w:rsid w:val="00FB6166"/>
    <w:rsid w:val="00FB61AC"/>
    <w:rsid w:val="00FB66FF"/>
    <w:rsid w:val="00FB670F"/>
    <w:rsid w:val="00FB6C4B"/>
    <w:rsid w:val="00FB715C"/>
    <w:rsid w:val="00FB71A2"/>
    <w:rsid w:val="00FB77EC"/>
    <w:rsid w:val="00FB79D6"/>
    <w:rsid w:val="00FB7A01"/>
    <w:rsid w:val="00FB7A9F"/>
    <w:rsid w:val="00FB7C36"/>
    <w:rsid w:val="00FB7DF9"/>
    <w:rsid w:val="00FC01B3"/>
    <w:rsid w:val="00FC0216"/>
    <w:rsid w:val="00FC022D"/>
    <w:rsid w:val="00FC0420"/>
    <w:rsid w:val="00FC0973"/>
    <w:rsid w:val="00FC0A69"/>
    <w:rsid w:val="00FC1228"/>
    <w:rsid w:val="00FC139A"/>
    <w:rsid w:val="00FC1556"/>
    <w:rsid w:val="00FC182E"/>
    <w:rsid w:val="00FC1887"/>
    <w:rsid w:val="00FC2483"/>
    <w:rsid w:val="00FC2593"/>
    <w:rsid w:val="00FC28FF"/>
    <w:rsid w:val="00FC2AD2"/>
    <w:rsid w:val="00FC36A1"/>
    <w:rsid w:val="00FC3722"/>
    <w:rsid w:val="00FC4022"/>
    <w:rsid w:val="00FC4483"/>
    <w:rsid w:val="00FC4910"/>
    <w:rsid w:val="00FC4AD1"/>
    <w:rsid w:val="00FC4D78"/>
    <w:rsid w:val="00FC5017"/>
    <w:rsid w:val="00FC52B1"/>
    <w:rsid w:val="00FC5580"/>
    <w:rsid w:val="00FC5826"/>
    <w:rsid w:val="00FC5A5D"/>
    <w:rsid w:val="00FC5E20"/>
    <w:rsid w:val="00FC5F02"/>
    <w:rsid w:val="00FC6166"/>
    <w:rsid w:val="00FC6279"/>
    <w:rsid w:val="00FC65FC"/>
    <w:rsid w:val="00FC6674"/>
    <w:rsid w:val="00FC6FD6"/>
    <w:rsid w:val="00FC765C"/>
    <w:rsid w:val="00FC7695"/>
    <w:rsid w:val="00FC78D5"/>
    <w:rsid w:val="00FC78F2"/>
    <w:rsid w:val="00FC7AB0"/>
    <w:rsid w:val="00FC7E16"/>
    <w:rsid w:val="00FC7E9D"/>
    <w:rsid w:val="00FD02A2"/>
    <w:rsid w:val="00FD08D1"/>
    <w:rsid w:val="00FD09A5"/>
    <w:rsid w:val="00FD0ACB"/>
    <w:rsid w:val="00FD0CE6"/>
    <w:rsid w:val="00FD0ED2"/>
    <w:rsid w:val="00FD105E"/>
    <w:rsid w:val="00FD1386"/>
    <w:rsid w:val="00FD146C"/>
    <w:rsid w:val="00FD1853"/>
    <w:rsid w:val="00FD1B0A"/>
    <w:rsid w:val="00FD2534"/>
    <w:rsid w:val="00FD2585"/>
    <w:rsid w:val="00FD27C3"/>
    <w:rsid w:val="00FD2B08"/>
    <w:rsid w:val="00FD2C32"/>
    <w:rsid w:val="00FD36BF"/>
    <w:rsid w:val="00FD36DD"/>
    <w:rsid w:val="00FD3796"/>
    <w:rsid w:val="00FD3829"/>
    <w:rsid w:val="00FD38F6"/>
    <w:rsid w:val="00FD3AC3"/>
    <w:rsid w:val="00FD3B5D"/>
    <w:rsid w:val="00FD415E"/>
    <w:rsid w:val="00FD4378"/>
    <w:rsid w:val="00FD4535"/>
    <w:rsid w:val="00FD50DB"/>
    <w:rsid w:val="00FD5398"/>
    <w:rsid w:val="00FD5779"/>
    <w:rsid w:val="00FD5B6E"/>
    <w:rsid w:val="00FD5F3B"/>
    <w:rsid w:val="00FD6282"/>
    <w:rsid w:val="00FD644B"/>
    <w:rsid w:val="00FD6477"/>
    <w:rsid w:val="00FD6AC7"/>
    <w:rsid w:val="00FD6DE6"/>
    <w:rsid w:val="00FD79CE"/>
    <w:rsid w:val="00FD7ADF"/>
    <w:rsid w:val="00FD7B81"/>
    <w:rsid w:val="00FD7C7E"/>
    <w:rsid w:val="00FD7CA6"/>
    <w:rsid w:val="00FE005F"/>
    <w:rsid w:val="00FE008D"/>
    <w:rsid w:val="00FE041F"/>
    <w:rsid w:val="00FE064A"/>
    <w:rsid w:val="00FE06ED"/>
    <w:rsid w:val="00FE0774"/>
    <w:rsid w:val="00FE0A61"/>
    <w:rsid w:val="00FE0D08"/>
    <w:rsid w:val="00FE12CB"/>
    <w:rsid w:val="00FE1574"/>
    <w:rsid w:val="00FE1794"/>
    <w:rsid w:val="00FE180F"/>
    <w:rsid w:val="00FE184A"/>
    <w:rsid w:val="00FE1930"/>
    <w:rsid w:val="00FE1A16"/>
    <w:rsid w:val="00FE1B89"/>
    <w:rsid w:val="00FE1C3D"/>
    <w:rsid w:val="00FE1D27"/>
    <w:rsid w:val="00FE1E03"/>
    <w:rsid w:val="00FE1F9F"/>
    <w:rsid w:val="00FE21C3"/>
    <w:rsid w:val="00FE2597"/>
    <w:rsid w:val="00FE25F5"/>
    <w:rsid w:val="00FE3365"/>
    <w:rsid w:val="00FE35AE"/>
    <w:rsid w:val="00FE35D5"/>
    <w:rsid w:val="00FE382E"/>
    <w:rsid w:val="00FE3B75"/>
    <w:rsid w:val="00FE3BDA"/>
    <w:rsid w:val="00FE3C03"/>
    <w:rsid w:val="00FE3C7A"/>
    <w:rsid w:val="00FE3D81"/>
    <w:rsid w:val="00FE3DF2"/>
    <w:rsid w:val="00FE3E55"/>
    <w:rsid w:val="00FE4080"/>
    <w:rsid w:val="00FE41E5"/>
    <w:rsid w:val="00FE4330"/>
    <w:rsid w:val="00FE4AC7"/>
    <w:rsid w:val="00FE4C63"/>
    <w:rsid w:val="00FE4D42"/>
    <w:rsid w:val="00FE519F"/>
    <w:rsid w:val="00FE5217"/>
    <w:rsid w:val="00FE587A"/>
    <w:rsid w:val="00FE591B"/>
    <w:rsid w:val="00FE5A29"/>
    <w:rsid w:val="00FE5B91"/>
    <w:rsid w:val="00FE5F05"/>
    <w:rsid w:val="00FE639B"/>
    <w:rsid w:val="00FE6604"/>
    <w:rsid w:val="00FE66E6"/>
    <w:rsid w:val="00FE66FF"/>
    <w:rsid w:val="00FE6793"/>
    <w:rsid w:val="00FE6B47"/>
    <w:rsid w:val="00FE6C94"/>
    <w:rsid w:val="00FE7657"/>
    <w:rsid w:val="00FE7855"/>
    <w:rsid w:val="00FE798E"/>
    <w:rsid w:val="00FE7C15"/>
    <w:rsid w:val="00FE7C54"/>
    <w:rsid w:val="00FF0087"/>
    <w:rsid w:val="00FF041E"/>
    <w:rsid w:val="00FF0ABD"/>
    <w:rsid w:val="00FF109E"/>
    <w:rsid w:val="00FF1216"/>
    <w:rsid w:val="00FF17E6"/>
    <w:rsid w:val="00FF1975"/>
    <w:rsid w:val="00FF25F0"/>
    <w:rsid w:val="00FF2608"/>
    <w:rsid w:val="00FF2BFA"/>
    <w:rsid w:val="00FF2DEB"/>
    <w:rsid w:val="00FF2E0A"/>
    <w:rsid w:val="00FF2F35"/>
    <w:rsid w:val="00FF3003"/>
    <w:rsid w:val="00FF32AD"/>
    <w:rsid w:val="00FF34CB"/>
    <w:rsid w:val="00FF4248"/>
    <w:rsid w:val="00FF4507"/>
    <w:rsid w:val="00FF49C7"/>
    <w:rsid w:val="00FF4B27"/>
    <w:rsid w:val="00FF4B2D"/>
    <w:rsid w:val="00FF4C87"/>
    <w:rsid w:val="00FF4FC0"/>
    <w:rsid w:val="00FF5053"/>
    <w:rsid w:val="00FF508F"/>
    <w:rsid w:val="00FF50CB"/>
    <w:rsid w:val="00FF53F2"/>
    <w:rsid w:val="00FF551F"/>
    <w:rsid w:val="00FF5F7A"/>
    <w:rsid w:val="00FF61B3"/>
    <w:rsid w:val="00FF649A"/>
    <w:rsid w:val="00FF65F2"/>
    <w:rsid w:val="00FF6840"/>
    <w:rsid w:val="00FF6AF2"/>
    <w:rsid w:val="00FF6B96"/>
    <w:rsid w:val="00FF77A2"/>
    <w:rsid w:val="00FF7A01"/>
    <w:rsid w:val="00FF7C74"/>
    <w:rsid w:val="00FF7DE9"/>
    <w:rsid w:val="00FF7FD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94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index heading" w:uiPriority="0"/>
    <w:lsdException w:name="caption" w:uiPriority="35" w:qFormat="1"/>
    <w:lsdException w:name="table of figures" w:uiPriority="0"/>
    <w:lsdException w:name="annotation reference" w:uiPriority="0"/>
    <w:lsdException w:name="page number" w:uiPriority="0"/>
    <w:lsdException w:name="endnote reference" w:uiPriority="0"/>
    <w:lsdException w:name="macro" w:uiPriority="0"/>
    <w:lsdException w:name="List Bullet" w:uiPriority="0"/>
    <w:lsdException w:name="List Bullet 3"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HTML Variable" w:uiPriority="0"/>
    <w:lsdException w:name="annotation subject" w:uiPriority="0"/>
    <w:lsdException w:name="Outline List 2" w:uiPriority="0"/>
    <w:lsdException w:name="Table 3D effects 3"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451267"/>
    <w:pPr>
      <w:keepNext/>
      <w:widowControl w:val="0"/>
      <w:autoSpaceDE w:val="0"/>
      <w:autoSpaceDN w:val="0"/>
      <w:adjustRightInd w:val="0"/>
    </w:pPr>
    <w:rPr>
      <w:rFonts w:ascii="Times New Roman" w:eastAsia="宋体" w:hAnsi="Times New Roman" w:cs="Times New Roman"/>
      <w:kern w:val="0"/>
      <w:sz w:val="20"/>
      <w:szCs w:val="20"/>
    </w:rPr>
  </w:style>
  <w:style w:type="paragraph" w:styleId="1">
    <w:name w:val="heading 1"/>
    <w:aliases w:val="H1,1,heading 1,Main heading,Section Tab Heading 1,h1,Qc1,R1,H11,H12,H111,H13,H112,H14,H113,H15,H114,H16,H115,H17,H116,H18,H117,H19,H118,H110,H119,H120,H1110,H121,H1111,H131,H1121,H141,H1131,H151,H1141,H161,H1151,l1,Head 1 (Chapter heading),h11,l11"/>
    <w:basedOn w:val="a3"/>
    <w:next w:val="2"/>
    <w:link w:val="1Char"/>
    <w:autoRedefine/>
    <w:qFormat/>
    <w:rsid w:val="00451267"/>
    <w:pPr>
      <w:widowControl/>
      <w:numPr>
        <w:numId w:val="6"/>
      </w:numPr>
      <w:adjustRightInd/>
      <w:spacing w:before="240" w:after="240"/>
      <w:jc w:val="both"/>
      <w:outlineLvl w:val="0"/>
    </w:pPr>
    <w:rPr>
      <w:b/>
      <w:sz w:val="24"/>
      <w:szCs w:val="22"/>
    </w:rPr>
  </w:style>
  <w:style w:type="paragraph" w:styleId="2">
    <w:name w:val="heading 2"/>
    <w:aliases w:val="第一章 标题 2 Char,Heading 2 Hidden Char,Heading 2 CCBS Char,heading 2 Char,H2 Char,h2 Char,sect 1.2 Char,DO NOT USE_h2 Char,chn Char,Chapter Number/Appendix Letter Char,Underrubrik1 Char,prop2 Char,2nd level Char,Titre2 Char,l2 Char,2 Char,H2,2"/>
    <w:basedOn w:val="a3"/>
    <w:next w:val="31"/>
    <w:link w:val="2Char1"/>
    <w:autoRedefine/>
    <w:qFormat/>
    <w:rsid w:val="005A62A4"/>
    <w:pPr>
      <w:keepNext w:val="0"/>
      <w:widowControl/>
      <w:numPr>
        <w:ilvl w:val="1"/>
        <w:numId w:val="6"/>
      </w:numPr>
      <w:adjustRightInd/>
      <w:spacing w:before="240" w:after="240"/>
      <w:jc w:val="both"/>
      <w:outlineLvl w:val="1"/>
    </w:pPr>
    <w:rPr>
      <w:rFonts w:ascii="宋体" w:hAnsi="宋体" w:cs="Arial"/>
      <w:b/>
      <w:sz w:val="21"/>
      <w:szCs w:val="21"/>
    </w:rPr>
  </w:style>
  <w:style w:type="paragraph" w:styleId="31">
    <w:name w:val="heading 3"/>
    <w:aliases w:val=" Char Char Char Char Char Char Char Char, Char Char Char Char Char Char Char Char Char Char, Char Char Char Char Char Char Char Char Char Char Char Char, Char Char Char,h3,H3,level_3,PIM 3,Level 3 Head,bh,3, Char,Heading 3 - old,sect1.2.3,b"/>
    <w:basedOn w:val="a3"/>
    <w:next w:val="40"/>
    <w:link w:val="3Char1"/>
    <w:qFormat/>
    <w:rsid w:val="00451267"/>
    <w:pPr>
      <w:widowControl/>
      <w:numPr>
        <w:ilvl w:val="2"/>
        <w:numId w:val="6"/>
      </w:numPr>
      <w:adjustRightInd/>
      <w:spacing w:before="240" w:after="240"/>
      <w:jc w:val="both"/>
      <w:outlineLvl w:val="2"/>
    </w:pPr>
    <w:rPr>
      <w:sz w:val="22"/>
      <w:szCs w:val="22"/>
    </w:rPr>
  </w:style>
  <w:style w:type="paragraph" w:styleId="40">
    <w:name w:val="heading 4"/>
    <w:aliases w:val="标题 4 Char Char Char,标题 4 Char Char,heading 4 Char Char,heading 4 Char,ITT t4,PA Micro Section,H4,h4,Head4,4 dash,d,a.,PIM 4,4,4heading,a.normal,ITT t41,PA Micro Section1,H41,h41,Head41,4 dash1,d1,a.1,PIM 41,41,4heading1,a.normal1,ITT t42,H42,h42,d2"/>
    <w:basedOn w:val="a3"/>
    <w:next w:val="a4"/>
    <w:link w:val="4Char"/>
    <w:autoRedefine/>
    <w:qFormat/>
    <w:rsid w:val="006A6C9C"/>
    <w:pPr>
      <w:keepNext w:val="0"/>
      <w:widowControl/>
      <w:adjustRightInd/>
      <w:spacing w:before="160" w:after="160" w:line="360" w:lineRule="auto"/>
      <w:ind w:left="420" w:rightChars="100" w:right="200"/>
      <w:jc w:val="both"/>
      <w:outlineLvl w:val="3"/>
    </w:pPr>
    <w:rPr>
      <w:rFonts w:ascii="宋体" w:hAnsi="宋体"/>
      <w:sz w:val="21"/>
      <w:szCs w:val="21"/>
    </w:rPr>
  </w:style>
  <w:style w:type="paragraph" w:styleId="50">
    <w:name w:val="heading 5"/>
    <w:aliases w:val="dash,ds,dd,H5,h5,heading 5,PIM 5,5,H5-Heading 5,Heading5,l5,heading5,H5-Heading 5&#10;,heading 5 Char,标题 5 Char Char,Roman list,Alt+5,表格标题,ITT t5,PA Pico Section,结算规范 标题5,口,口1,口2,l5+toc5,Numbered Sub-list,一,正文五级标题,标题 5(ALT+5),标题 5 Char Char Char,标题5"/>
    <w:basedOn w:val="a3"/>
    <w:next w:val="a4"/>
    <w:link w:val="5Char"/>
    <w:qFormat/>
    <w:rsid w:val="00451267"/>
    <w:pPr>
      <w:widowControl/>
      <w:numPr>
        <w:ilvl w:val="4"/>
        <w:numId w:val="3"/>
      </w:numPr>
      <w:adjustRightInd/>
      <w:spacing w:line="360" w:lineRule="auto"/>
      <w:outlineLvl w:val="4"/>
    </w:pPr>
    <w:rPr>
      <w:rFonts w:ascii="Arial" w:eastAsia="黑体" w:hAnsi="Arial"/>
      <w:sz w:val="21"/>
      <w:szCs w:val="21"/>
    </w:rPr>
  </w:style>
  <w:style w:type="paragraph" w:styleId="6">
    <w:name w:val="heading 6"/>
    <w:aliases w:val="heading 6,6,h6,Heading6,H6,Requirement,PIM 6,heading 6 Char,ITT t6,PA Appendix,Bullet list,Level 6,Header 6,L6,BOD 4,正文六级标题,标题 6(ALT+6),第五层条,h61,h62,heading 61,heading 61 Char,Figure label,l6,hsm,cnp,Caption number (page-wide),list 6,Appendix,T1"/>
    <w:basedOn w:val="a3"/>
    <w:link w:val="6Char"/>
    <w:qFormat/>
    <w:rsid w:val="00451267"/>
    <w:pPr>
      <w:widowControl/>
      <w:numPr>
        <w:ilvl w:val="5"/>
        <w:numId w:val="6"/>
      </w:numPr>
      <w:spacing w:line="360" w:lineRule="auto"/>
      <w:outlineLvl w:val="5"/>
    </w:pPr>
    <w:rPr>
      <w:rFonts w:ascii="Arial" w:eastAsia="黑体" w:hAnsi="Arial"/>
      <w:sz w:val="21"/>
      <w:szCs w:val="21"/>
    </w:rPr>
  </w:style>
  <w:style w:type="paragraph" w:styleId="7">
    <w:name w:val="heading 7"/>
    <w:aliases w:val="heading 7,7,ExhibitTitle,st,Objective,heading7,req3,PIM 7,正文七级标题,不用,ITT t7,PA Appendix Major,letter list,Header 7,L7,（1）,Bulleted list,SDL title,h7,lettered list,H7,sdl title,cnc,Caption number (column-wide),letter list1,lettered list1,letter list2"/>
    <w:basedOn w:val="a3"/>
    <w:link w:val="7Char"/>
    <w:qFormat/>
    <w:rsid w:val="00451267"/>
    <w:pPr>
      <w:widowControl/>
      <w:numPr>
        <w:ilvl w:val="6"/>
        <w:numId w:val="6"/>
      </w:numPr>
      <w:spacing w:line="360" w:lineRule="auto"/>
      <w:outlineLvl w:val="6"/>
    </w:pPr>
    <w:rPr>
      <w:rFonts w:ascii="Arial" w:eastAsia="黑体" w:hAnsi="Arial"/>
      <w:sz w:val="21"/>
      <w:szCs w:val="21"/>
    </w:rPr>
  </w:style>
  <w:style w:type="paragraph" w:styleId="8">
    <w:name w:val="heading 8"/>
    <w:aliases w:val="8,Condition,requirement,req2,req,heading 8"/>
    <w:basedOn w:val="a3"/>
    <w:next w:val="a3"/>
    <w:link w:val="8Char"/>
    <w:qFormat/>
    <w:rsid w:val="00451267"/>
    <w:pPr>
      <w:keepLines/>
      <w:numPr>
        <w:ilvl w:val="7"/>
        <w:numId w:val="6"/>
      </w:numPr>
      <w:spacing w:before="240" w:after="64" w:line="320" w:lineRule="auto"/>
      <w:outlineLvl w:val="7"/>
    </w:pPr>
    <w:rPr>
      <w:rFonts w:ascii="Arial" w:eastAsia="黑体" w:hAnsi="Arial"/>
      <w:sz w:val="24"/>
    </w:rPr>
  </w:style>
  <w:style w:type="paragraph" w:styleId="9">
    <w:name w:val="heading 9"/>
    <w:aliases w:val="ft,9,Cond'l Reqt.,rb,req bullet,req1,PIM 9,heading 9"/>
    <w:basedOn w:val="a3"/>
    <w:next w:val="a3"/>
    <w:link w:val="9Char"/>
    <w:qFormat/>
    <w:rsid w:val="00451267"/>
    <w:pPr>
      <w:keepLines/>
      <w:numPr>
        <w:ilvl w:val="8"/>
        <w:numId w:val="6"/>
      </w:numPr>
      <w:spacing w:before="240" w:after="64" w:line="320" w:lineRule="auto"/>
      <w:outlineLvl w:val="8"/>
    </w:pPr>
    <w:rPr>
      <w:rFonts w:ascii="Arial" w:eastAsia="黑体" w:hAnsi="Arial"/>
      <w:sz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aliases w:val="header odd"/>
    <w:basedOn w:val="a3"/>
    <w:link w:val="Char"/>
    <w:unhideWhenUsed/>
    <w:rsid w:val="00451267"/>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eader odd Char"/>
    <w:basedOn w:val="a5"/>
    <w:link w:val="a8"/>
    <w:uiPriority w:val="99"/>
    <w:semiHidden/>
    <w:rsid w:val="00451267"/>
    <w:rPr>
      <w:sz w:val="18"/>
      <w:szCs w:val="18"/>
    </w:rPr>
  </w:style>
  <w:style w:type="paragraph" w:styleId="a9">
    <w:name w:val="footer"/>
    <w:basedOn w:val="a3"/>
    <w:link w:val="Char0"/>
    <w:unhideWhenUsed/>
    <w:rsid w:val="00451267"/>
    <w:pPr>
      <w:tabs>
        <w:tab w:val="center" w:pos="4153"/>
        <w:tab w:val="right" w:pos="8306"/>
      </w:tabs>
      <w:snapToGrid w:val="0"/>
    </w:pPr>
    <w:rPr>
      <w:sz w:val="18"/>
      <w:szCs w:val="18"/>
    </w:rPr>
  </w:style>
  <w:style w:type="character" w:customStyle="1" w:styleId="Char0">
    <w:name w:val="页脚 Char"/>
    <w:basedOn w:val="a5"/>
    <w:link w:val="a9"/>
    <w:uiPriority w:val="99"/>
    <w:semiHidden/>
    <w:rsid w:val="00451267"/>
    <w:rPr>
      <w:sz w:val="18"/>
      <w:szCs w:val="18"/>
    </w:rPr>
  </w:style>
  <w:style w:type="character" w:customStyle="1" w:styleId="1Char">
    <w:name w:val="标题 1 Char"/>
    <w:aliases w:val="H1 Char,1 Char,heading 1 Char,Main heading Char,Section Tab Heading 1 Char,h1 Char,Qc1 Char,R1 Char,H11 Char,H12 Char,H111 Char,H13 Char,H112 Char,H14 Char,H113 Char,H15 Char,H114 Char,H16 Char,H115 Char,H17 Char,H116 Char,H18 Char,H117 Char"/>
    <w:basedOn w:val="a5"/>
    <w:link w:val="1"/>
    <w:rsid w:val="00451267"/>
    <w:rPr>
      <w:rFonts w:ascii="Times New Roman" w:eastAsia="宋体" w:hAnsi="Times New Roman" w:cs="Times New Roman"/>
      <w:b/>
      <w:kern w:val="0"/>
      <w:sz w:val="24"/>
    </w:rPr>
  </w:style>
  <w:style w:type="character" w:customStyle="1" w:styleId="2Char">
    <w:name w:val="标题 2 Char"/>
    <w:basedOn w:val="a5"/>
    <w:uiPriority w:val="9"/>
    <w:semiHidden/>
    <w:rsid w:val="00451267"/>
    <w:rPr>
      <w:rFonts w:asciiTheme="majorHAnsi" w:eastAsiaTheme="majorEastAsia" w:hAnsiTheme="majorHAnsi" w:cstheme="majorBidi"/>
      <w:b/>
      <w:bCs/>
      <w:kern w:val="0"/>
      <w:sz w:val="32"/>
      <w:szCs w:val="32"/>
    </w:rPr>
  </w:style>
  <w:style w:type="character" w:customStyle="1" w:styleId="3Char">
    <w:name w:val="标题 3 Char"/>
    <w:basedOn w:val="a5"/>
    <w:uiPriority w:val="9"/>
    <w:semiHidden/>
    <w:rsid w:val="00451267"/>
    <w:rPr>
      <w:rFonts w:ascii="Times New Roman" w:eastAsia="宋体" w:hAnsi="Times New Roman" w:cs="Times New Roman"/>
      <w:b/>
      <w:bCs/>
      <w:kern w:val="0"/>
      <w:sz w:val="32"/>
      <w:szCs w:val="32"/>
    </w:rPr>
  </w:style>
  <w:style w:type="character" w:customStyle="1" w:styleId="4Char">
    <w:name w:val="标题 4 Char"/>
    <w:aliases w:val="标题 4 Char Char Char Char,标题 4 Char Char Char1,heading 4 Char Char Char,heading 4 Char Char1,ITT t4 Char,PA Micro Section Char,H4 Char,h4 Char,Head4 Char,4 dash Char,d Char,a. Char,PIM 4 Char,4 Char,4heading Char,a.normal Char,ITT t41 Char"/>
    <w:basedOn w:val="a5"/>
    <w:link w:val="40"/>
    <w:rsid w:val="006A6C9C"/>
    <w:rPr>
      <w:rFonts w:ascii="宋体" w:eastAsia="宋体" w:hAnsi="宋体" w:cs="Times New Roman"/>
      <w:kern w:val="0"/>
      <w:szCs w:val="21"/>
    </w:rPr>
  </w:style>
  <w:style w:type="character" w:customStyle="1" w:styleId="5Char">
    <w:name w:val="标题 5 Char"/>
    <w:aliases w:val="dash Char,ds Char,dd Char,H5 Char,h5 Char,heading 5 Char1,PIM 5 Char,5 Char,H5-Heading 5 Char,Heading5 Char,l5 Char,heading5 Char,H5-Heading 5&#10; Char,heading 5 Char Char,标题 5 Char Char Char1,Roman list Char,Alt+5 Char,表格标题 Char,ITT t5 Char"/>
    <w:basedOn w:val="a5"/>
    <w:link w:val="50"/>
    <w:rsid w:val="00451267"/>
    <w:rPr>
      <w:rFonts w:ascii="Arial" w:eastAsia="黑体" w:hAnsi="Arial" w:cs="Times New Roman"/>
      <w:kern w:val="0"/>
      <w:szCs w:val="21"/>
    </w:rPr>
  </w:style>
  <w:style w:type="character" w:customStyle="1" w:styleId="6Char">
    <w:name w:val="标题 6 Char"/>
    <w:aliases w:val="heading 6 Char1,6 Char,h6 Char,Heading6 Char,H6 Char,Requirement Char,PIM 6 Char,heading 6 Char Char,ITT t6 Char,PA Appendix Char,Bullet list Char,Level 6 Char,Header 6 Char,L6 Char,BOD 4 Char,正文六级标题 Char,标题 6(ALT+6) Char,第五层条 Char,h61 Char"/>
    <w:basedOn w:val="a5"/>
    <w:link w:val="6"/>
    <w:rsid w:val="00451267"/>
    <w:rPr>
      <w:rFonts w:ascii="Arial" w:eastAsia="黑体" w:hAnsi="Arial" w:cs="Times New Roman"/>
      <w:kern w:val="0"/>
      <w:szCs w:val="21"/>
    </w:rPr>
  </w:style>
  <w:style w:type="character" w:customStyle="1" w:styleId="7Char">
    <w:name w:val="标题 7 Char"/>
    <w:aliases w:val="heading 7 Char,7 Char,ExhibitTitle Char,st Char,Objective Char,heading7 Char,req3 Char,PIM 7 Char,正文七级标题 Char,不用 Char,ITT t7 Char,PA Appendix Major Char,letter list Char,Header 7 Char,L7 Char,（1） Char,Bulleted list Char,SDL title Char,h7 Char"/>
    <w:basedOn w:val="a5"/>
    <w:link w:val="7"/>
    <w:rsid w:val="00451267"/>
    <w:rPr>
      <w:rFonts w:ascii="Arial" w:eastAsia="黑体" w:hAnsi="Arial" w:cs="Times New Roman"/>
      <w:kern w:val="0"/>
      <w:szCs w:val="21"/>
    </w:rPr>
  </w:style>
  <w:style w:type="character" w:customStyle="1" w:styleId="8Char">
    <w:name w:val="标题 8 Char"/>
    <w:aliases w:val="8 Char,Condition Char,requirement Char,req2 Char,req Char,heading 8 Char"/>
    <w:basedOn w:val="a5"/>
    <w:link w:val="8"/>
    <w:rsid w:val="00451267"/>
    <w:rPr>
      <w:rFonts w:ascii="Arial" w:eastAsia="黑体" w:hAnsi="Arial" w:cs="Times New Roman"/>
      <w:kern w:val="0"/>
      <w:sz w:val="24"/>
      <w:szCs w:val="20"/>
    </w:rPr>
  </w:style>
  <w:style w:type="character" w:customStyle="1" w:styleId="9Char">
    <w:name w:val="标题 9 Char"/>
    <w:aliases w:val="ft Char,9 Char,Cond'l Reqt. Char,rb Char,req bullet Char,req1 Char,PIM 9 Char,heading 9 Char"/>
    <w:basedOn w:val="a5"/>
    <w:link w:val="9"/>
    <w:rsid w:val="00451267"/>
    <w:rPr>
      <w:rFonts w:ascii="Arial" w:eastAsia="黑体" w:hAnsi="Arial" w:cs="Times New Roman"/>
      <w:kern w:val="0"/>
      <w:szCs w:val="20"/>
    </w:rPr>
  </w:style>
  <w:style w:type="character" w:styleId="aa">
    <w:name w:val="Hyperlink"/>
    <w:basedOn w:val="a5"/>
    <w:uiPriority w:val="99"/>
    <w:rsid w:val="00451267"/>
    <w:rPr>
      <w:color w:val="0000FF"/>
      <w:u w:val="single"/>
    </w:rPr>
  </w:style>
  <w:style w:type="paragraph" w:styleId="10">
    <w:name w:val="toc 1"/>
    <w:basedOn w:val="a3"/>
    <w:next w:val="a3"/>
    <w:autoRedefine/>
    <w:uiPriority w:val="39"/>
    <w:rsid w:val="00451267"/>
    <w:pPr>
      <w:widowControl/>
      <w:ind w:left="198" w:hanging="113"/>
    </w:pPr>
    <w:rPr>
      <w:rFonts w:ascii="Arial" w:hAnsi="Arial"/>
      <w:sz w:val="21"/>
      <w:szCs w:val="21"/>
    </w:rPr>
  </w:style>
  <w:style w:type="paragraph" w:styleId="20">
    <w:name w:val="toc 2"/>
    <w:basedOn w:val="a3"/>
    <w:autoRedefine/>
    <w:uiPriority w:val="39"/>
    <w:rsid w:val="00451267"/>
    <w:pPr>
      <w:ind w:left="453" w:hanging="283"/>
    </w:pPr>
    <w:rPr>
      <w:rFonts w:ascii="Arial" w:hAnsi="Arial"/>
      <w:sz w:val="21"/>
      <w:szCs w:val="21"/>
    </w:rPr>
  </w:style>
  <w:style w:type="paragraph" w:styleId="32">
    <w:name w:val="toc 3"/>
    <w:basedOn w:val="a3"/>
    <w:autoRedefine/>
    <w:uiPriority w:val="39"/>
    <w:rsid w:val="00451267"/>
    <w:pPr>
      <w:ind w:left="794" w:hanging="454"/>
    </w:pPr>
    <w:rPr>
      <w:rFonts w:ascii="Arial" w:hAnsi="Arial"/>
      <w:sz w:val="21"/>
      <w:szCs w:val="21"/>
    </w:rPr>
  </w:style>
  <w:style w:type="paragraph" w:styleId="41">
    <w:name w:val="toc 4"/>
    <w:basedOn w:val="a3"/>
    <w:autoRedefine/>
    <w:uiPriority w:val="39"/>
    <w:rsid w:val="00451267"/>
    <w:pPr>
      <w:ind w:left="1134" w:hanging="567"/>
    </w:pPr>
    <w:rPr>
      <w:rFonts w:ascii="Arial" w:hAnsi="Arial"/>
      <w:sz w:val="21"/>
      <w:szCs w:val="21"/>
    </w:rPr>
  </w:style>
  <w:style w:type="paragraph" w:styleId="51">
    <w:name w:val="toc 5"/>
    <w:basedOn w:val="a3"/>
    <w:next w:val="a3"/>
    <w:autoRedefine/>
    <w:uiPriority w:val="39"/>
    <w:rsid w:val="00451267"/>
    <w:pPr>
      <w:ind w:left="1680"/>
    </w:pPr>
  </w:style>
  <w:style w:type="paragraph" w:styleId="60">
    <w:name w:val="toc 6"/>
    <w:basedOn w:val="a3"/>
    <w:autoRedefine/>
    <w:uiPriority w:val="39"/>
    <w:rsid w:val="00451267"/>
    <w:pPr>
      <w:ind w:left="1757" w:hanging="907"/>
    </w:pPr>
    <w:rPr>
      <w:sz w:val="21"/>
    </w:rPr>
  </w:style>
  <w:style w:type="paragraph" w:styleId="70">
    <w:name w:val="toc 7"/>
    <w:basedOn w:val="a3"/>
    <w:next w:val="a3"/>
    <w:autoRedefine/>
    <w:uiPriority w:val="39"/>
    <w:rsid w:val="00451267"/>
    <w:pPr>
      <w:ind w:left="2520"/>
    </w:pPr>
  </w:style>
  <w:style w:type="paragraph" w:styleId="80">
    <w:name w:val="toc 8"/>
    <w:basedOn w:val="a3"/>
    <w:next w:val="a3"/>
    <w:autoRedefine/>
    <w:uiPriority w:val="39"/>
    <w:rsid w:val="00451267"/>
    <w:pPr>
      <w:ind w:left="2940"/>
    </w:pPr>
  </w:style>
  <w:style w:type="paragraph" w:styleId="90">
    <w:name w:val="toc 9"/>
    <w:basedOn w:val="a3"/>
    <w:next w:val="a3"/>
    <w:autoRedefine/>
    <w:uiPriority w:val="39"/>
    <w:rsid w:val="00451267"/>
    <w:pPr>
      <w:ind w:left="3360"/>
    </w:pPr>
  </w:style>
  <w:style w:type="paragraph" w:customStyle="1" w:styleId="ab">
    <w:name w:val="表格列标题"/>
    <w:basedOn w:val="a3"/>
    <w:rsid w:val="00451267"/>
    <w:pPr>
      <w:jc w:val="center"/>
    </w:pPr>
    <w:rPr>
      <w:b/>
      <w:sz w:val="21"/>
    </w:rPr>
  </w:style>
  <w:style w:type="paragraph" w:customStyle="1" w:styleId="ac">
    <w:name w:val="备注说明"/>
    <w:basedOn w:val="a3"/>
    <w:rsid w:val="00451267"/>
    <w:pPr>
      <w:spacing w:line="360" w:lineRule="auto"/>
      <w:ind w:left="1134"/>
      <w:jc w:val="both"/>
    </w:pPr>
    <w:rPr>
      <w:rFonts w:eastAsia="KaiTi_GB2312"/>
      <w:sz w:val="21"/>
    </w:rPr>
  </w:style>
  <w:style w:type="paragraph" w:customStyle="1" w:styleId="ad">
    <w:name w:val="章节标题"/>
    <w:basedOn w:val="a3"/>
    <w:rsid w:val="00451267"/>
    <w:pPr>
      <w:tabs>
        <w:tab w:val="left" w:pos="0"/>
      </w:tabs>
      <w:spacing w:before="300" w:after="300"/>
      <w:jc w:val="center"/>
    </w:pPr>
    <w:rPr>
      <w:rFonts w:ascii="Arial" w:eastAsia="黑体" w:hAnsi="Arial" w:cs="Arial"/>
      <w:sz w:val="30"/>
    </w:rPr>
  </w:style>
  <w:style w:type="paragraph" w:customStyle="1" w:styleId="ae">
    <w:name w:val="表号去除自动编号"/>
    <w:basedOn w:val="a3"/>
    <w:rsid w:val="00451267"/>
    <w:pPr>
      <w:spacing w:line="360" w:lineRule="auto"/>
      <w:jc w:val="center"/>
    </w:pPr>
    <w:rPr>
      <w:rFonts w:ascii="宋体" w:hAnsi="宋体"/>
      <w:sz w:val="21"/>
    </w:rPr>
  </w:style>
  <w:style w:type="paragraph" w:customStyle="1" w:styleId="af">
    <w:name w:val="代码样式"/>
    <w:basedOn w:val="a3"/>
    <w:rsid w:val="00451267"/>
    <w:pPr>
      <w:widowControl/>
      <w:ind w:left="482"/>
    </w:pPr>
    <w:rPr>
      <w:rFonts w:ascii="Courier New" w:hAnsi="Courier New" w:cs="Courier New"/>
      <w:sz w:val="18"/>
      <w:szCs w:val="18"/>
    </w:rPr>
  </w:style>
  <w:style w:type="paragraph" w:customStyle="1" w:styleId="a">
    <w:name w:val="参考资料清单"/>
    <w:basedOn w:val="a3"/>
    <w:rsid w:val="00451267"/>
    <w:pPr>
      <w:numPr>
        <w:numId w:val="1"/>
      </w:numPr>
      <w:spacing w:line="360" w:lineRule="auto"/>
      <w:ind w:left="0" w:firstLine="0"/>
      <w:jc w:val="both"/>
    </w:pPr>
    <w:rPr>
      <w:rFonts w:ascii="Arial" w:hAnsi="Arial"/>
      <w:sz w:val="21"/>
      <w:szCs w:val="21"/>
    </w:rPr>
  </w:style>
  <w:style w:type="paragraph" w:customStyle="1" w:styleId="af0">
    <w:name w:val="图号去除自动编号"/>
    <w:basedOn w:val="a3"/>
    <w:rsid w:val="00451267"/>
    <w:pPr>
      <w:spacing w:before="105" w:line="360" w:lineRule="auto"/>
      <w:ind w:firstLine="425"/>
      <w:jc w:val="center"/>
    </w:pPr>
    <w:rPr>
      <w:sz w:val="21"/>
    </w:rPr>
  </w:style>
  <w:style w:type="paragraph" w:customStyle="1" w:styleId="af1">
    <w:name w:val="项目符号"/>
    <w:basedOn w:val="a3"/>
    <w:rsid w:val="00451267"/>
    <w:pPr>
      <w:spacing w:line="360" w:lineRule="auto"/>
    </w:pPr>
    <w:rPr>
      <w:sz w:val="21"/>
    </w:rPr>
  </w:style>
  <w:style w:type="paragraph" w:customStyle="1" w:styleId="a1">
    <w:name w:val="表号"/>
    <w:basedOn w:val="a3"/>
    <w:next w:val="a4"/>
    <w:rsid w:val="00451267"/>
    <w:pPr>
      <w:keepLines/>
      <w:numPr>
        <w:ilvl w:val="8"/>
        <w:numId w:val="2"/>
      </w:numPr>
      <w:spacing w:line="360" w:lineRule="auto"/>
      <w:jc w:val="center"/>
    </w:pPr>
    <w:rPr>
      <w:rFonts w:ascii="Arial" w:hAnsi="Arial"/>
      <w:sz w:val="18"/>
      <w:szCs w:val="18"/>
    </w:rPr>
  </w:style>
  <w:style w:type="paragraph" w:customStyle="1" w:styleId="Char1">
    <w:name w:val="表头样式 Char"/>
    <w:basedOn w:val="a3"/>
    <w:link w:val="CharChar"/>
    <w:rsid w:val="00451267"/>
    <w:pPr>
      <w:jc w:val="center"/>
    </w:pPr>
    <w:rPr>
      <w:rFonts w:ascii="Arial" w:hAnsi="Arial"/>
      <w:b/>
      <w:sz w:val="21"/>
      <w:szCs w:val="21"/>
    </w:rPr>
  </w:style>
  <w:style w:type="paragraph" w:customStyle="1" w:styleId="af2">
    <w:name w:val="页脚样式"/>
    <w:basedOn w:val="a3"/>
    <w:rsid w:val="00451267"/>
    <w:pPr>
      <w:spacing w:line="360" w:lineRule="auto"/>
    </w:pPr>
    <w:rPr>
      <w:sz w:val="18"/>
    </w:rPr>
  </w:style>
  <w:style w:type="paragraph" w:customStyle="1" w:styleId="WordPro">
    <w:name w:val="图表目录(WordPro)"/>
    <w:basedOn w:val="a3"/>
    <w:rsid w:val="00451267"/>
    <w:pPr>
      <w:spacing w:before="300" w:after="150" w:line="360" w:lineRule="auto"/>
      <w:jc w:val="center"/>
    </w:pPr>
    <w:rPr>
      <w:rFonts w:ascii="黑体" w:eastAsia="黑体"/>
      <w:sz w:val="30"/>
    </w:rPr>
  </w:style>
  <w:style w:type="paragraph" w:customStyle="1" w:styleId="af3">
    <w:name w:val="封面华为技术"/>
    <w:basedOn w:val="a3"/>
    <w:rsid w:val="00451267"/>
    <w:pPr>
      <w:spacing w:line="360" w:lineRule="auto"/>
      <w:jc w:val="center"/>
    </w:pPr>
    <w:rPr>
      <w:rFonts w:ascii="Arial" w:eastAsia="黑体" w:hAnsi="Arial"/>
      <w:sz w:val="32"/>
      <w:szCs w:val="32"/>
    </w:rPr>
  </w:style>
  <w:style w:type="paragraph" w:customStyle="1" w:styleId="af4">
    <w:name w:val="脚注"/>
    <w:basedOn w:val="a3"/>
    <w:rsid w:val="00451267"/>
    <w:pPr>
      <w:spacing w:after="90"/>
    </w:pPr>
    <w:rPr>
      <w:sz w:val="18"/>
    </w:rPr>
  </w:style>
  <w:style w:type="paragraph" w:customStyle="1" w:styleId="af5">
    <w:name w:val="页眉密级样式"/>
    <w:basedOn w:val="a3"/>
    <w:rsid w:val="00451267"/>
    <w:pPr>
      <w:jc w:val="right"/>
    </w:pPr>
    <w:rPr>
      <w:sz w:val="18"/>
    </w:rPr>
  </w:style>
  <w:style w:type="paragraph" w:customStyle="1" w:styleId="Char2">
    <w:name w:val="编写建议 Char"/>
    <w:basedOn w:val="a3"/>
    <w:link w:val="CharChar0"/>
    <w:rsid w:val="00451267"/>
    <w:pPr>
      <w:spacing w:line="360" w:lineRule="auto"/>
      <w:ind w:firstLineChars="200" w:firstLine="200"/>
    </w:pPr>
    <w:rPr>
      <w:i/>
      <w:color w:val="0000FF"/>
      <w:sz w:val="21"/>
    </w:rPr>
  </w:style>
  <w:style w:type="paragraph" w:customStyle="1" w:styleId="af6">
    <w:name w:val="封面表格文本"/>
    <w:basedOn w:val="a3"/>
    <w:rsid w:val="00451267"/>
    <w:pPr>
      <w:jc w:val="center"/>
    </w:pPr>
    <w:rPr>
      <w:rFonts w:ascii="Arial" w:hAnsi="Arial"/>
      <w:sz w:val="21"/>
      <w:szCs w:val="21"/>
    </w:rPr>
  </w:style>
  <w:style w:type="paragraph" w:customStyle="1" w:styleId="af7">
    <w:name w:val="封面文档标题"/>
    <w:basedOn w:val="a3"/>
    <w:rsid w:val="00451267"/>
    <w:pPr>
      <w:spacing w:line="360" w:lineRule="auto"/>
      <w:jc w:val="center"/>
    </w:pPr>
    <w:rPr>
      <w:rFonts w:ascii="Arial" w:eastAsia="黑体" w:hAnsi="Arial"/>
      <w:bCs/>
      <w:sz w:val="44"/>
      <w:szCs w:val="44"/>
    </w:rPr>
  </w:style>
  <w:style w:type="paragraph" w:customStyle="1" w:styleId="af8">
    <w:name w:val="目录页编号文本样式"/>
    <w:basedOn w:val="a3"/>
    <w:rsid w:val="00451267"/>
    <w:pPr>
      <w:jc w:val="right"/>
    </w:pPr>
    <w:rPr>
      <w:sz w:val="21"/>
    </w:rPr>
  </w:style>
  <w:style w:type="paragraph" w:customStyle="1" w:styleId="af9">
    <w:name w:val="页眉文档名称样式"/>
    <w:basedOn w:val="a3"/>
    <w:rsid w:val="00451267"/>
    <w:rPr>
      <w:sz w:val="18"/>
    </w:rPr>
  </w:style>
  <w:style w:type="paragraph" w:customStyle="1" w:styleId="WordPro0">
    <w:name w:val="正文首行缩进(WordPro)"/>
    <w:basedOn w:val="a3"/>
    <w:rsid w:val="00451267"/>
    <w:pPr>
      <w:spacing w:line="360" w:lineRule="auto"/>
      <w:ind w:left="1134"/>
      <w:jc w:val="both"/>
    </w:pPr>
    <w:rPr>
      <w:sz w:val="21"/>
    </w:rPr>
  </w:style>
  <w:style w:type="paragraph" w:customStyle="1" w:styleId="afa">
    <w:name w:val="关键词"/>
    <w:basedOn w:val="afb"/>
    <w:rsid w:val="00451267"/>
  </w:style>
  <w:style w:type="paragraph" w:customStyle="1" w:styleId="afc">
    <w:name w:val="修订记录"/>
    <w:basedOn w:val="a3"/>
    <w:rsid w:val="00451267"/>
    <w:pPr>
      <w:widowControl/>
      <w:spacing w:before="300" w:after="150" w:line="360" w:lineRule="auto"/>
      <w:jc w:val="center"/>
    </w:pPr>
    <w:rPr>
      <w:rFonts w:ascii="Arial" w:eastAsia="黑体" w:hAnsi="Arial"/>
      <w:sz w:val="32"/>
      <w:szCs w:val="32"/>
    </w:rPr>
  </w:style>
  <w:style w:type="paragraph" w:customStyle="1" w:styleId="afd">
    <w:name w:val="目录"/>
    <w:basedOn w:val="a3"/>
    <w:rsid w:val="00451267"/>
    <w:pPr>
      <w:adjustRightInd/>
      <w:spacing w:before="480" w:after="360"/>
      <w:jc w:val="center"/>
    </w:pPr>
    <w:rPr>
      <w:rFonts w:ascii="Arial" w:eastAsia="黑体" w:hAnsi="Arial"/>
      <w:sz w:val="32"/>
      <w:szCs w:val="32"/>
    </w:rPr>
  </w:style>
  <w:style w:type="paragraph" w:customStyle="1" w:styleId="a0">
    <w:name w:val="图号"/>
    <w:basedOn w:val="a3"/>
    <w:link w:val="Char3"/>
    <w:rsid w:val="00451267"/>
    <w:pPr>
      <w:numPr>
        <w:ilvl w:val="7"/>
        <w:numId w:val="2"/>
      </w:numPr>
      <w:spacing w:before="105" w:line="360" w:lineRule="auto"/>
      <w:jc w:val="center"/>
    </w:pPr>
    <w:rPr>
      <w:rFonts w:ascii="Arial" w:hAnsi="Arial"/>
      <w:sz w:val="18"/>
      <w:szCs w:val="18"/>
    </w:rPr>
  </w:style>
  <w:style w:type="paragraph" w:customStyle="1" w:styleId="afe">
    <w:name w:val="文档标题"/>
    <w:basedOn w:val="a3"/>
    <w:rsid w:val="00451267"/>
    <w:pPr>
      <w:tabs>
        <w:tab w:val="left" w:pos="0"/>
      </w:tabs>
      <w:spacing w:before="300" w:after="300"/>
      <w:jc w:val="center"/>
    </w:pPr>
    <w:rPr>
      <w:rFonts w:ascii="Arial" w:eastAsia="黑体" w:hAnsi="Arial"/>
      <w:sz w:val="32"/>
      <w:szCs w:val="32"/>
    </w:rPr>
  </w:style>
  <w:style w:type="paragraph" w:customStyle="1" w:styleId="afb">
    <w:name w:val="摘要"/>
    <w:basedOn w:val="a3"/>
    <w:rsid w:val="00451267"/>
    <w:pPr>
      <w:widowControl/>
      <w:tabs>
        <w:tab w:val="left" w:pos="907"/>
      </w:tabs>
      <w:spacing w:line="360" w:lineRule="auto"/>
      <w:ind w:left="879" w:hanging="879"/>
      <w:jc w:val="both"/>
    </w:pPr>
    <w:rPr>
      <w:rFonts w:ascii="Arial" w:hAnsi="Arial"/>
      <w:b/>
      <w:sz w:val="21"/>
      <w:szCs w:val="21"/>
    </w:rPr>
  </w:style>
  <w:style w:type="paragraph" w:customStyle="1" w:styleId="Char4">
    <w:name w:val="表格文本 Char"/>
    <w:basedOn w:val="a3"/>
    <w:link w:val="CharChar1"/>
    <w:rsid w:val="00451267"/>
    <w:pPr>
      <w:tabs>
        <w:tab w:val="decimal" w:pos="0"/>
      </w:tabs>
    </w:pPr>
    <w:rPr>
      <w:rFonts w:ascii="Arial" w:hAnsi="Arial"/>
      <w:noProof/>
      <w:sz w:val="21"/>
      <w:szCs w:val="21"/>
    </w:rPr>
  </w:style>
  <w:style w:type="paragraph" w:customStyle="1" w:styleId="aff">
    <w:name w:val="缺省文本"/>
    <w:basedOn w:val="a3"/>
    <w:rsid w:val="00451267"/>
    <w:pPr>
      <w:spacing w:line="360" w:lineRule="auto"/>
    </w:pPr>
    <w:rPr>
      <w:rFonts w:ascii="Arial" w:hAnsi="Arial"/>
      <w:sz w:val="21"/>
      <w:szCs w:val="21"/>
    </w:rPr>
  </w:style>
  <w:style w:type="paragraph" w:styleId="aff0">
    <w:name w:val="Document Map"/>
    <w:basedOn w:val="a3"/>
    <w:link w:val="Char5"/>
    <w:semiHidden/>
    <w:rsid w:val="00451267"/>
    <w:pPr>
      <w:shd w:val="clear" w:color="auto" w:fill="000080"/>
    </w:pPr>
  </w:style>
  <w:style w:type="character" w:customStyle="1" w:styleId="Char5">
    <w:name w:val="文档结构图 Char"/>
    <w:basedOn w:val="a5"/>
    <w:link w:val="aff0"/>
    <w:semiHidden/>
    <w:rsid w:val="00451267"/>
    <w:rPr>
      <w:rFonts w:ascii="Times New Roman" w:eastAsia="宋体" w:hAnsi="Times New Roman" w:cs="Times New Roman"/>
      <w:kern w:val="0"/>
      <w:sz w:val="20"/>
      <w:szCs w:val="20"/>
      <w:shd w:val="clear" w:color="auto" w:fill="000080"/>
    </w:rPr>
  </w:style>
  <w:style w:type="paragraph" w:customStyle="1" w:styleId="aff1">
    <w:name w:val="参考资料清单+倾斜+蓝色"/>
    <w:basedOn w:val="a3"/>
    <w:rsid w:val="00451267"/>
    <w:pPr>
      <w:spacing w:line="360" w:lineRule="auto"/>
      <w:jc w:val="both"/>
    </w:pPr>
    <w:rPr>
      <w:rFonts w:ascii="Arial" w:hAnsi="Arial"/>
      <w:i/>
      <w:iCs/>
      <w:color w:val="0000FF"/>
      <w:sz w:val="21"/>
      <w:szCs w:val="21"/>
    </w:rPr>
  </w:style>
  <w:style w:type="character" w:customStyle="1" w:styleId="CharChar0">
    <w:name w:val="编写建议 Char Char"/>
    <w:basedOn w:val="a5"/>
    <w:link w:val="Char2"/>
    <w:rsid w:val="00451267"/>
    <w:rPr>
      <w:rFonts w:ascii="Times New Roman" w:eastAsia="宋体" w:hAnsi="Times New Roman" w:cs="Times New Roman"/>
      <w:i/>
      <w:color w:val="0000FF"/>
      <w:kern w:val="0"/>
      <w:szCs w:val="20"/>
    </w:rPr>
  </w:style>
  <w:style w:type="paragraph" w:styleId="aff2">
    <w:name w:val="Balloon Text"/>
    <w:basedOn w:val="a3"/>
    <w:link w:val="Char6"/>
    <w:rsid w:val="00451267"/>
    <w:rPr>
      <w:sz w:val="18"/>
      <w:szCs w:val="18"/>
    </w:rPr>
  </w:style>
  <w:style w:type="character" w:customStyle="1" w:styleId="Char6">
    <w:name w:val="批注框文本 Char"/>
    <w:basedOn w:val="a5"/>
    <w:link w:val="aff2"/>
    <w:rsid w:val="00451267"/>
    <w:rPr>
      <w:rFonts w:ascii="Times New Roman" w:eastAsia="宋体" w:hAnsi="Times New Roman" w:cs="Times New Roman"/>
      <w:kern w:val="0"/>
      <w:sz w:val="18"/>
      <w:szCs w:val="18"/>
    </w:rPr>
  </w:style>
  <w:style w:type="paragraph" w:styleId="aff3">
    <w:name w:val="Body Text"/>
    <w:basedOn w:val="a3"/>
    <w:link w:val="Char7"/>
    <w:rsid w:val="00451267"/>
    <w:pPr>
      <w:spacing w:after="120"/>
    </w:pPr>
  </w:style>
  <w:style w:type="character" w:customStyle="1" w:styleId="Char7">
    <w:name w:val="正文文本 Char"/>
    <w:basedOn w:val="a5"/>
    <w:link w:val="aff3"/>
    <w:rsid w:val="00451267"/>
    <w:rPr>
      <w:rFonts w:ascii="Times New Roman" w:eastAsia="宋体" w:hAnsi="Times New Roman" w:cs="Times New Roman"/>
      <w:kern w:val="0"/>
      <w:sz w:val="20"/>
      <w:szCs w:val="20"/>
    </w:rPr>
  </w:style>
  <w:style w:type="paragraph" w:styleId="a4">
    <w:name w:val="Body Text First Indent"/>
    <w:aliases w:val="正文首行缩进 Char2 Char,正文首行缩进5 Char Char,正文首行缩进23 Char Char,正文首行缩进322 Char Char,正文首行缩进 Char Char1 Char Char Char222 Char Char,正文首行缩进 Char Char1 Char Char Char Char Char Char Char Char1 Char Char Char Char Char122 Char Char,正文首行缩进5"/>
    <w:basedOn w:val="a3"/>
    <w:link w:val="Char20"/>
    <w:rsid w:val="00451267"/>
    <w:pPr>
      <w:spacing w:line="360" w:lineRule="auto"/>
      <w:ind w:firstLineChars="200" w:firstLine="420"/>
      <w:jc w:val="both"/>
    </w:pPr>
    <w:rPr>
      <w:rFonts w:ascii="Arial" w:hAnsi="Arial"/>
      <w:sz w:val="21"/>
      <w:szCs w:val="21"/>
    </w:rPr>
  </w:style>
  <w:style w:type="character" w:customStyle="1" w:styleId="Char8">
    <w:name w:val="正文首行缩进 Char"/>
    <w:basedOn w:val="Char7"/>
    <w:uiPriority w:val="99"/>
    <w:semiHidden/>
    <w:rsid w:val="00451267"/>
    <w:rPr>
      <w:rFonts w:ascii="Times New Roman" w:eastAsia="宋体" w:hAnsi="Times New Roman" w:cs="Times New Roman"/>
      <w:kern w:val="0"/>
      <w:sz w:val="20"/>
      <w:szCs w:val="20"/>
    </w:rPr>
  </w:style>
  <w:style w:type="character" w:customStyle="1" w:styleId="CharChar">
    <w:name w:val="表头样式 Char Char"/>
    <w:basedOn w:val="a5"/>
    <w:link w:val="Char1"/>
    <w:rsid w:val="00451267"/>
    <w:rPr>
      <w:rFonts w:ascii="Arial" w:eastAsia="宋体" w:hAnsi="Arial" w:cs="Times New Roman"/>
      <w:b/>
      <w:kern w:val="0"/>
      <w:szCs w:val="21"/>
    </w:rPr>
  </w:style>
  <w:style w:type="table" w:customStyle="1" w:styleId="aff4">
    <w:name w:val="表样式"/>
    <w:basedOn w:val="a6"/>
    <w:rsid w:val="00451267"/>
    <w:pPr>
      <w:jc w:val="both"/>
    </w:pPr>
    <w:rPr>
      <w:rFonts w:ascii="Times New Roman" w:eastAsia="宋体" w:hAnsi="Times New Roman" w:cs="Times New Roman"/>
      <w:kern w:val="0"/>
      <w:szCs w:val="20"/>
    </w:rPr>
    <w:tblPr>
      <w:tblInd w:w="0" w:type="dxa"/>
      <w:tblCellMar>
        <w:top w:w="0" w:type="dxa"/>
        <w:left w:w="108" w:type="dxa"/>
        <w:bottom w:w="0" w:type="dxa"/>
        <w:right w:w="108" w:type="dxa"/>
      </w:tblCellMar>
    </w:tblPr>
    <w:tcPr>
      <w:vAlign w:val="center"/>
    </w:tcPr>
  </w:style>
  <w:style w:type="paragraph" w:styleId="aff5">
    <w:name w:val="List Bullet"/>
    <w:basedOn w:val="a3"/>
    <w:rsid w:val="00451267"/>
    <w:pPr>
      <w:tabs>
        <w:tab w:val="num" w:pos="720"/>
      </w:tabs>
      <w:spacing w:line="360" w:lineRule="auto"/>
    </w:pPr>
    <w:rPr>
      <w:rFonts w:ascii="Arial" w:hAnsi="Arial"/>
      <w:sz w:val="21"/>
      <w:szCs w:val="21"/>
    </w:rPr>
  </w:style>
  <w:style w:type="paragraph" w:styleId="aff6">
    <w:name w:val="table of figures"/>
    <w:basedOn w:val="10"/>
    <w:autoRedefine/>
    <w:semiHidden/>
    <w:rsid w:val="00451267"/>
    <w:pPr>
      <w:widowControl w:val="0"/>
      <w:spacing w:before="300" w:after="150" w:line="360" w:lineRule="auto"/>
      <w:jc w:val="center"/>
    </w:pPr>
  </w:style>
  <w:style w:type="paragraph" w:customStyle="1" w:styleId="aff7">
    <w:name w:val="图样式"/>
    <w:basedOn w:val="a3"/>
    <w:rsid w:val="00451267"/>
    <w:pPr>
      <w:widowControl/>
      <w:spacing w:before="80" w:after="80" w:line="360" w:lineRule="auto"/>
      <w:jc w:val="center"/>
    </w:pPr>
  </w:style>
  <w:style w:type="table" w:styleId="aff8">
    <w:name w:val="Table Grid"/>
    <w:aliases w:val="Gridding"/>
    <w:basedOn w:val="a6"/>
    <w:rsid w:val="00451267"/>
    <w:pPr>
      <w:widowControl w:val="0"/>
      <w:autoSpaceDE w:val="0"/>
      <w:autoSpaceDN w:val="0"/>
      <w:adjustRightInd w:val="0"/>
      <w:spacing w:line="360" w:lineRule="auto"/>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9">
    <w:name w:val="page number"/>
    <w:basedOn w:val="a5"/>
    <w:rsid w:val="00451267"/>
  </w:style>
  <w:style w:type="paragraph" w:customStyle="1" w:styleId="affa">
    <w:name w:val="注示头"/>
    <w:basedOn w:val="a3"/>
    <w:rsid w:val="00451267"/>
    <w:pPr>
      <w:pBdr>
        <w:top w:val="single" w:sz="4" w:space="1" w:color="000000"/>
      </w:pBdr>
      <w:spacing w:line="360" w:lineRule="auto"/>
      <w:jc w:val="both"/>
    </w:pPr>
    <w:rPr>
      <w:rFonts w:ascii="Arial" w:eastAsia="黑体" w:hAnsi="Arial"/>
      <w:sz w:val="18"/>
      <w:szCs w:val="21"/>
    </w:rPr>
  </w:style>
  <w:style w:type="paragraph" w:customStyle="1" w:styleId="affb">
    <w:name w:val="注示文本"/>
    <w:basedOn w:val="a3"/>
    <w:rsid w:val="00451267"/>
    <w:pPr>
      <w:pBdr>
        <w:bottom w:val="single" w:sz="4" w:space="1" w:color="000000"/>
      </w:pBdr>
      <w:spacing w:line="360" w:lineRule="auto"/>
      <w:ind w:firstLineChars="200" w:firstLine="360"/>
      <w:jc w:val="both"/>
    </w:pPr>
    <w:rPr>
      <w:rFonts w:ascii="Arial" w:eastAsia="KaiTi_GB2312" w:hAnsi="Arial"/>
      <w:sz w:val="18"/>
      <w:szCs w:val="18"/>
    </w:rPr>
  </w:style>
  <w:style w:type="character" w:customStyle="1" w:styleId="3Char1">
    <w:name w:val="标题 3 Char1"/>
    <w:aliases w:val=" Char Char Char Char Char Char Char Char Char, Char Char Char Char Char Char Char Char Char Char Char, Char Char Char Char Char Char Char Char Char Char Char Char Char, Char Char Char Char,h3 Char,H3 Char1,level_3 Char,PIM 3 Char,bh Char"/>
    <w:basedOn w:val="a5"/>
    <w:link w:val="31"/>
    <w:rsid w:val="00451267"/>
    <w:rPr>
      <w:rFonts w:ascii="Times New Roman" w:eastAsia="宋体" w:hAnsi="Times New Roman" w:cs="Times New Roman"/>
      <w:kern w:val="0"/>
      <w:sz w:val="22"/>
    </w:rPr>
  </w:style>
  <w:style w:type="paragraph" w:customStyle="1" w:styleId="Char21">
    <w:name w:val="样式 编写建议 Char + 首行缩进:  2 字符"/>
    <w:basedOn w:val="Char2"/>
    <w:next w:val="a4"/>
    <w:rsid w:val="00451267"/>
    <w:pPr>
      <w:ind w:firstLine="420"/>
    </w:pPr>
    <w:rPr>
      <w:rFonts w:cs="宋体"/>
      <w:iCs/>
    </w:rPr>
  </w:style>
  <w:style w:type="character" w:customStyle="1" w:styleId="Char3">
    <w:name w:val="图号 Char"/>
    <w:basedOn w:val="a5"/>
    <w:link w:val="a0"/>
    <w:rsid w:val="00451267"/>
    <w:rPr>
      <w:rFonts w:ascii="Arial" w:eastAsia="宋体" w:hAnsi="Arial" w:cs="Times New Roman"/>
      <w:kern w:val="0"/>
      <w:sz w:val="18"/>
      <w:szCs w:val="18"/>
    </w:rPr>
  </w:style>
  <w:style w:type="character" w:customStyle="1" w:styleId="CharChar1">
    <w:name w:val="表格文本 Char Char"/>
    <w:basedOn w:val="a5"/>
    <w:link w:val="Char4"/>
    <w:rsid w:val="00451267"/>
    <w:rPr>
      <w:rFonts w:ascii="Arial" w:eastAsia="宋体" w:hAnsi="Arial" w:cs="Times New Roman"/>
      <w:noProof/>
      <w:kern w:val="0"/>
      <w:szCs w:val="21"/>
    </w:rPr>
  </w:style>
  <w:style w:type="paragraph" w:customStyle="1" w:styleId="affc">
    <w:name w:val="表格文本"/>
    <w:basedOn w:val="a3"/>
    <w:rsid w:val="00451267"/>
    <w:pPr>
      <w:keepNext w:val="0"/>
      <w:tabs>
        <w:tab w:val="decimal" w:pos="0"/>
      </w:tabs>
    </w:pPr>
    <w:rPr>
      <w:sz w:val="21"/>
    </w:rPr>
  </w:style>
  <w:style w:type="paragraph" w:customStyle="1" w:styleId="WordProChar">
    <w:name w:val="正文首行缩进(WordPro) Char"/>
    <w:basedOn w:val="a3"/>
    <w:link w:val="WordProCharChar"/>
    <w:rsid w:val="00451267"/>
    <w:pPr>
      <w:widowControl/>
      <w:spacing w:before="105"/>
      <w:ind w:left="1134"/>
    </w:pPr>
    <w:rPr>
      <w:sz w:val="21"/>
    </w:rPr>
  </w:style>
  <w:style w:type="character" w:customStyle="1" w:styleId="WordProCharChar">
    <w:name w:val="正文首行缩进(WordPro) Char Char"/>
    <w:basedOn w:val="a5"/>
    <w:link w:val="WordProChar"/>
    <w:rsid w:val="00451267"/>
    <w:rPr>
      <w:rFonts w:ascii="Times New Roman" w:eastAsia="宋体" w:hAnsi="Times New Roman" w:cs="Times New Roman"/>
      <w:kern w:val="0"/>
      <w:szCs w:val="20"/>
    </w:rPr>
  </w:style>
  <w:style w:type="paragraph" w:customStyle="1" w:styleId="INFeature">
    <w:name w:val="IN Feature"/>
    <w:next w:val="INStep"/>
    <w:rsid w:val="00451267"/>
    <w:pPr>
      <w:keepNext/>
      <w:keepLines/>
      <w:spacing w:before="240" w:after="240"/>
      <w:outlineLvl w:val="7"/>
    </w:pPr>
    <w:rPr>
      <w:rFonts w:ascii="Arial" w:eastAsia="黑体" w:hAnsi="Arial" w:cs="Arial"/>
      <w:kern w:val="0"/>
      <w:szCs w:val="21"/>
    </w:rPr>
  </w:style>
  <w:style w:type="paragraph" w:customStyle="1" w:styleId="INStep">
    <w:name w:val="IN Step"/>
    <w:basedOn w:val="a3"/>
    <w:rsid w:val="00451267"/>
    <w:pPr>
      <w:keepNext w:val="0"/>
      <w:keepLines/>
      <w:widowControl/>
      <w:tabs>
        <w:tab w:val="num" w:pos="1701"/>
      </w:tabs>
      <w:autoSpaceDE/>
      <w:autoSpaceDN/>
      <w:adjustRightInd/>
      <w:spacing w:before="80" w:after="80" w:line="300" w:lineRule="auto"/>
      <w:ind w:left="1701" w:hanging="850"/>
      <w:jc w:val="both"/>
      <w:outlineLvl w:val="8"/>
    </w:pPr>
    <w:rPr>
      <w:rFonts w:ascii="Arial" w:hAnsi="Arial" w:cs="Arial"/>
      <w:sz w:val="21"/>
      <w:szCs w:val="21"/>
    </w:rPr>
  </w:style>
  <w:style w:type="paragraph" w:customStyle="1" w:styleId="TableDescription0">
    <w:name w:val="Table Description"/>
    <w:next w:val="a3"/>
    <w:rsid w:val="00451267"/>
    <w:pPr>
      <w:keepNext/>
      <w:snapToGrid w:val="0"/>
      <w:spacing w:before="160" w:after="80"/>
      <w:ind w:firstLine="1701"/>
      <w:jc w:val="center"/>
    </w:pPr>
    <w:rPr>
      <w:rFonts w:ascii="Arial" w:eastAsia="黑体" w:hAnsi="Arial" w:cs="Arial"/>
      <w:kern w:val="0"/>
      <w:sz w:val="18"/>
      <w:szCs w:val="18"/>
    </w:rPr>
  </w:style>
  <w:style w:type="paragraph" w:customStyle="1" w:styleId="FigureDescription">
    <w:name w:val="Figure Description"/>
    <w:next w:val="a3"/>
    <w:link w:val="FigureDescriptionChar"/>
    <w:rsid w:val="00451267"/>
    <w:pPr>
      <w:snapToGrid w:val="0"/>
      <w:spacing w:before="80" w:after="320"/>
      <w:ind w:firstLine="1701"/>
      <w:jc w:val="center"/>
    </w:pPr>
    <w:rPr>
      <w:rFonts w:ascii="Arial" w:eastAsia="黑体" w:hAnsi="Arial" w:cs="Arial"/>
      <w:kern w:val="0"/>
      <w:sz w:val="18"/>
      <w:szCs w:val="18"/>
    </w:rPr>
  </w:style>
  <w:style w:type="paragraph" w:customStyle="1" w:styleId="annotation">
    <w:name w:val="annotation"/>
    <w:basedOn w:val="a3"/>
    <w:autoRedefine/>
    <w:rsid w:val="00451267"/>
    <w:pPr>
      <w:keepLines/>
      <w:widowControl/>
      <w:numPr>
        <w:ilvl w:val="12"/>
      </w:numPr>
      <w:spacing w:line="360" w:lineRule="auto"/>
      <w:ind w:left="1134"/>
      <w:jc w:val="both"/>
    </w:pPr>
    <w:rPr>
      <w:sz w:val="21"/>
    </w:rPr>
  </w:style>
  <w:style w:type="character" w:styleId="affd">
    <w:name w:val="FollowedHyperlink"/>
    <w:basedOn w:val="a5"/>
    <w:rsid w:val="00451267"/>
    <w:rPr>
      <w:color w:val="800080"/>
      <w:u w:val="single"/>
    </w:rPr>
  </w:style>
  <w:style w:type="character" w:styleId="affe">
    <w:name w:val="annotation reference"/>
    <w:basedOn w:val="a5"/>
    <w:rsid w:val="00451267"/>
    <w:rPr>
      <w:sz w:val="21"/>
      <w:szCs w:val="21"/>
    </w:rPr>
  </w:style>
  <w:style w:type="paragraph" w:styleId="afff">
    <w:name w:val="annotation text"/>
    <w:basedOn w:val="a3"/>
    <w:link w:val="Char9"/>
    <w:rsid w:val="00451267"/>
    <w:pPr>
      <w:keepNext w:val="0"/>
      <w:autoSpaceDE/>
      <w:autoSpaceDN/>
      <w:adjustRightInd/>
    </w:pPr>
    <w:rPr>
      <w:kern w:val="2"/>
      <w:sz w:val="21"/>
      <w:szCs w:val="24"/>
    </w:rPr>
  </w:style>
  <w:style w:type="character" w:customStyle="1" w:styleId="Char9">
    <w:name w:val="批注文字 Char"/>
    <w:basedOn w:val="a5"/>
    <w:link w:val="afff"/>
    <w:rsid w:val="00451267"/>
    <w:rPr>
      <w:rFonts w:ascii="Times New Roman" w:eastAsia="宋体" w:hAnsi="Times New Roman" w:cs="Times New Roman"/>
      <w:szCs w:val="24"/>
    </w:rPr>
  </w:style>
  <w:style w:type="paragraph" w:styleId="afff0">
    <w:name w:val="annotation subject"/>
    <w:basedOn w:val="afff"/>
    <w:next w:val="afff"/>
    <w:link w:val="Chara"/>
    <w:semiHidden/>
    <w:rsid w:val="00451267"/>
    <w:pPr>
      <w:keepNext/>
      <w:autoSpaceDE w:val="0"/>
      <w:autoSpaceDN w:val="0"/>
      <w:adjustRightInd w:val="0"/>
    </w:pPr>
    <w:rPr>
      <w:b/>
      <w:bCs/>
      <w:kern w:val="0"/>
      <w:sz w:val="20"/>
      <w:szCs w:val="20"/>
    </w:rPr>
  </w:style>
  <w:style w:type="character" w:customStyle="1" w:styleId="Chara">
    <w:name w:val="批注主题 Char"/>
    <w:basedOn w:val="Char9"/>
    <w:link w:val="afff0"/>
    <w:semiHidden/>
    <w:rsid w:val="00451267"/>
    <w:rPr>
      <w:rFonts w:ascii="Times New Roman" w:eastAsia="宋体" w:hAnsi="Times New Roman" w:cs="Times New Roman"/>
      <w:b/>
      <w:bCs/>
      <w:kern w:val="0"/>
      <w:sz w:val="20"/>
      <w:szCs w:val="20"/>
    </w:rPr>
  </w:style>
  <w:style w:type="paragraph" w:customStyle="1" w:styleId="CharCharCharChar">
    <w:name w:val="Char Char Char Char"/>
    <w:basedOn w:val="a3"/>
    <w:rsid w:val="00451267"/>
    <w:pPr>
      <w:tabs>
        <w:tab w:val="num" w:pos="2940"/>
      </w:tabs>
      <w:ind w:hanging="420"/>
    </w:pPr>
    <w:rPr>
      <w:rFonts w:ascii="Arial" w:hAnsi="Arial" w:cs="Arial"/>
      <w:kern w:val="2"/>
      <w:sz w:val="21"/>
      <w:szCs w:val="21"/>
    </w:rPr>
  </w:style>
  <w:style w:type="paragraph" w:customStyle="1" w:styleId="CharCharCharChar2">
    <w:name w:val="Char Char Char Char2"/>
    <w:basedOn w:val="a3"/>
    <w:rsid w:val="00451267"/>
    <w:pPr>
      <w:tabs>
        <w:tab w:val="num" w:pos="2940"/>
      </w:tabs>
      <w:ind w:hanging="420"/>
    </w:pPr>
    <w:rPr>
      <w:rFonts w:ascii="Arial" w:hAnsi="Arial" w:cs="Arial"/>
      <w:kern w:val="2"/>
      <w:sz w:val="21"/>
      <w:szCs w:val="21"/>
    </w:rPr>
  </w:style>
  <w:style w:type="paragraph" w:customStyle="1" w:styleId="ItemListinTable">
    <w:name w:val="Item List in Table"/>
    <w:link w:val="ItemListinTableChar"/>
    <w:rsid w:val="00451267"/>
    <w:pPr>
      <w:numPr>
        <w:numId w:val="4"/>
      </w:numPr>
      <w:spacing w:before="40" w:after="40"/>
      <w:jc w:val="both"/>
    </w:pPr>
    <w:rPr>
      <w:rFonts w:ascii="Arial" w:eastAsia="宋体" w:hAnsi="Arial" w:cs="Arial"/>
      <w:kern w:val="0"/>
      <w:sz w:val="18"/>
      <w:szCs w:val="18"/>
    </w:rPr>
  </w:style>
  <w:style w:type="character" w:customStyle="1" w:styleId="TableTextChar2">
    <w:name w:val="Table Text Char2"/>
    <w:basedOn w:val="a5"/>
    <w:link w:val="TableText"/>
    <w:rsid w:val="00451267"/>
    <w:rPr>
      <w:rFonts w:ascii="Arial" w:hAnsi="Arial" w:cs="Arial"/>
      <w:sz w:val="18"/>
      <w:szCs w:val="18"/>
    </w:rPr>
  </w:style>
  <w:style w:type="paragraph" w:customStyle="1" w:styleId="TableText">
    <w:name w:val="Table Text"/>
    <w:link w:val="TableTextChar2"/>
    <w:rsid w:val="00451267"/>
    <w:pPr>
      <w:snapToGrid w:val="0"/>
      <w:spacing w:before="80" w:after="80"/>
    </w:pPr>
    <w:rPr>
      <w:rFonts w:ascii="Arial" w:hAnsi="Arial" w:cs="Arial"/>
      <w:sz w:val="18"/>
      <w:szCs w:val="18"/>
    </w:rPr>
  </w:style>
  <w:style w:type="character" w:customStyle="1" w:styleId="TableTextChar1">
    <w:name w:val="Table Text Char1"/>
    <w:basedOn w:val="a5"/>
    <w:rsid w:val="00451267"/>
    <w:rPr>
      <w:rFonts w:ascii="Arial" w:eastAsia="宋体" w:hAnsi="Arial" w:cs="Arial"/>
      <w:sz w:val="18"/>
      <w:szCs w:val="18"/>
      <w:lang w:val="en-US" w:eastAsia="zh-CN" w:bidi="ar-SA"/>
    </w:rPr>
  </w:style>
  <w:style w:type="paragraph" w:customStyle="1" w:styleId="ItemStep">
    <w:name w:val="Item Step"/>
    <w:rsid w:val="00451267"/>
    <w:pPr>
      <w:tabs>
        <w:tab w:val="num" w:pos="1644"/>
      </w:tabs>
      <w:spacing w:line="300" w:lineRule="auto"/>
      <w:ind w:left="1644" w:hanging="510"/>
      <w:jc w:val="both"/>
      <w:outlineLvl w:val="4"/>
    </w:pPr>
    <w:rPr>
      <w:rFonts w:ascii="Arial" w:eastAsia="宋体" w:hAnsi="Arial" w:cs="Arial"/>
      <w:kern w:val="0"/>
      <w:szCs w:val="21"/>
    </w:rPr>
  </w:style>
  <w:style w:type="paragraph" w:customStyle="1" w:styleId="TableHeading">
    <w:name w:val="Table Heading"/>
    <w:rsid w:val="00451267"/>
    <w:pPr>
      <w:keepNext/>
      <w:snapToGrid w:val="0"/>
      <w:spacing w:before="80" w:after="80"/>
      <w:jc w:val="center"/>
    </w:pPr>
    <w:rPr>
      <w:rFonts w:ascii="Arial" w:eastAsia="黑体" w:hAnsi="Arial" w:cs="Arial"/>
      <w:kern w:val="0"/>
      <w:sz w:val="18"/>
      <w:szCs w:val="18"/>
    </w:rPr>
  </w:style>
  <w:style w:type="table" w:customStyle="1" w:styleId="Table">
    <w:name w:val="Table"/>
    <w:basedOn w:val="aff8"/>
    <w:rsid w:val="00451267"/>
    <w:pPr>
      <w:autoSpaceDE/>
      <w:autoSpaceDN/>
      <w:adjustRightInd/>
      <w:snapToGrid w:val="0"/>
      <w:spacing w:line="240" w:lineRule="auto"/>
    </w:pPr>
    <w:tblP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vAlign w:val="center"/>
    </w:tcPr>
    <w:tblStylePr w:type="firstRow">
      <w:pPr>
        <w:wordWrap/>
        <w:ind w:leftChars="0" w:left="0"/>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cPr>
    </w:tblStylePr>
  </w:style>
  <w:style w:type="paragraph" w:customStyle="1" w:styleId="NotesTextinTableChar">
    <w:name w:val="Notes Text in Table Char"/>
    <w:link w:val="NotesTextinTableCharChar"/>
    <w:rsid w:val="00451267"/>
    <w:pPr>
      <w:keepLines/>
      <w:spacing w:before="40" w:after="40"/>
      <w:jc w:val="both"/>
    </w:pPr>
    <w:rPr>
      <w:rFonts w:ascii="Arial" w:eastAsia="KaiTi_GB2312" w:hAnsi="Arial" w:cs="Arial"/>
      <w:noProof/>
      <w:kern w:val="0"/>
      <w:sz w:val="18"/>
      <w:szCs w:val="18"/>
    </w:rPr>
  </w:style>
  <w:style w:type="character" w:customStyle="1" w:styleId="NotesTextinTableCharChar">
    <w:name w:val="Notes Text in Table Char Char"/>
    <w:basedOn w:val="a5"/>
    <w:link w:val="NotesTextinTableChar"/>
    <w:rsid w:val="00451267"/>
    <w:rPr>
      <w:rFonts w:ascii="Arial" w:eastAsia="KaiTi_GB2312" w:hAnsi="Arial" w:cs="Arial"/>
      <w:noProof/>
      <w:kern w:val="0"/>
      <w:sz w:val="18"/>
      <w:szCs w:val="18"/>
    </w:rPr>
  </w:style>
  <w:style w:type="paragraph" w:customStyle="1" w:styleId="NotesHeadinginTable">
    <w:name w:val="Notes Heading in Table"/>
    <w:next w:val="a3"/>
    <w:link w:val="NotesHeadinginTableChar"/>
    <w:rsid w:val="00451267"/>
    <w:pPr>
      <w:keepNext/>
      <w:spacing w:before="40" w:after="40"/>
    </w:pPr>
    <w:rPr>
      <w:rFonts w:ascii="Arial" w:eastAsia="黑体" w:hAnsi="Arial" w:cs="Arial"/>
      <w:noProof/>
      <w:kern w:val="0"/>
      <w:sz w:val="18"/>
      <w:szCs w:val="18"/>
    </w:rPr>
  </w:style>
  <w:style w:type="paragraph" w:customStyle="1" w:styleId="CharCharCharChar1">
    <w:name w:val="Char Char Char Char1"/>
    <w:basedOn w:val="a3"/>
    <w:rsid w:val="00451267"/>
    <w:pPr>
      <w:tabs>
        <w:tab w:val="num" w:pos="2940"/>
      </w:tabs>
      <w:ind w:hanging="420"/>
    </w:pPr>
    <w:rPr>
      <w:kern w:val="2"/>
    </w:rPr>
  </w:style>
  <w:style w:type="paragraph" w:customStyle="1" w:styleId="ParaCharCharCharCharCharCharCharCharCharCharCharCharCharChar">
    <w:name w:val="默认段落字体 Para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ParaCharCharCharCharCharCharCharCharCharCharCharCharCharCharCharCharChar">
    <w:name w:val="默认段落字体 Para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NotesTextList">
    <w:name w:val="Notes Text List"/>
    <w:rsid w:val="00451267"/>
    <w:pPr>
      <w:keepNext/>
      <w:keepLines/>
      <w:numPr>
        <w:numId w:val="5"/>
      </w:numPr>
      <w:pBdr>
        <w:bottom w:val="single" w:sz="8" w:space="5" w:color="auto"/>
      </w:pBdr>
    </w:pPr>
    <w:rPr>
      <w:rFonts w:ascii="Arial" w:eastAsia="KaiTi_GB2312" w:hAnsi="Arial" w:cs="Arial"/>
      <w:noProof/>
      <w:kern w:val="0"/>
      <w:szCs w:val="21"/>
    </w:rPr>
  </w:style>
  <w:style w:type="paragraph" w:customStyle="1" w:styleId="CharCharCharCharCharChar1Char">
    <w:name w:val="Char Char Char Char Char Char1 Char"/>
    <w:basedOn w:val="a3"/>
    <w:rsid w:val="00451267"/>
    <w:pPr>
      <w:tabs>
        <w:tab w:val="num" w:pos="2940"/>
      </w:tabs>
      <w:ind w:hanging="420"/>
    </w:pPr>
    <w:rPr>
      <w:kern w:val="2"/>
    </w:rPr>
  </w:style>
  <w:style w:type="character" w:customStyle="1" w:styleId="2Char0">
    <w:name w:val="正文首行缩进2 Char"/>
    <w:aliases w:val="正文首行缩进 Char21 Char,正文首行缩进 Char Char1 Char,正文首行缩进3 Char Char1 Char,正文首行缩进 Char Char1 Char Char Char2 Char Char1 Char,正文首行缩进 Char Char1 Char Char Char Char Char Char Char Char1 Char Char Char Char Char1 Char Char1 Char,正文首行缩进5 Char Char "/>
    <w:basedOn w:val="a5"/>
    <w:rsid w:val="00451267"/>
    <w:rPr>
      <w:rFonts w:ascii="Arial" w:eastAsia="宋体" w:hAnsi="Arial"/>
      <w:sz w:val="21"/>
      <w:szCs w:val="21"/>
      <w:lang w:val="en-US" w:eastAsia="zh-CN" w:bidi="ar-SA"/>
    </w:rPr>
  </w:style>
  <w:style w:type="paragraph" w:customStyle="1" w:styleId="TableTextChar1CharCharCharCharCharCharCharChar">
    <w:name w:val="Table Text Char1 Char Char Char Char Char Char Char Char"/>
    <w:rsid w:val="00451267"/>
    <w:pPr>
      <w:snapToGrid w:val="0"/>
      <w:spacing w:before="80" w:after="80"/>
    </w:pPr>
    <w:rPr>
      <w:rFonts w:ascii="Arial" w:eastAsia="宋体" w:hAnsi="Arial" w:cs="Arial"/>
      <w:snapToGrid w:val="0"/>
      <w:kern w:val="0"/>
      <w:sz w:val="18"/>
      <w:szCs w:val="18"/>
    </w:rPr>
  </w:style>
  <w:style w:type="paragraph" w:customStyle="1" w:styleId="afff1">
    <w:name w:val="表格题注"/>
    <w:next w:val="a3"/>
    <w:rsid w:val="00451267"/>
    <w:pPr>
      <w:keepLines/>
      <w:spacing w:beforeLines="100"/>
      <w:ind w:left="1089" w:hanging="369"/>
      <w:jc w:val="center"/>
    </w:pPr>
    <w:rPr>
      <w:rFonts w:ascii="Arial" w:eastAsia="宋体" w:hAnsi="Arial" w:cs="Times New Roman"/>
      <w:kern w:val="0"/>
      <w:sz w:val="18"/>
      <w:szCs w:val="18"/>
    </w:rPr>
  </w:style>
  <w:style w:type="paragraph" w:customStyle="1" w:styleId="afff2">
    <w:name w:val="插图题注"/>
    <w:next w:val="a3"/>
    <w:rsid w:val="00451267"/>
    <w:pPr>
      <w:spacing w:afterLines="100"/>
      <w:ind w:left="1089" w:hanging="369"/>
      <w:jc w:val="center"/>
    </w:pPr>
    <w:rPr>
      <w:rFonts w:ascii="Arial" w:eastAsia="宋体" w:hAnsi="Arial" w:cs="Times New Roman"/>
      <w:kern w:val="0"/>
      <w:sz w:val="18"/>
      <w:szCs w:val="18"/>
    </w:rPr>
  </w:style>
  <w:style w:type="paragraph" w:customStyle="1" w:styleId="TableTextCharCharChar">
    <w:name w:val="Table Text Char Char Char"/>
    <w:link w:val="TableTextCharCharCharChar"/>
    <w:rsid w:val="00451267"/>
    <w:pPr>
      <w:snapToGrid w:val="0"/>
      <w:spacing w:before="80" w:after="80"/>
    </w:pPr>
    <w:rPr>
      <w:rFonts w:ascii="Arial" w:eastAsia="宋体" w:hAnsi="Arial" w:cs="Arial"/>
      <w:kern w:val="0"/>
      <w:sz w:val="18"/>
      <w:szCs w:val="18"/>
    </w:rPr>
  </w:style>
  <w:style w:type="character" w:customStyle="1" w:styleId="TableTextCharCharCharChar">
    <w:name w:val="Table Text Char Char Char Char"/>
    <w:basedOn w:val="a5"/>
    <w:link w:val="TableTextCharCharChar"/>
    <w:rsid w:val="00451267"/>
    <w:rPr>
      <w:rFonts w:ascii="Arial" w:eastAsia="宋体" w:hAnsi="Arial" w:cs="Arial"/>
      <w:kern w:val="0"/>
      <w:sz w:val="18"/>
      <w:szCs w:val="18"/>
    </w:rPr>
  </w:style>
  <w:style w:type="paragraph" w:customStyle="1" w:styleId="TableTextChar1CharCharCharCharCharCharCharCharCharChar">
    <w:name w:val="Table Text Char1 Char Char Char Char Char Char Char Char Char Char"/>
    <w:link w:val="TableTextChar1CharCharCharCharCharCharCharCharCharCharChar"/>
    <w:rsid w:val="00451267"/>
    <w:pPr>
      <w:snapToGrid w:val="0"/>
      <w:spacing w:before="80" w:after="80"/>
    </w:pPr>
    <w:rPr>
      <w:rFonts w:ascii="Arial" w:eastAsia="宋体" w:hAnsi="Arial" w:cs="Arial"/>
      <w:snapToGrid w:val="0"/>
      <w:kern w:val="0"/>
      <w:sz w:val="18"/>
      <w:szCs w:val="18"/>
    </w:rPr>
  </w:style>
  <w:style w:type="character" w:customStyle="1" w:styleId="TableTextChar1CharCharCharCharCharCharCharCharCharCharChar">
    <w:name w:val="Table Text Char1 Char Char Char Char Char Char Char Char Char Char Char"/>
    <w:basedOn w:val="a5"/>
    <w:link w:val="TableTextChar1CharCharCharCharCharCharCharCharCharChar"/>
    <w:rsid w:val="00451267"/>
    <w:rPr>
      <w:rFonts w:ascii="Arial" w:eastAsia="宋体" w:hAnsi="Arial" w:cs="Arial"/>
      <w:snapToGrid w:val="0"/>
      <w:kern w:val="0"/>
      <w:sz w:val="18"/>
      <w:szCs w:val="18"/>
    </w:rPr>
  </w:style>
  <w:style w:type="paragraph" w:styleId="afff3">
    <w:name w:val="Body Text Indent"/>
    <w:basedOn w:val="a3"/>
    <w:link w:val="Charb"/>
    <w:rsid w:val="00451267"/>
    <w:pPr>
      <w:spacing w:after="120"/>
      <w:ind w:leftChars="200" w:left="420"/>
    </w:pPr>
  </w:style>
  <w:style w:type="character" w:customStyle="1" w:styleId="Charb">
    <w:name w:val="正文文本缩进 Char"/>
    <w:basedOn w:val="a5"/>
    <w:link w:val="afff3"/>
    <w:rsid w:val="00451267"/>
    <w:rPr>
      <w:rFonts w:ascii="Times New Roman" w:eastAsia="宋体" w:hAnsi="Times New Roman" w:cs="Times New Roman"/>
      <w:kern w:val="0"/>
      <w:sz w:val="20"/>
      <w:szCs w:val="20"/>
    </w:rPr>
  </w:style>
  <w:style w:type="character" w:customStyle="1" w:styleId="TableTextCharCharCharCharChar">
    <w:name w:val="Table Text Char Char Char Char Char"/>
    <w:basedOn w:val="a5"/>
    <w:rsid w:val="00451267"/>
    <w:rPr>
      <w:rFonts w:ascii="Arial" w:eastAsia="宋体" w:hAnsi="Arial" w:cs="Arial"/>
      <w:sz w:val="18"/>
      <w:szCs w:val="18"/>
      <w:lang w:val="en-US" w:eastAsia="zh-CN" w:bidi="ar-SA"/>
    </w:rPr>
  </w:style>
  <w:style w:type="character" w:customStyle="1" w:styleId="Char20">
    <w:name w:val="正文首行缩进 Char2"/>
    <w:aliases w:val="正文首行缩进 Char2 Char Char,正文首行缩进5 Char Char Char,正文首行缩进23 Char Char Char,正文首行缩进322 Char Char Char,正文首行缩进 Char Char1 Char Char Char222 Char Char Char,正文首行缩进5 Char1"/>
    <w:basedOn w:val="a5"/>
    <w:link w:val="a4"/>
    <w:rsid w:val="00451267"/>
    <w:rPr>
      <w:rFonts w:ascii="Arial" w:eastAsia="宋体" w:hAnsi="Arial" w:cs="Times New Roman"/>
      <w:kern w:val="0"/>
      <w:szCs w:val="21"/>
    </w:rPr>
  </w:style>
  <w:style w:type="paragraph" w:customStyle="1" w:styleId="afff4">
    <w:name w:val="正文（首行不缩进）"/>
    <w:basedOn w:val="a3"/>
    <w:link w:val="Charc"/>
    <w:rsid w:val="00451267"/>
    <w:pPr>
      <w:keepNext w:val="0"/>
      <w:spacing w:line="360" w:lineRule="auto"/>
      <w:jc w:val="both"/>
    </w:pPr>
    <w:rPr>
      <w:sz w:val="21"/>
    </w:rPr>
  </w:style>
  <w:style w:type="paragraph" w:customStyle="1" w:styleId="ParaCharCharCharCharCharCharCharCharCharCharCharCharCharCharChar1Char">
    <w:name w:val="默认段落字体 Para Char Char Char Char Char Char Char Char Char Char Char Char Char Char Char1 Char"/>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ParaCharCharCharCharChar">
    <w:name w:val="默认段落字体 Para Char Char Char Char Char"/>
    <w:basedOn w:val="a3"/>
    <w:rsid w:val="00451267"/>
    <w:pPr>
      <w:tabs>
        <w:tab w:val="num" w:pos="360"/>
      </w:tabs>
    </w:pPr>
    <w:rPr>
      <w:sz w:val="21"/>
    </w:rPr>
  </w:style>
  <w:style w:type="paragraph" w:customStyle="1" w:styleId="NotesTextListinTable">
    <w:name w:val="Notes Text List in Table"/>
    <w:rsid w:val="00451267"/>
    <w:pPr>
      <w:numPr>
        <w:numId w:val="7"/>
      </w:numPr>
      <w:spacing w:before="40" w:after="40"/>
      <w:jc w:val="both"/>
    </w:pPr>
    <w:rPr>
      <w:rFonts w:ascii="Arial" w:eastAsia="KaiTi_GB2312" w:hAnsi="Arial" w:cs="KaiTi_GB2312"/>
      <w:noProof/>
      <w:kern w:val="0"/>
      <w:sz w:val="18"/>
      <w:szCs w:val="18"/>
    </w:rPr>
  </w:style>
  <w:style w:type="character" w:customStyle="1" w:styleId="11">
    <w:name w:val="正文首行缩进1"/>
    <w:aliases w:val="正文首行缩进51,正文首行缩进231,正文首行缩进3221,正文首行缩进 Char Char1 Char Char Char2221,正文首行缩进 Char Char1 Char Char Char Char Char Char Char Char1 Char Char Char Char Char1221,正文首行缩进21,正文首行缩进321,正文首行缩进 Char Char1 Char Char Char221,正文首行缩进 Char1,正文首行缩进 Char Char"/>
    <w:basedOn w:val="a5"/>
    <w:rsid w:val="00451267"/>
    <w:rPr>
      <w:rFonts w:ascii="Arial" w:eastAsia="宋体" w:hAnsi="Arial" w:cs="Arial"/>
      <w:snapToGrid w:val="0"/>
      <w:sz w:val="21"/>
      <w:szCs w:val="21"/>
      <w:lang w:val="en-US" w:eastAsia="zh-CN" w:bidi="ar-SA"/>
    </w:rPr>
  </w:style>
  <w:style w:type="paragraph" w:customStyle="1" w:styleId="ParaCharCharCharCharCharCharCharCharCharCharCharCharCharCharCharCharCharCharCharCharCharCharChar">
    <w:name w:val="默认段落字体 Para Char Char Char Char Char Char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CharCharCharCharCharCharCharCharCharCharCharCharCharCharCharCharCharCharChar">
    <w:name w:val="Char Char Char Char Char Char Char Char Char Char Char Char Char Char Char Char Char Char Char"/>
    <w:basedOn w:val="a3"/>
    <w:rsid w:val="00451267"/>
    <w:pPr>
      <w:tabs>
        <w:tab w:val="num" w:pos="2940"/>
      </w:tabs>
      <w:ind w:hanging="420"/>
    </w:pPr>
    <w:rPr>
      <w:kern w:val="2"/>
    </w:rPr>
  </w:style>
  <w:style w:type="paragraph" w:customStyle="1" w:styleId="CharCharCharCharChar1CharCharCharCharCharCharCharChar">
    <w:name w:val="Char Char Char Char Char1 Char Char Char Char Char Char Char Char"/>
    <w:basedOn w:val="a3"/>
    <w:rsid w:val="00451267"/>
    <w:pPr>
      <w:widowControl/>
      <w:autoSpaceDE/>
      <w:autoSpaceDN/>
      <w:adjustRightInd/>
      <w:snapToGrid w:val="0"/>
      <w:spacing w:after="80" w:line="300" w:lineRule="auto"/>
      <w:ind w:left="1134"/>
    </w:pPr>
    <w:rPr>
      <w:rFonts w:hAnsi="Arial" w:cs="Arial"/>
      <w:kern w:val="2"/>
    </w:rPr>
  </w:style>
  <w:style w:type="character" w:customStyle="1" w:styleId="5Char1Char">
    <w:name w:val="正文首行缩进5 Char1 Char"/>
    <w:aliases w:val="正文首行缩进23 Char1 Char,正文首行缩进322 Char Char1,正文首行缩进 Char Char1 Char Char Char222 Char Char1,正文首行缩进 Char Char1 Char Char Char Char Char Char Char Char1 Char Char Char Char Char122 Char Char1,正文首行缩进2 Char Char1"/>
    <w:basedOn w:val="a5"/>
    <w:rsid w:val="00451267"/>
    <w:rPr>
      <w:rFonts w:ascii="Arial" w:eastAsia="宋体" w:hAnsi="Arial" w:cs="Arial"/>
      <w:snapToGrid w:val="0"/>
      <w:sz w:val="21"/>
      <w:szCs w:val="21"/>
      <w:lang w:val="en-US" w:eastAsia="zh-CN" w:bidi="ar-SA"/>
    </w:rPr>
  </w:style>
  <w:style w:type="paragraph" w:customStyle="1" w:styleId="ParaChar">
    <w:name w:val="默认段落字体 Para Char"/>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ItemList">
    <w:name w:val="Item List"/>
    <w:link w:val="ItemListChar"/>
    <w:rsid w:val="00451267"/>
    <w:pPr>
      <w:numPr>
        <w:numId w:val="8"/>
      </w:numPr>
      <w:spacing w:line="300" w:lineRule="auto"/>
      <w:jc w:val="both"/>
    </w:pPr>
    <w:rPr>
      <w:rFonts w:ascii="Arial" w:eastAsia="宋体" w:hAnsi="Arial" w:cs="Arial"/>
      <w:kern w:val="0"/>
      <w:szCs w:val="21"/>
    </w:rPr>
  </w:style>
  <w:style w:type="character" w:customStyle="1" w:styleId="ItemListChar">
    <w:name w:val="Item List Char"/>
    <w:basedOn w:val="a5"/>
    <w:link w:val="ItemList"/>
    <w:rsid w:val="00451267"/>
    <w:rPr>
      <w:rFonts w:ascii="Arial" w:eastAsia="宋体" w:hAnsi="Arial" w:cs="Arial"/>
      <w:kern w:val="0"/>
      <w:szCs w:val="21"/>
    </w:rPr>
  </w:style>
  <w:style w:type="paragraph" w:customStyle="1" w:styleId="chard">
    <w:name w:val="char"/>
    <w:basedOn w:val="a3"/>
    <w:rsid w:val="00451267"/>
    <w:pPr>
      <w:keepNext w:val="0"/>
      <w:widowControl/>
      <w:adjustRightInd/>
      <w:snapToGrid w:val="0"/>
      <w:spacing w:line="360" w:lineRule="auto"/>
      <w:ind w:firstLine="420"/>
    </w:pPr>
    <w:rPr>
      <w:rFonts w:ascii="Arial" w:hAnsi="Arial" w:cs="Arial"/>
      <w:i/>
      <w:iCs/>
      <w:color w:val="0000FF"/>
      <w:sz w:val="21"/>
      <w:szCs w:val="21"/>
    </w:rPr>
  </w:style>
  <w:style w:type="paragraph" w:customStyle="1" w:styleId="afff5">
    <w:name w:val="文档正文"/>
    <w:basedOn w:val="a3"/>
    <w:link w:val="Char10"/>
    <w:rsid w:val="00451267"/>
    <w:pPr>
      <w:keepNext w:val="0"/>
      <w:autoSpaceDE/>
      <w:autoSpaceDN/>
      <w:spacing w:line="460" w:lineRule="exact"/>
      <w:ind w:firstLine="567"/>
      <w:jc w:val="both"/>
      <w:textAlignment w:val="baseline"/>
    </w:pPr>
    <w:rPr>
      <w:rFonts w:ascii="Arial" w:hAnsi="Arial"/>
      <w:sz w:val="24"/>
      <w:szCs w:val="24"/>
    </w:rPr>
  </w:style>
  <w:style w:type="character" w:customStyle="1" w:styleId="Char10">
    <w:name w:val="文档正文 Char1"/>
    <w:basedOn w:val="a5"/>
    <w:link w:val="afff5"/>
    <w:rsid w:val="00451267"/>
    <w:rPr>
      <w:rFonts w:ascii="Arial" w:eastAsia="宋体" w:hAnsi="Arial" w:cs="Times New Roman"/>
      <w:kern w:val="0"/>
      <w:sz w:val="24"/>
      <w:szCs w:val="24"/>
    </w:rPr>
  </w:style>
  <w:style w:type="paragraph" w:customStyle="1" w:styleId="ParaCharCharCharChar">
    <w:name w:val="默认段落字体 Para Char Char Char Char"/>
    <w:aliases w:val="默认段落字体 Para Char Char Char Char Char Char,默认段落字体 Para Char Char Char Char1 Char"/>
    <w:basedOn w:val="a3"/>
    <w:rsid w:val="00451267"/>
    <w:pPr>
      <w:keepNext w:val="0"/>
      <w:autoSpaceDE/>
      <w:autoSpaceDN/>
      <w:adjustRightInd/>
      <w:jc w:val="both"/>
    </w:pPr>
    <w:rPr>
      <w:rFonts w:ascii="Arial" w:hAnsi="Arial" w:cs="Arial"/>
      <w:kern w:val="2"/>
      <w:sz w:val="21"/>
      <w:szCs w:val="24"/>
    </w:rPr>
  </w:style>
  <w:style w:type="paragraph" w:customStyle="1" w:styleId="NotesTextinTable">
    <w:name w:val="Notes Text in Table"/>
    <w:rsid w:val="00451267"/>
    <w:pPr>
      <w:widowControl w:val="0"/>
      <w:adjustRightInd w:val="0"/>
      <w:snapToGrid w:val="0"/>
      <w:spacing w:before="40" w:after="80" w:line="240" w:lineRule="atLeast"/>
      <w:ind w:left="170"/>
    </w:pPr>
    <w:rPr>
      <w:rFonts w:ascii="Times New Roman" w:eastAsia="KaiTi_GB2312" w:hAnsi="Times New Roman" w:cs="Arial"/>
      <w:iCs/>
      <w:sz w:val="18"/>
      <w:szCs w:val="18"/>
    </w:rPr>
  </w:style>
  <w:style w:type="character" w:customStyle="1" w:styleId="TableTextChar">
    <w:name w:val="Table Text Char"/>
    <w:basedOn w:val="a5"/>
    <w:rsid w:val="00451267"/>
    <w:rPr>
      <w:rFonts w:ascii="Arial" w:eastAsia="宋体" w:hAnsi="Arial" w:cs="Arial"/>
      <w:snapToGrid w:val="0"/>
      <w:sz w:val="18"/>
      <w:szCs w:val="18"/>
      <w:lang w:val="en-US" w:eastAsia="zh-CN" w:bidi="ar-SA"/>
    </w:rPr>
  </w:style>
  <w:style w:type="character" w:customStyle="1" w:styleId="ItemListinTableChar">
    <w:name w:val="Item List in Table Char"/>
    <w:basedOn w:val="a5"/>
    <w:link w:val="ItemListinTable"/>
    <w:rsid w:val="00451267"/>
    <w:rPr>
      <w:rFonts w:ascii="Arial" w:eastAsia="宋体" w:hAnsi="Arial" w:cs="Arial"/>
      <w:kern w:val="0"/>
      <w:sz w:val="18"/>
      <w:szCs w:val="18"/>
    </w:rPr>
  </w:style>
  <w:style w:type="character" w:customStyle="1" w:styleId="TableTextChar1Char">
    <w:name w:val="Table Text Char1 Char"/>
    <w:basedOn w:val="a5"/>
    <w:rsid w:val="00451267"/>
    <w:rPr>
      <w:rFonts w:ascii="Arial" w:eastAsia="宋体" w:hAnsi="Arial" w:cs="Arial"/>
      <w:snapToGrid w:val="0"/>
      <w:sz w:val="18"/>
      <w:szCs w:val="18"/>
      <w:lang w:val="en-US" w:eastAsia="zh-CN" w:bidi="ar-SA"/>
    </w:rPr>
  </w:style>
  <w:style w:type="character" w:customStyle="1" w:styleId="TableTextCharChar">
    <w:name w:val="Table Text Char Char"/>
    <w:basedOn w:val="a5"/>
    <w:rsid w:val="00451267"/>
    <w:rPr>
      <w:rFonts w:ascii="Arial" w:eastAsia="宋体" w:hAnsi="Arial" w:cs="Arial"/>
      <w:sz w:val="18"/>
      <w:szCs w:val="18"/>
      <w:lang w:val="en-US" w:eastAsia="zh-CN" w:bidi="ar-SA"/>
    </w:rPr>
  </w:style>
  <w:style w:type="character" w:styleId="HTML">
    <w:name w:val="HTML Variable"/>
    <w:basedOn w:val="a5"/>
    <w:semiHidden/>
    <w:rsid w:val="00451267"/>
    <w:rPr>
      <w:i/>
      <w:iCs/>
    </w:rPr>
  </w:style>
  <w:style w:type="paragraph" w:customStyle="1" w:styleId="Body">
    <w:name w:val="Body"/>
    <w:rsid w:val="00451267"/>
    <w:pPr>
      <w:spacing w:after="240"/>
    </w:pPr>
    <w:rPr>
      <w:rFonts w:ascii="Helvetica" w:eastAsia="Helvetica" w:hAnsi="Helvetica" w:cs="Times New Roman"/>
      <w:color w:val="000000"/>
      <w:kern w:val="0"/>
      <w:sz w:val="24"/>
      <w:szCs w:val="20"/>
      <w:u w:color="000000"/>
    </w:rPr>
  </w:style>
  <w:style w:type="paragraph" w:customStyle="1" w:styleId="Sub-heading">
    <w:name w:val="Sub-heading"/>
    <w:next w:val="Body"/>
    <w:autoRedefine/>
    <w:rsid w:val="00451267"/>
    <w:pPr>
      <w:keepNext/>
      <w:tabs>
        <w:tab w:val="left" w:pos="567"/>
        <w:tab w:val="left" w:pos="1134"/>
        <w:tab w:val="left" w:pos="1701"/>
        <w:tab w:val="left" w:pos="2268"/>
        <w:tab w:val="left" w:pos="2835"/>
      </w:tabs>
      <w:spacing w:before="120"/>
      <w:jc w:val="center"/>
    </w:pPr>
    <w:rPr>
      <w:rFonts w:ascii="Monaco" w:eastAsia="宋体" w:hAnsi="Monaco" w:cs="Times New Roman"/>
      <w:color w:val="000000"/>
      <w:kern w:val="0"/>
      <w:sz w:val="22"/>
      <w:u w:color="000000"/>
    </w:rPr>
  </w:style>
  <w:style w:type="paragraph" w:customStyle="1" w:styleId="ParaCharCharCharCharCharCharCharCharCharCharCharChar1Char">
    <w:name w:val="默认段落字体 Para Char Char Char Char Char Char Char Char Char Char Char Char1 Char"/>
    <w:basedOn w:val="a3"/>
    <w:autoRedefine/>
    <w:rsid w:val="00451267"/>
    <w:pPr>
      <w:keepNext w:val="0"/>
      <w:autoSpaceDE/>
      <w:autoSpaceDN/>
      <w:adjustRightInd/>
      <w:jc w:val="both"/>
    </w:pPr>
    <w:rPr>
      <w:rFonts w:ascii="Arial" w:hAnsi="Arial" w:cs="Arial"/>
      <w:kern w:val="2"/>
      <w:sz w:val="21"/>
      <w:szCs w:val="21"/>
    </w:rPr>
  </w:style>
  <w:style w:type="paragraph" w:customStyle="1" w:styleId="itemlistintable0">
    <w:name w:val="itemlistintable"/>
    <w:basedOn w:val="a3"/>
    <w:rsid w:val="00451267"/>
    <w:pPr>
      <w:keepNext w:val="0"/>
      <w:widowControl/>
      <w:tabs>
        <w:tab w:val="num" w:pos="284"/>
      </w:tabs>
      <w:topLinePunct/>
      <w:autoSpaceDE/>
      <w:autoSpaceDN/>
      <w:adjustRightInd/>
      <w:snapToGrid w:val="0"/>
      <w:spacing w:before="80" w:after="80" w:line="240" w:lineRule="atLeast"/>
      <w:ind w:left="284" w:hanging="284"/>
    </w:pPr>
    <w:rPr>
      <w:sz w:val="21"/>
      <w:szCs w:val="21"/>
    </w:rPr>
  </w:style>
  <w:style w:type="paragraph" w:customStyle="1" w:styleId="tabletext0">
    <w:name w:val="tabletext"/>
    <w:basedOn w:val="a3"/>
    <w:rsid w:val="00451267"/>
    <w:pPr>
      <w:keepNext w:val="0"/>
      <w:widowControl/>
      <w:topLinePunct/>
      <w:autoSpaceDE/>
      <w:autoSpaceDN/>
      <w:adjustRightInd/>
      <w:snapToGrid w:val="0"/>
      <w:spacing w:before="80" w:after="80" w:line="240" w:lineRule="atLeast"/>
    </w:pPr>
    <w:rPr>
      <w:sz w:val="21"/>
      <w:szCs w:val="21"/>
    </w:rPr>
  </w:style>
  <w:style w:type="character" w:customStyle="1" w:styleId="CharCharChar1">
    <w:name w:val="Char Char Char1"/>
    <w:basedOn w:val="a5"/>
    <w:rsid w:val="00451267"/>
    <w:rPr>
      <w:rFonts w:ascii="Arial" w:eastAsia="宋体" w:hAnsi="Arial" w:cs="Arial"/>
      <w:snapToGrid w:val="0"/>
      <w:sz w:val="22"/>
      <w:szCs w:val="22"/>
      <w:lang w:val="en-US" w:eastAsia="zh-CN" w:bidi="ar-SA"/>
    </w:rPr>
  </w:style>
  <w:style w:type="character" w:customStyle="1" w:styleId="WordProCharCharChar">
    <w:name w:val="正文首行缩进(WordPro) Char Char Char"/>
    <w:basedOn w:val="a5"/>
    <w:rsid w:val="00451267"/>
    <w:rPr>
      <w:rFonts w:ascii="Arial" w:eastAsia="宋体" w:hAnsi="Arial" w:cs="Arial"/>
      <w:snapToGrid w:val="0"/>
      <w:sz w:val="21"/>
      <w:szCs w:val="21"/>
      <w:lang w:val="en-US" w:eastAsia="zh-CN" w:bidi="ar-SA"/>
    </w:rPr>
  </w:style>
  <w:style w:type="character" w:customStyle="1" w:styleId="CharCharChar">
    <w:name w:val="表格文本 Char Char Char"/>
    <w:basedOn w:val="a5"/>
    <w:rsid w:val="00451267"/>
    <w:rPr>
      <w:rFonts w:ascii="Arial" w:eastAsia="宋体" w:hAnsi="Arial" w:cs="Arial"/>
      <w:noProof/>
      <w:snapToGrid w:val="0"/>
      <w:sz w:val="21"/>
      <w:szCs w:val="21"/>
      <w:lang w:val="en-US" w:eastAsia="zh-CN" w:bidi="ar-SA"/>
    </w:rPr>
  </w:style>
  <w:style w:type="character" w:customStyle="1" w:styleId="CharChar1CharCharChar22Char">
    <w:name w:val="正文首行缩进 Char Char1 Char Char Char22 Char"/>
    <w:basedOn w:val="a5"/>
    <w:rsid w:val="00451267"/>
    <w:rPr>
      <w:rFonts w:ascii="Arial" w:eastAsia="宋体" w:hAnsi="Arial" w:cs="Arial"/>
      <w:snapToGrid w:val="0"/>
      <w:sz w:val="21"/>
      <w:szCs w:val="21"/>
      <w:lang w:val="en-US" w:eastAsia="zh-CN" w:bidi="ar-SA"/>
    </w:rPr>
  </w:style>
  <w:style w:type="paragraph" w:customStyle="1" w:styleId="afff6">
    <w:name w:val="首行缩进"/>
    <w:basedOn w:val="a3"/>
    <w:rsid w:val="00451267"/>
    <w:pPr>
      <w:keepNext w:val="0"/>
      <w:spacing w:line="360" w:lineRule="auto"/>
      <w:ind w:firstLine="720"/>
      <w:jc w:val="both"/>
    </w:pPr>
    <w:rPr>
      <w:sz w:val="21"/>
      <w:szCs w:val="21"/>
    </w:rPr>
  </w:style>
  <w:style w:type="paragraph" w:customStyle="1" w:styleId="Para">
    <w:name w:val="默认段落字体 Para"/>
    <w:basedOn w:val="a3"/>
    <w:next w:val="a3"/>
    <w:autoRedefine/>
    <w:rsid w:val="00451267"/>
    <w:pPr>
      <w:keepNext w:val="0"/>
      <w:autoSpaceDE/>
      <w:autoSpaceDN/>
      <w:adjustRightInd/>
      <w:jc w:val="both"/>
    </w:pPr>
    <w:rPr>
      <w:rFonts w:ascii="Arial" w:hAnsi="Arial" w:cs="Arial"/>
      <w:kern w:val="2"/>
      <w:sz w:val="21"/>
      <w:szCs w:val="24"/>
    </w:rPr>
  </w:style>
  <w:style w:type="character" w:customStyle="1" w:styleId="CharChar1CharCharCharChar2Char">
    <w:name w:val="正文首行缩进 Char Char1 Char Char Char Char2 Char"/>
    <w:aliases w:val="正文首行缩进 Char Char1 Char Char Char Char Char Char Char Char1 Char Char Char Char2 Char,正文首行缩进3 Char2 Char,正文首行缩进 Char Char1 Char Char Char2 Char Char2 Char,正文首行缩进5 Char Char Char3"/>
    <w:basedOn w:val="a5"/>
    <w:rsid w:val="00451267"/>
    <w:rPr>
      <w:rFonts w:ascii="Arial" w:eastAsia="宋体" w:hAnsi="Arial" w:cs="Arial"/>
      <w:snapToGrid w:val="0"/>
      <w:sz w:val="21"/>
      <w:szCs w:val="21"/>
      <w:lang w:val="en-US" w:eastAsia="zh-CN" w:bidi="ar-SA"/>
    </w:rPr>
  </w:style>
  <w:style w:type="character" w:customStyle="1" w:styleId="5Char0">
    <w:name w:val="正文首行缩进5 Char"/>
    <w:aliases w:val="正文首行缩进23 Char,正文首行缩进 Char Char1 Char Char Char22 Char1"/>
    <w:basedOn w:val="a5"/>
    <w:rsid w:val="00451267"/>
    <w:rPr>
      <w:rFonts w:ascii="Arial" w:eastAsia="宋体" w:hAnsi="Arial" w:cs="Arial"/>
      <w:snapToGrid w:val="0"/>
      <w:sz w:val="21"/>
      <w:szCs w:val="21"/>
      <w:lang w:val="en-US" w:eastAsia="zh-CN" w:bidi="ar-SA"/>
    </w:rPr>
  </w:style>
  <w:style w:type="paragraph" w:styleId="12">
    <w:name w:val="index 1"/>
    <w:basedOn w:val="a3"/>
    <w:next w:val="a3"/>
    <w:autoRedefine/>
    <w:semiHidden/>
    <w:rsid w:val="00451267"/>
  </w:style>
  <w:style w:type="paragraph" w:styleId="afff7">
    <w:name w:val="index heading"/>
    <w:basedOn w:val="a3"/>
    <w:next w:val="12"/>
    <w:semiHidden/>
    <w:rsid w:val="00451267"/>
    <w:pPr>
      <w:keepNext w:val="0"/>
      <w:widowControl/>
      <w:autoSpaceDE/>
      <w:autoSpaceDN/>
      <w:adjustRightInd/>
    </w:pPr>
    <w:rPr>
      <w:sz w:val="24"/>
      <w:szCs w:val="24"/>
      <w:lang w:val="en-GB" w:eastAsia="en-US"/>
    </w:rPr>
  </w:style>
  <w:style w:type="paragraph" w:customStyle="1" w:styleId="CharCharCharCharCharCharCharCharCharChar1">
    <w:name w:val="Char Char Char Char Char Char Char Char Char Char1"/>
    <w:basedOn w:val="a3"/>
    <w:rsid w:val="00451267"/>
    <w:pPr>
      <w:keepNext w:val="0"/>
      <w:autoSpaceDE/>
      <w:autoSpaceDN/>
      <w:adjustRightInd/>
      <w:jc w:val="both"/>
    </w:pPr>
    <w:rPr>
      <w:rFonts w:ascii="Arial" w:hAnsi="Arial" w:cs="Arial"/>
      <w:kern w:val="2"/>
      <w:szCs w:val="24"/>
    </w:rPr>
  </w:style>
  <w:style w:type="character" w:customStyle="1" w:styleId="1Char0">
    <w:name w:val="正文首行缩进1 Char"/>
    <w:aliases w:val="正文首行缩进51 Char,正文首行缩进231 Char,正文首行缩进3221 Char,正文首行缩进 Char Char1 Char Char Char2221 Char,正文首行缩进 Char Char1 Char Char Char Char Char Char Char Char1 Char Char Char Char Char1221 Char,正文首行缩进21 Char,正文首行缩进321 Char,正文首行缩进3 Char,正文首行缩进6"/>
    <w:basedOn w:val="a5"/>
    <w:rsid w:val="00451267"/>
    <w:rPr>
      <w:rFonts w:ascii="Arial" w:eastAsia="宋体" w:hAnsi="Arial" w:cs="Arial"/>
      <w:snapToGrid w:val="0"/>
      <w:sz w:val="21"/>
      <w:szCs w:val="21"/>
      <w:lang w:val="en-US" w:eastAsia="zh-CN" w:bidi="ar-SA"/>
    </w:rPr>
  </w:style>
  <w:style w:type="paragraph" w:customStyle="1" w:styleId="ParaCharCharCharCharCharCharCharCharCharChar1CharCharCharChar">
    <w:name w:val="默认段落字体 Para Char Char Char Char Char Char Char Char Char Char1 Char Char Char Char"/>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CharChar1CharChar">
    <w:name w:val="Char Char1 Char Char"/>
    <w:basedOn w:val="a3"/>
    <w:rsid w:val="00451267"/>
    <w:pPr>
      <w:keepNext w:val="0"/>
      <w:autoSpaceDE/>
      <w:autoSpaceDN/>
      <w:adjustRightInd/>
      <w:jc w:val="both"/>
    </w:pPr>
    <w:rPr>
      <w:rFonts w:ascii="Arial" w:hAnsi="Arial" w:cs="Arial"/>
      <w:kern w:val="2"/>
    </w:rPr>
  </w:style>
  <w:style w:type="character" w:customStyle="1" w:styleId="CharCharCharCharChar1">
    <w:name w:val="Char Char Char Char Char1"/>
    <w:aliases w:val=" Char Char Char Char Char Char Char Char Char1, Char Char Char Char Char Char Char Char Char Char Char1, Char Char Char Char Char Char Char Char Char Char Char Char Char1, Char Char Char Char2,标题 3 Char Char1,h3 Char1,H3 Char"/>
    <w:basedOn w:val="a5"/>
    <w:rsid w:val="00451267"/>
    <w:rPr>
      <w:rFonts w:ascii="Arial" w:eastAsia="宋体" w:hAnsi="Arial" w:cs="Arial"/>
      <w:snapToGrid w:val="0"/>
      <w:sz w:val="22"/>
      <w:szCs w:val="22"/>
      <w:lang w:val="en-US" w:eastAsia="zh-CN" w:bidi="ar-SA"/>
    </w:rPr>
  </w:style>
  <w:style w:type="character" w:customStyle="1" w:styleId="2Char1">
    <w:name w:val="标题 2 Char1"/>
    <w:aliases w:val="第一章 标题 2 Char Char,Heading 2 Hidden Char Char,Heading 2 CCBS Char Char,heading 2 Char Char,H2 Char Char,h2 Char Char,sect 1.2 Char Char,DO NOT USE_h2 Char Char,chn Char Char,Chapter Number/Appendix Letter Char Char,Underrubrik1 Char Char"/>
    <w:basedOn w:val="a5"/>
    <w:link w:val="2"/>
    <w:rsid w:val="005A62A4"/>
    <w:rPr>
      <w:rFonts w:ascii="宋体" w:eastAsia="宋体" w:hAnsi="宋体" w:cs="Arial"/>
      <w:b/>
      <w:kern w:val="0"/>
      <w:szCs w:val="21"/>
    </w:rPr>
  </w:style>
  <w:style w:type="character" w:customStyle="1" w:styleId="TableHeadingChar">
    <w:name w:val="Table Heading Char"/>
    <w:basedOn w:val="a5"/>
    <w:rsid w:val="00451267"/>
    <w:rPr>
      <w:rFonts w:ascii="Arial" w:eastAsia="黑体" w:hAnsi="Arial" w:cs="Arial"/>
      <w:snapToGrid w:val="0"/>
      <w:sz w:val="18"/>
      <w:szCs w:val="18"/>
      <w:lang w:val="en-US" w:eastAsia="zh-CN" w:bidi="ar-SA"/>
    </w:rPr>
  </w:style>
  <w:style w:type="paragraph" w:customStyle="1" w:styleId="BlockLabel">
    <w:name w:val="Block Label"/>
    <w:basedOn w:val="a3"/>
    <w:next w:val="a3"/>
    <w:link w:val="BlockLabelChar"/>
    <w:rsid w:val="00451267"/>
    <w:pPr>
      <w:keepLines/>
      <w:widowControl/>
      <w:topLinePunct/>
      <w:autoSpaceDE/>
      <w:autoSpaceDN/>
      <w:snapToGrid w:val="0"/>
      <w:spacing w:before="300" w:after="80" w:line="240" w:lineRule="atLeast"/>
      <w:outlineLvl w:val="3"/>
    </w:pPr>
    <w:rPr>
      <w:rFonts w:ascii="Book Antiqua" w:eastAsia="黑体" w:hAnsi="Book Antiqua" w:cs="Book Antiqua"/>
      <w:bCs/>
      <w:sz w:val="26"/>
      <w:szCs w:val="26"/>
    </w:rPr>
  </w:style>
  <w:style w:type="paragraph" w:customStyle="1" w:styleId="Step">
    <w:name w:val="Step"/>
    <w:basedOn w:val="a3"/>
    <w:link w:val="StepChar"/>
    <w:rsid w:val="00451267"/>
    <w:pPr>
      <w:keepNext w:val="0"/>
      <w:widowControl/>
      <w:tabs>
        <w:tab w:val="num" w:pos="1701"/>
      </w:tabs>
      <w:topLinePunct/>
      <w:autoSpaceDE/>
      <w:autoSpaceDN/>
      <w:snapToGrid w:val="0"/>
      <w:spacing w:before="160" w:after="160" w:line="240" w:lineRule="atLeast"/>
      <w:ind w:left="1701" w:hanging="159"/>
      <w:outlineLvl w:val="5"/>
    </w:pPr>
    <w:rPr>
      <w:rFonts w:cs="Arial"/>
      <w:snapToGrid w:val="0"/>
      <w:sz w:val="21"/>
      <w:szCs w:val="21"/>
    </w:rPr>
  </w:style>
  <w:style w:type="table" w:styleId="afff8">
    <w:name w:val="Table Professional"/>
    <w:basedOn w:val="a6"/>
    <w:rsid w:val="00451267"/>
    <w:pPr>
      <w:keepNext/>
      <w:widowControl w:val="0"/>
      <w:autoSpaceDE w:val="0"/>
      <w:autoSpaceDN w:val="0"/>
      <w:adjustRightInd w:val="0"/>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harChar1CharCharCharChar">
    <w:name w:val="Char Char1 Char Char Char Char"/>
    <w:basedOn w:val="a3"/>
    <w:rsid w:val="00451267"/>
    <w:pPr>
      <w:tabs>
        <w:tab w:val="num" w:pos="2940"/>
      </w:tabs>
      <w:ind w:hanging="420"/>
    </w:pPr>
    <w:rPr>
      <w:kern w:val="2"/>
    </w:rPr>
  </w:style>
  <w:style w:type="paragraph" w:customStyle="1" w:styleId="CharCharCharCharCharCharCharCharCharCharCharCharCharCharCharChar">
    <w:name w:val="Char Char Char Char Char Char Char Char Char Char Char Char Char Char Char Char"/>
    <w:basedOn w:val="a3"/>
    <w:rsid w:val="00451267"/>
    <w:pPr>
      <w:tabs>
        <w:tab w:val="num" w:pos="2940"/>
      </w:tabs>
      <w:ind w:hanging="420"/>
    </w:pPr>
    <w:rPr>
      <w:rFonts w:ascii="Arial" w:hAnsi="Arial" w:cs="Arial"/>
      <w:kern w:val="2"/>
      <w:sz w:val="21"/>
      <w:szCs w:val="21"/>
    </w:rPr>
  </w:style>
  <w:style w:type="paragraph" w:customStyle="1" w:styleId="Figure">
    <w:name w:val="Figure"/>
    <w:basedOn w:val="a3"/>
    <w:next w:val="FigureDescription"/>
    <w:rsid w:val="00451267"/>
    <w:pPr>
      <w:widowControl/>
      <w:autoSpaceDE/>
      <w:autoSpaceDN/>
      <w:adjustRightInd/>
      <w:snapToGrid w:val="0"/>
      <w:spacing w:before="80" w:after="80" w:line="300" w:lineRule="auto"/>
      <w:ind w:left="1134"/>
      <w:jc w:val="center"/>
    </w:pPr>
    <w:rPr>
      <w:rFonts w:ascii="Arial" w:hAnsi="Arial"/>
      <w:sz w:val="21"/>
    </w:rPr>
  </w:style>
  <w:style w:type="table" w:styleId="afff9">
    <w:name w:val="Table Elegant"/>
    <w:basedOn w:val="a6"/>
    <w:semiHidden/>
    <w:rsid w:val="00451267"/>
    <w:pPr>
      <w:adjustRightInd w:val="0"/>
      <w:snapToGrid w:val="0"/>
      <w:spacing w:before="160" w:after="160" w:line="240" w:lineRule="atLeast"/>
      <w:ind w:left="1701"/>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30">
    <w:name w:val="List Bullet 3"/>
    <w:basedOn w:val="a3"/>
    <w:autoRedefine/>
    <w:semiHidden/>
    <w:rsid w:val="00451267"/>
    <w:pPr>
      <w:keepNext w:val="0"/>
      <w:widowControl/>
      <w:numPr>
        <w:numId w:val="9"/>
      </w:numPr>
      <w:topLinePunct/>
      <w:autoSpaceDE/>
      <w:autoSpaceDN/>
      <w:snapToGrid w:val="0"/>
      <w:spacing w:before="160" w:after="160" w:line="240" w:lineRule="atLeast"/>
    </w:pPr>
    <w:rPr>
      <w:rFonts w:cs="Arial"/>
      <w:kern w:val="2"/>
      <w:sz w:val="21"/>
      <w:szCs w:val="21"/>
    </w:rPr>
  </w:style>
  <w:style w:type="table" w:styleId="33">
    <w:name w:val="Table 3D effects 3"/>
    <w:basedOn w:val="a6"/>
    <w:semiHidden/>
    <w:rsid w:val="0045126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TextChar1CharChar">
    <w:name w:val="Table Text Char1 Char Char"/>
    <w:link w:val="TableTextChar1CharCharChar"/>
    <w:rsid w:val="00451267"/>
    <w:pPr>
      <w:snapToGrid w:val="0"/>
      <w:spacing w:before="80" w:after="80"/>
    </w:pPr>
    <w:rPr>
      <w:rFonts w:ascii="Arial" w:eastAsia="宋体" w:hAnsi="Arial" w:cs="Arial"/>
      <w:kern w:val="0"/>
      <w:sz w:val="18"/>
      <w:szCs w:val="18"/>
    </w:rPr>
  </w:style>
  <w:style w:type="paragraph" w:customStyle="1" w:styleId="TAH">
    <w:name w:val="TAH"/>
    <w:basedOn w:val="a3"/>
    <w:rsid w:val="00451267"/>
    <w:pPr>
      <w:keepLines/>
      <w:widowControl/>
      <w:overflowPunct w:val="0"/>
      <w:jc w:val="center"/>
      <w:textAlignment w:val="baseline"/>
    </w:pPr>
    <w:rPr>
      <w:rFonts w:ascii="Arial" w:hAnsi="Arial"/>
      <w:b/>
      <w:sz w:val="18"/>
      <w:lang w:val="en-GB" w:eastAsia="en-US"/>
    </w:rPr>
  </w:style>
  <w:style w:type="paragraph" w:customStyle="1" w:styleId="TAL">
    <w:name w:val="TAL"/>
    <w:basedOn w:val="a3"/>
    <w:rsid w:val="00451267"/>
    <w:pPr>
      <w:keepLines/>
      <w:widowControl/>
      <w:overflowPunct w:val="0"/>
      <w:textAlignment w:val="baseline"/>
    </w:pPr>
    <w:rPr>
      <w:rFonts w:ascii="Arial" w:hAnsi="Arial"/>
      <w:sz w:val="18"/>
      <w:lang w:val="en-GB" w:eastAsia="en-US"/>
    </w:rPr>
  </w:style>
  <w:style w:type="character" w:customStyle="1" w:styleId="TableTextChar1CharCharChar">
    <w:name w:val="Table Text Char1 Char Char Char"/>
    <w:basedOn w:val="a5"/>
    <w:link w:val="TableTextChar1CharChar"/>
    <w:rsid w:val="00451267"/>
    <w:rPr>
      <w:rFonts w:ascii="Arial" w:eastAsia="宋体" w:hAnsi="Arial" w:cs="Arial"/>
      <w:kern w:val="0"/>
      <w:sz w:val="18"/>
      <w:szCs w:val="18"/>
    </w:rPr>
  </w:style>
  <w:style w:type="paragraph" w:customStyle="1" w:styleId="ParaCharCharChar1CharCharCharCharCharCharCharCharCharChar">
    <w:name w:val="默认段落字体 Para Char Char Char1 Char Char Char Char Char Char Char Char Char Char"/>
    <w:basedOn w:val="a3"/>
    <w:rsid w:val="00451267"/>
    <w:pPr>
      <w:keepNext w:val="0"/>
      <w:autoSpaceDE/>
      <w:autoSpaceDN/>
      <w:adjustRightInd/>
      <w:jc w:val="both"/>
    </w:pPr>
    <w:rPr>
      <w:rFonts w:ascii="Arial" w:hAnsi="Arial" w:cs="Arial"/>
      <w:kern w:val="2"/>
      <w:sz w:val="21"/>
      <w:szCs w:val="24"/>
    </w:rPr>
  </w:style>
  <w:style w:type="paragraph" w:customStyle="1" w:styleId="5dashdsddH5h5heading5PIM55Char">
    <w:name w:val="样式 标题 5dashdsddH5h5heading 5PIM 5标题 5 Char + 加粗"/>
    <w:basedOn w:val="50"/>
    <w:link w:val="5dashdsddH5h5heading5PIM55CharChar"/>
    <w:rsid w:val="00451267"/>
    <w:pPr>
      <w:keepLines/>
      <w:widowControl w:val="0"/>
      <w:numPr>
        <w:ilvl w:val="0"/>
        <w:numId w:val="0"/>
      </w:numPr>
      <w:tabs>
        <w:tab w:val="num" w:pos="1049"/>
        <w:tab w:val="num" w:pos="1908"/>
      </w:tabs>
      <w:autoSpaceDE/>
      <w:autoSpaceDN/>
      <w:spacing w:before="280" w:after="290" w:line="376" w:lineRule="auto"/>
      <w:ind w:left="1908" w:hanging="1008"/>
      <w:jc w:val="both"/>
    </w:pPr>
    <w:rPr>
      <w:rFonts w:ascii="Times New Roman" w:hAnsi="Times New Roman"/>
      <w:bCs/>
      <w:kern w:val="2"/>
      <w:szCs w:val="20"/>
    </w:rPr>
  </w:style>
  <w:style w:type="character" w:customStyle="1" w:styleId="5dashdsddH5h5heading5PIM55CharChar">
    <w:name w:val="样式 标题 5dashdsddH5h5heading 5PIM 5标题 5 Char + 加粗 Char"/>
    <w:basedOn w:val="a5"/>
    <w:link w:val="5dashdsddH5h5heading5PIM55Char"/>
    <w:rsid w:val="00451267"/>
    <w:rPr>
      <w:rFonts w:ascii="Times New Roman" w:eastAsia="黑体" w:hAnsi="Times New Roman" w:cs="Times New Roman"/>
      <w:bCs/>
      <w:szCs w:val="20"/>
    </w:rPr>
  </w:style>
  <w:style w:type="paragraph" w:styleId="21">
    <w:name w:val="Body Text 2"/>
    <w:basedOn w:val="a3"/>
    <w:link w:val="2Char2"/>
    <w:rsid w:val="00451267"/>
    <w:pPr>
      <w:spacing w:after="120" w:line="480" w:lineRule="auto"/>
    </w:pPr>
  </w:style>
  <w:style w:type="character" w:customStyle="1" w:styleId="2Char2">
    <w:name w:val="正文文本 2 Char"/>
    <w:basedOn w:val="a5"/>
    <w:link w:val="21"/>
    <w:rsid w:val="00451267"/>
    <w:rPr>
      <w:rFonts w:ascii="Times New Roman" w:eastAsia="宋体" w:hAnsi="Times New Roman" w:cs="Times New Roman"/>
      <w:kern w:val="0"/>
      <w:sz w:val="20"/>
      <w:szCs w:val="20"/>
    </w:rPr>
  </w:style>
  <w:style w:type="paragraph" w:customStyle="1" w:styleId="afffa">
    <w:name w:val="项"/>
    <w:basedOn w:val="a3"/>
    <w:rsid w:val="00451267"/>
    <w:pPr>
      <w:keepNext w:val="0"/>
      <w:tabs>
        <w:tab w:val="num" w:pos="420"/>
        <w:tab w:val="num" w:pos="780"/>
      </w:tabs>
      <w:autoSpaceDE/>
      <w:autoSpaceDN/>
      <w:adjustRightInd/>
      <w:ind w:left="780" w:hanging="420"/>
      <w:jc w:val="both"/>
    </w:pPr>
    <w:rPr>
      <w:kern w:val="2"/>
      <w:sz w:val="21"/>
    </w:rPr>
  </w:style>
  <w:style w:type="paragraph" w:customStyle="1" w:styleId="tal0">
    <w:name w:val="tal"/>
    <w:basedOn w:val="a3"/>
    <w:rsid w:val="00451267"/>
    <w:pPr>
      <w:keepNext w:val="0"/>
      <w:widowControl/>
      <w:autoSpaceDE/>
      <w:autoSpaceDN/>
      <w:adjustRightInd/>
      <w:spacing w:before="100" w:beforeAutospacing="1" w:after="100" w:afterAutospacing="1"/>
    </w:pPr>
    <w:rPr>
      <w:rFonts w:ascii="宋体" w:hAnsi="宋体"/>
      <w:sz w:val="24"/>
      <w:szCs w:val="24"/>
    </w:rPr>
  </w:style>
  <w:style w:type="character" w:customStyle="1" w:styleId="Charc">
    <w:name w:val="正文（首行不缩进） Char"/>
    <w:basedOn w:val="a5"/>
    <w:link w:val="afff4"/>
    <w:rsid w:val="00451267"/>
    <w:rPr>
      <w:rFonts w:ascii="Times New Roman" w:eastAsia="宋体" w:hAnsi="Times New Roman" w:cs="Times New Roman"/>
      <w:kern w:val="0"/>
      <w:szCs w:val="20"/>
    </w:rPr>
  </w:style>
  <w:style w:type="paragraph" w:customStyle="1" w:styleId="QB">
    <w:name w:val="QB正文"/>
    <w:basedOn w:val="a3"/>
    <w:link w:val="QBChar"/>
    <w:qFormat/>
    <w:rsid w:val="00451267"/>
    <w:pPr>
      <w:keepNext w:val="0"/>
      <w:widowControl/>
      <w:adjustRightInd/>
      <w:ind w:firstLineChars="200" w:firstLine="200"/>
      <w:jc w:val="both"/>
    </w:pPr>
    <w:rPr>
      <w:rFonts w:ascii="宋体"/>
      <w:noProof/>
      <w:sz w:val="21"/>
    </w:rPr>
  </w:style>
  <w:style w:type="character" w:customStyle="1" w:styleId="QBChar">
    <w:name w:val="QB正文 Char"/>
    <w:basedOn w:val="a5"/>
    <w:link w:val="QB"/>
    <w:rsid w:val="00451267"/>
    <w:rPr>
      <w:rFonts w:ascii="宋体" w:eastAsia="宋体" w:hAnsi="Times New Roman" w:cs="Times New Roman"/>
      <w:noProof/>
      <w:kern w:val="0"/>
      <w:szCs w:val="20"/>
    </w:rPr>
  </w:style>
  <w:style w:type="paragraph" w:customStyle="1" w:styleId="014111">
    <w:name w:val="样式 样式 右侧:  0.14 厘米 段前: 1 磅 段后: 1 磅 + 小二 加粗 下划线1"/>
    <w:basedOn w:val="31"/>
    <w:autoRedefine/>
    <w:rsid w:val="00451267"/>
    <w:pPr>
      <w:keepLines/>
      <w:numPr>
        <w:ilvl w:val="0"/>
        <w:numId w:val="0"/>
      </w:numPr>
      <w:spacing w:before="260" w:after="260" w:line="416" w:lineRule="auto"/>
      <w:jc w:val="left"/>
    </w:pPr>
    <w:rPr>
      <w:rFonts w:ascii="宋体"/>
      <w:color w:val="0000FF"/>
      <w:sz w:val="32"/>
      <w:szCs w:val="32"/>
      <w:u w:val="single"/>
    </w:rPr>
  </w:style>
  <w:style w:type="paragraph" w:customStyle="1" w:styleId="CharCharCharCharCharCharCharCharCharCharCharCharCharCharCharCharCharChar">
    <w:name w:val="Char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table" w:customStyle="1" w:styleId="Table1">
    <w:name w:val="Table1"/>
    <w:basedOn w:val="afff8"/>
    <w:rsid w:val="00451267"/>
    <w:pPr>
      <w:keepNext w:val="0"/>
      <w:autoSpaceDE/>
      <w:autoSpaceDN/>
      <w:adjustRightInd/>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Table2">
    <w:name w:val="Table2"/>
    <w:basedOn w:val="afff8"/>
    <w:rsid w:val="00451267"/>
    <w:pPr>
      <w:keepNext w:val="0"/>
      <w:autoSpaceDE/>
      <w:autoSpaceDN/>
      <w:adjustRightInd/>
    </w:pPr>
    <w:rPr>
      <w:rFonts w:cs="Arial"/>
    </w:rPr>
    <w:tblPr>
      <w:tblInd w:w="181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13">
    <w:name w:val="网格型1"/>
    <w:basedOn w:val="a6"/>
    <w:next w:val="aff8"/>
    <w:rsid w:val="00451267"/>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CharCharCharCharCharCharCharCharCharCharCharCharCharCharCharChar1CharChar">
    <w:name w:val="默认段落字体 Para Char Char Char Char Char Char Char Char Char Char Char Char Char Char Char Char1 Char Char"/>
    <w:next w:val="a3"/>
    <w:rsid w:val="00451267"/>
    <w:pPr>
      <w:keepNext/>
      <w:keepLines/>
      <w:tabs>
        <w:tab w:val="num" w:pos="1134"/>
      </w:tabs>
      <w:spacing w:before="240" w:after="240"/>
      <w:ind w:left="1134" w:hanging="312"/>
      <w:outlineLvl w:val="7"/>
    </w:pPr>
    <w:rPr>
      <w:rFonts w:ascii="Arial" w:eastAsia="黑体" w:hAnsi="Arial" w:cs="Arial"/>
      <w:snapToGrid w:val="0"/>
      <w:kern w:val="0"/>
      <w:szCs w:val="21"/>
    </w:rPr>
  </w:style>
  <w:style w:type="paragraph" w:customStyle="1" w:styleId="chaptertitle">
    <w:name w:val="chapter title"/>
    <w:basedOn w:val="a3"/>
    <w:autoRedefine/>
    <w:rsid w:val="00451267"/>
    <w:pPr>
      <w:keepNext w:val="0"/>
      <w:widowControl/>
      <w:tabs>
        <w:tab w:val="left" w:pos="0"/>
      </w:tabs>
      <w:spacing w:before="300" w:after="300"/>
      <w:jc w:val="center"/>
    </w:pPr>
    <w:rPr>
      <w:rFonts w:ascii="Arial" w:hAnsi="Arial"/>
      <w:sz w:val="30"/>
    </w:rPr>
  </w:style>
  <w:style w:type="character" w:customStyle="1" w:styleId="NotesHeadinginTableChar">
    <w:name w:val="Notes Heading in Table Char"/>
    <w:basedOn w:val="a5"/>
    <w:link w:val="NotesHeadinginTable"/>
    <w:rsid w:val="00451267"/>
    <w:rPr>
      <w:rFonts w:ascii="Arial" w:eastAsia="黑体" w:hAnsi="Arial" w:cs="Arial"/>
      <w:noProof/>
      <w:kern w:val="0"/>
      <w:sz w:val="18"/>
      <w:szCs w:val="18"/>
    </w:rPr>
  </w:style>
  <w:style w:type="paragraph" w:customStyle="1" w:styleId="HeadingLeft">
    <w:name w:val="Heading Left"/>
    <w:basedOn w:val="a3"/>
    <w:rsid w:val="00451267"/>
    <w:pPr>
      <w:keepNext w:val="0"/>
      <w:widowControl/>
      <w:topLinePunct/>
      <w:autoSpaceDE/>
      <w:autoSpaceDN/>
      <w:snapToGrid w:val="0"/>
      <w:spacing w:line="240" w:lineRule="atLeast"/>
    </w:pPr>
    <w:rPr>
      <w:rFonts w:cs="Arial"/>
      <w:kern w:val="2"/>
    </w:rPr>
  </w:style>
  <w:style w:type="paragraph" w:customStyle="1" w:styleId="tabledescription">
    <w:name w:val="table description"/>
    <w:basedOn w:val="a3"/>
    <w:rsid w:val="00451267"/>
    <w:pPr>
      <w:keepLines/>
      <w:widowControl/>
      <w:numPr>
        <w:numId w:val="10"/>
      </w:numPr>
      <w:tabs>
        <w:tab w:val="clear" w:pos="1077"/>
      </w:tabs>
      <w:spacing w:line="360" w:lineRule="auto"/>
      <w:ind w:left="624" w:hanging="624"/>
      <w:jc w:val="center"/>
    </w:pPr>
    <w:rPr>
      <w:rFonts w:ascii="宋体"/>
      <w:sz w:val="21"/>
    </w:rPr>
  </w:style>
  <w:style w:type="paragraph" w:customStyle="1" w:styleId="Chare">
    <w:name w:val="Char"/>
    <w:basedOn w:val="a3"/>
    <w:autoRedefine/>
    <w:rsid w:val="00451267"/>
    <w:pPr>
      <w:keepLines/>
      <w:pageBreakBefore/>
      <w:tabs>
        <w:tab w:val="num" w:pos="284"/>
      </w:tabs>
      <w:autoSpaceDE/>
      <w:autoSpaceDN/>
      <w:adjustRightInd/>
      <w:spacing w:line="60" w:lineRule="atLeast"/>
      <w:ind w:left="284" w:hanging="284"/>
      <w:jc w:val="center"/>
    </w:pPr>
    <w:rPr>
      <w:rFonts w:ascii="Tahoma" w:hAnsi="Tahoma"/>
      <w:kern w:val="2"/>
      <w:sz w:val="21"/>
      <w:szCs w:val="21"/>
    </w:rPr>
  </w:style>
  <w:style w:type="paragraph" w:customStyle="1" w:styleId="Charf">
    <w:name w:val="默认段落字体 Char"/>
    <w:aliases w:val="默认段落字体 Char Char,默认段落字体 Para Char Char Char Char Char Char Char Char"/>
    <w:basedOn w:val="a3"/>
    <w:rsid w:val="00451267"/>
    <w:pPr>
      <w:keepNext w:val="0"/>
      <w:autoSpaceDE/>
      <w:autoSpaceDN/>
      <w:adjustRightInd/>
      <w:jc w:val="both"/>
    </w:pPr>
    <w:rPr>
      <w:rFonts w:ascii="Arial" w:eastAsia="黑体" w:hAnsi="Arial" w:cs="Arial"/>
      <w:snapToGrid w:val="0"/>
      <w:sz w:val="21"/>
      <w:szCs w:val="21"/>
    </w:rPr>
  </w:style>
  <w:style w:type="paragraph" w:customStyle="1" w:styleId="ParaCharCharChar1Char">
    <w:name w:val="默认段落字体 Para Char Char Char1 Char"/>
    <w:basedOn w:val="a3"/>
    <w:semiHidden/>
    <w:rsid w:val="00451267"/>
    <w:pPr>
      <w:keepNext w:val="0"/>
      <w:widowControl/>
      <w:autoSpaceDE/>
      <w:autoSpaceDN/>
      <w:adjustRightInd/>
      <w:jc w:val="both"/>
    </w:pPr>
    <w:rPr>
      <w:rFonts w:ascii="Arial" w:hAnsi="Arial" w:cs="Arial"/>
      <w:kern w:val="2"/>
      <w:sz w:val="21"/>
    </w:rPr>
  </w:style>
  <w:style w:type="paragraph" w:customStyle="1" w:styleId="CharChar1CharCharCharCharCharCharCharCharCharCharCharCharCharCharCharCharCharChar">
    <w:name w:val="Char Char1 Char Char Char Char Char Char Char Char Char Char Char Char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customStyle="1" w:styleId="CharCharCharCharCharCharCharCharCharCharCharCharCharCharCharCharCharCharCharCharChar">
    <w:name w:val="Char Char Char Char Char Char Char Char Char Char Char Char Char Char Char Char Char Char Char Char Char"/>
    <w:basedOn w:val="a3"/>
    <w:rsid w:val="00451267"/>
    <w:pPr>
      <w:keepNext w:val="0"/>
      <w:autoSpaceDE/>
      <w:autoSpaceDN/>
      <w:adjustRightInd/>
      <w:spacing w:line="360" w:lineRule="auto"/>
      <w:ind w:left="420"/>
      <w:jc w:val="both"/>
      <w:textAlignment w:val="baseline"/>
    </w:pPr>
    <w:rPr>
      <w:rFonts w:ascii="Arial" w:hAnsi="Arial" w:cs="Arial"/>
      <w:kern w:val="2"/>
      <w:sz w:val="21"/>
      <w:szCs w:val="24"/>
    </w:rPr>
  </w:style>
  <w:style w:type="character" w:styleId="afffb">
    <w:name w:val="Strong"/>
    <w:basedOn w:val="a5"/>
    <w:uiPriority w:val="22"/>
    <w:qFormat/>
    <w:rsid w:val="00451267"/>
    <w:rPr>
      <w:b/>
      <w:bCs/>
    </w:rPr>
  </w:style>
  <w:style w:type="paragraph" w:customStyle="1" w:styleId="QB0">
    <w:name w:val="QB表内文字"/>
    <w:basedOn w:val="a3"/>
    <w:rsid w:val="00451267"/>
    <w:pPr>
      <w:keepNext w:val="0"/>
      <w:adjustRightInd/>
      <w:jc w:val="both"/>
    </w:pPr>
    <w:rPr>
      <w:rFonts w:ascii="宋体"/>
      <w:noProof/>
      <w:sz w:val="21"/>
    </w:rPr>
  </w:style>
  <w:style w:type="paragraph" w:customStyle="1" w:styleId="itemlist0">
    <w:name w:val="item list"/>
    <w:basedOn w:val="aff5"/>
    <w:autoRedefine/>
    <w:rsid w:val="00451267"/>
    <w:pPr>
      <w:keepNext w:val="0"/>
      <w:widowControl/>
      <w:tabs>
        <w:tab w:val="clear" w:pos="720"/>
        <w:tab w:val="num" w:pos="1559"/>
      </w:tabs>
      <w:ind w:leftChars="200" w:left="1559" w:hanging="432"/>
    </w:pPr>
    <w:rPr>
      <w:rFonts w:ascii="宋体" w:hAnsi="Wingdings" w:cs="Courier New"/>
      <w:color w:val="000000"/>
    </w:rPr>
  </w:style>
  <w:style w:type="character" w:customStyle="1" w:styleId="tx1">
    <w:name w:val="tx1"/>
    <w:basedOn w:val="a5"/>
    <w:rsid w:val="00451267"/>
    <w:rPr>
      <w:b/>
      <w:bCs/>
    </w:rPr>
  </w:style>
  <w:style w:type="paragraph" w:styleId="34">
    <w:name w:val="Body Text 3"/>
    <w:basedOn w:val="a3"/>
    <w:link w:val="3Char0"/>
    <w:rsid w:val="00451267"/>
    <w:pPr>
      <w:spacing w:after="120"/>
    </w:pPr>
    <w:rPr>
      <w:sz w:val="16"/>
      <w:szCs w:val="16"/>
    </w:rPr>
  </w:style>
  <w:style w:type="character" w:customStyle="1" w:styleId="3Char0">
    <w:name w:val="正文文本 3 Char"/>
    <w:basedOn w:val="a5"/>
    <w:link w:val="34"/>
    <w:rsid w:val="00451267"/>
    <w:rPr>
      <w:rFonts w:ascii="Times New Roman" w:eastAsia="宋体" w:hAnsi="Times New Roman" w:cs="Times New Roman"/>
      <w:kern w:val="0"/>
      <w:sz w:val="16"/>
      <w:szCs w:val="16"/>
    </w:rPr>
  </w:style>
  <w:style w:type="paragraph" w:customStyle="1" w:styleId="QB3">
    <w:name w:val="QB标题3"/>
    <w:basedOn w:val="QB2"/>
    <w:rsid w:val="00451267"/>
    <w:pPr>
      <w:numPr>
        <w:ilvl w:val="2"/>
      </w:numPr>
    </w:pPr>
  </w:style>
  <w:style w:type="paragraph" w:customStyle="1" w:styleId="QB2">
    <w:name w:val="QB标题2"/>
    <w:basedOn w:val="2"/>
    <w:autoRedefine/>
    <w:rsid w:val="00451267"/>
    <w:pPr>
      <w:keepNext/>
      <w:keepLines/>
      <w:widowControl w:val="0"/>
      <w:numPr>
        <w:numId w:val="11"/>
      </w:numPr>
      <w:autoSpaceDE/>
      <w:autoSpaceDN/>
      <w:spacing w:before="260" w:after="260" w:line="416" w:lineRule="auto"/>
    </w:pPr>
    <w:rPr>
      <w:rFonts w:ascii="Arial" w:eastAsia="黑体" w:hAnsi="Arial" w:cs="Times New Roman"/>
      <w:bCs/>
      <w:kern w:val="2"/>
    </w:rPr>
  </w:style>
  <w:style w:type="paragraph" w:customStyle="1" w:styleId="QB1">
    <w:name w:val="QB标题1"/>
    <w:basedOn w:val="1"/>
    <w:next w:val="QB"/>
    <w:autoRedefine/>
    <w:rsid w:val="00451267"/>
    <w:pPr>
      <w:keepLines/>
      <w:widowControl w:val="0"/>
      <w:numPr>
        <w:numId w:val="11"/>
      </w:numPr>
      <w:autoSpaceDE/>
      <w:autoSpaceDN/>
      <w:spacing w:before="340" w:after="330" w:line="578" w:lineRule="auto"/>
    </w:pPr>
    <w:rPr>
      <w:rFonts w:ascii="黑体"/>
      <w:b w:val="0"/>
      <w:bCs/>
      <w:kern w:val="44"/>
      <w:sz w:val="21"/>
      <w:szCs w:val="21"/>
    </w:rPr>
  </w:style>
  <w:style w:type="paragraph" w:customStyle="1" w:styleId="QB4">
    <w:name w:val="QB标题4"/>
    <w:basedOn w:val="QB2"/>
    <w:rsid w:val="00451267"/>
    <w:pPr>
      <w:numPr>
        <w:ilvl w:val="3"/>
      </w:numPr>
    </w:pPr>
  </w:style>
  <w:style w:type="paragraph" w:customStyle="1" w:styleId="QB5">
    <w:name w:val="QB标题5"/>
    <w:basedOn w:val="QB4"/>
    <w:rsid w:val="00451267"/>
    <w:pPr>
      <w:numPr>
        <w:ilvl w:val="4"/>
      </w:numPr>
    </w:pPr>
  </w:style>
  <w:style w:type="paragraph" w:customStyle="1" w:styleId="QB6">
    <w:name w:val="QB标题6"/>
    <w:basedOn w:val="QB5"/>
    <w:rsid w:val="00451267"/>
    <w:pPr>
      <w:numPr>
        <w:ilvl w:val="5"/>
      </w:numPr>
    </w:pPr>
  </w:style>
  <w:style w:type="character" w:styleId="afffc">
    <w:name w:val="endnote reference"/>
    <w:basedOn w:val="a5"/>
    <w:semiHidden/>
    <w:rsid w:val="00451267"/>
    <w:rPr>
      <w:vertAlign w:val="superscript"/>
    </w:rPr>
  </w:style>
  <w:style w:type="paragraph" w:customStyle="1" w:styleId="a2">
    <w:name w:val="标号"/>
    <w:basedOn w:val="a3"/>
    <w:rsid w:val="00451267"/>
    <w:pPr>
      <w:keepNext w:val="0"/>
      <w:numPr>
        <w:numId w:val="12"/>
      </w:numPr>
      <w:autoSpaceDE/>
      <w:autoSpaceDN/>
      <w:adjustRightInd/>
      <w:jc w:val="both"/>
    </w:pPr>
    <w:rPr>
      <w:kern w:val="2"/>
      <w:sz w:val="21"/>
      <w:szCs w:val="24"/>
    </w:rPr>
  </w:style>
  <w:style w:type="paragraph" w:styleId="afffd">
    <w:name w:val="Normal (Web)"/>
    <w:basedOn w:val="a3"/>
    <w:uiPriority w:val="99"/>
    <w:rsid w:val="00451267"/>
    <w:pPr>
      <w:keepNext w:val="0"/>
      <w:widowControl/>
      <w:autoSpaceDE/>
      <w:autoSpaceDN/>
      <w:adjustRightInd/>
      <w:spacing w:before="100" w:beforeAutospacing="1" w:after="100" w:afterAutospacing="1"/>
    </w:pPr>
    <w:rPr>
      <w:rFonts w:ascii="宋体" w:hAnsi="宋体" w:cs="宋体"/>
      <w:sz w:val="24"/>
      <w:szCs w:val="24"/>
    </w:rPr>
  </w:style>
  <w:style w:type="paragraph" w:styleId="afffe">
    <w:name w:val="Plain Text"/>
    <w:basedOn w:val="a3"/>
    <w:link w:val="Charf0"/>
    <w:uiPriority w:val="99"/>
    <w:unhideWhenUsed/>
    <w:rsid w:val="00451267"/>
    <w:pPr>
      <w:keepNext w:val="0"/>
      <w:autoSpaceDE/>
      <w:autoSpaceDN/>
      <w:adjustRightInd/>
    </w:pPr>
    <w:rPr>
      <w:rFonts w:ascii="Calibri" w:eastAsia="微软雅黑" w:hAnsi="Courier New" w:cs="Courier New"/>
      <w:kern w:val="2"/>
      <w:sz w:val="21"/>
      <w:szCs w:val="21"/>
    </w:rPr>
  </w:style>
  <w:style w:type="character" w:customStyle="1" w:styleId="Charf0">
    <w:name w:val="纯文本 Char"/>
    <w:basedOn w:val="a5"/>
    <w:link w:val="afffe"/>
    <w:uiPriority w:val="99"/>
    <w:rsid w:val="00451267"/>
    <w:rPr>
      <w:rFonts w:ascii="Calibri" w:eastAsia="微软雅黑" w:hAnsi="Courier New" w:cs="Courier New"/>
      <w:szCs w:val="21"/>
    </w:rPr>
  </w:style>
  <w:style w:type="paragraph" w:styleId="5">
    <w:name w:val="List Number 5"/>
    <w:basedOn w:val="a3"/>
    <w:semiHidden/>
    <w:rsid w:val="00451267"/>
    <w:pPr>
      <w:keepNext w:val="0"/>
      <w:widowControl/>
      <w:numPr>
        <w:numId w:val="13"/>
      </w:numPr>
      <w:tabs>
        <w:tab w:val="clear" w:pos="2040"/>
        <w:tab w:val="num" w:pos="360"/>
      </w:tabs>
      <w:topLinePunct/>
      <w:autoSpaceDE/>
      <w:autoSpaceDN/>
      <w:snapToGrid w:val="0"/>
      <w:spacing w:before="160" w:after="160" w:line="240" w:lineRule="atLeast"/>
      <w:ind w:left="0" w:firstLine="0"/>
    </w:pPr>
    <w:rPr>
      <w:rFonts w:cs="Arial"/>
      <w:kern w:val="2"/>
      <w:sz w:val="21"/>
      <w:szCs w:val="21"/>
    </w:rPr>
  </w:style>
  <w:style w:type="paragraph" w:styleId="affff">
    <w:name w:val="macro"/>
    <w:link w:val="Charf1"/>
    <w:semiHidden/>
    <w:rsid w:val="0045126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eastAsia="宋体" w:hAnsi="Courier New" w:cs="Courier New"/>
      <w:sz w:val="24"/>
      <w:szCs w:val="24"/>
    </w:rPr>
  </w:style>
  <w:style w:type="character" w:customStyle="1" w:styleId="Charf1">
    <w:name w:val="宏文本 Char"/>
    <w:basedOn w:val="a5"/>
    <w:link w:val="affff"/>
    <w:semiHidden/>
    <w:rsid w:val="00451267"/>
    <w:rPr>
      <w:rFonts w:ascii="Courier New" w:eastAsia="宋体" w:hAnsi="Courier New" w:cs="Courier New"/>
      <w:sz w:val="24"/>
      <w:szCs w:val="24"/>
    </w:rPr>
  </w:style>
  <w:style w:type="paragraph" w:customStyle="1" w:styleId="CharChar10">
    <w:name w:val="Char Char1"/>
    <w:basedOn w:val="a3"/>
    <w:next w:val="a3"/>
    <w:autoRedefine/>
    <w:rsid w:val="00451267"/>
    <w:pPr>
      <w:keepNext w:val="0"/>
      <w:autoSpaceDE/>
      <w:autoSpaceDN/>
      <w:adjustRightInd/>
      <w:jc w:val="both"/>
    </w:pPr>
    <w:rPr>
      <w:rFonts w:ascii="Arial" w:hAnsi="Arial" w:cs="Arial"/>
      <w:kern w:val="2"/>
      <w:sz w:val="21"/>
      <w:szCs w:val="24"/>
    </w:rPr>
  </w:style>
  <w:style w:type="paragraph" w:customStyle="1" w:styleId="CharChar2">
    <w:name w:val="Char Char2"/>
    <w:basedOn w:val="a3"/>
    <w:next w:val="a3"/>
    <w:autoRedefine/>
    <w:rsid w:val="00451267"/>
    <w:pPr>
      <w:keepNext w:val="0"/>
      <w:autoSpaceDE/>
      <w:autoSpaceDN/>
      <w:adjustRightInd/>
      <w:jc w:val="both"/>
    </w:pPr>
    <w:rPr>
      <w:rFonts w:ascii="Arial" w:hAnsi="Arial" w:cs="Arial"/>
      <w:kern w:val="2"/>
      <w:sz w:val="21"/>
      <w:szCs w:val="24"/>
    </w:rPr>
  </w:style>
  <w:style w:type="paragraph" w:styleId="4">
    <w:name w:val="List Number 4"/>
    <w:basedOn w:val="a3"/>
    <w:semiHidden/>
    <w:rsid w:val="00451267"/>
    <w:pPr>
      <w:keepNext w:val="0"/>
      <w:widowControl/>
      <w:numPr>
        <w:numId w:val="14"/>
      </w:numPr>
      <w:tabs>
        <w:tab w:val="clear" w:pos="1620"/>
        <w:tab w:val="num" w:pos="360"/>
      </w:tabs>
      <w:topLinePunct/>
      <w:autoSpaceDE/>
      <w:autoSpaceDN/>
      <w:snapToGrid w:val="0"/>
      <w:spacing w:before="160" w:after="160" w:line="240" w:lineRule="atLeast"/>
      <w:ind w:left="0" w:firstLine="0"/>
    </w:pPr>
    <w:rPr>
      <w:rFonts w:cs="Arial"/>
      <w:kern w:val="2"/>
      <w:sz w:val="21"/>
      <w:szCs w:val="21"/>
    </w:rPr>
  </w:style>
  <w:style w:type="paragraph" w:customStyle="1" w:styleId="NotesHeading">
    <w:name w:val="Notes Heading"/>
    <w:basedOn w:val="a3"/>
    <w:link w:val="NotesHeadingChar"/>
    <w:rsid w:val="00451267"/>
    <w:pPr>
      <w:widowControl/>
      <w:topLinePunct/>
      <w:autoSpaceDE/>
      <w:autoSpaceDN/>
      <w:snapToGrid w:val="0"/>
      <w:spacing w:before="80" w:after="40" w:line="240" w:lineRule="atLeast"/>
      <w:ind w:left="1701"/>
    </w:pPr>
    <w:rPr>
      <w:rFonts w:ascii="Book Antiqua" w:eastAsia="黑体" w:hAnsi="Book Antiqua" w:cs="Arial"/>
      <w:bCs/>
      <w:noProof/>
      <w:kern w:val="2"/>
      <w:position w:val="-6"/>
      <w:sz w:val="18"/>
      <w:szCs w:val="18"/>
    </w:rPr>
  </w:style>
  <w:style w:type="paragraph" w:customStyle="1" w:styleId="NotesText">
    <w:name w:val="Notes Text"/>
    <w:basedOn w:val="a3"/>
    <w:link w:val="NotesTextChar"/>
    <w:rsid w:val="00451267"/>
    <w:pPr>
      <w:keepNext w:val="0"/>
      <w:keepLines/>
      <w:widowControl/>
      <w:topLinePunct/>
      <w:autoSpaceDE/>
      <w:autoSpaceDN/>
      <w:snapToGrid w:val="0"/>
      <w:spacing w:before="40" w:after="80" w:line="200" w:lineRule="atLeast"/>
      <w:ind w:left="2075"/>
    </w:pPr>
    <w:rPr>
      <w:rFonts w:eastAsia="KaiTi_GB2312" w:cs="Arial"/>
      <w:iCs/>
      <w:kern w:val="2"/>
      <w:sz w:val="18"/>
      <w:szCs w:val="18"/>
    </w:rPr>
  </w:style>
  <w:style w:type="character" w:customStyle="1" w:styleId="NotesTextChar">
    <w:name w:val="Notes Text Char"/>
    <w:basedOn w:val="a5"/>
    <w:link w:val="NotesText"/>
    <w:rsid w:val="00451267"/>
    <w:rPr>
      <w:rFonts w:ascii="Times New Roman" w:eastAsia="KaiTi_GB2312" w:hAnsi="Times New Roman" w:cs="Arial"/>
      <w:iCs/>
      <w:sz w:val="18"/>
      <w:szCs w:val="18"/>
    </w:rPr>
  </w:style>
  <w:style w:type="character" w:customStyle="1" w:styleId="StepChar">
    <w:name w:val="Step Char"/>
    <w:basedOn w:val="a5"/>
    <w:link w:val="Step"/>
    <w:rsid w:val="00451267"/>
    <w:rPr>
      <w:rFonts w:ascii="Times New Roman" w:eastAsia="宋体" w:hAnsi="Times New Roman" w:cs="Arial"/>
      <w:snapToGrid w:val="0"/>
      <w:kern w:val="0"/>
      <w:szCs w:val="21"/>
    </w:rPr>
  </w:style>
  <w:style w:type="character" w:customStyle="1" w:styleId="NotesHeadingChar">
    <w:name w:val="Notes Heading Char"/>
    <w:basedOn w:val="a5"/>
    <w:link w:val="NotesHeading"/>
    <w:rsid w:val="00451267"/>
    <w:rPr>
      <w:rFonts w:ascii="Book Antiqua" w:eastAsia="黑体" w:hAnsi="Book Antiqua" w:cs="Arial"/>
      <w:bCs/>
      <w:noProof/>
      <w:position w:val="-6"/>
      <w:sz w:val="18"/>
      <w:szCs w:val="18"/>
    </w:rPr>
  </w:style>
  <w:style w:type="character" w:customStyle="1" w:styleId="FigureDescriptionChar">
    <w:name w:val="Figure Description Char"/>
    <w:basedOn w:val="a5"/>
    <w:link w:val="FigureDescription"/>
    <w:rsid w:val="00451267"/>
    <w:rPr>
      <w:rFonts w:ascii="Arial" w:eastAsia="黑体" w:hAnsi="Arial" w:cs="Arial"/>
      <w:kern w:val="0"/>
      <w:sz w:val="18"/>
      <w:szCs w:val="18"/>
    </w:rPr>
  </w:style>
  <w:style w:type="paragraph" w:customStyle="1" w:styleId="Char1CharCharCharCharCharCharCharCharChar">
    <w:name w:val="Char1 Char Char Char Char Char Char Char Char Char"/>
    <w:basedOn w:val="a3"/>
    <w:rsid w:val="00451267"/>
    <w:pPr>
      <w:keepNext w:val="0"/>
      <w:autoSpaceDE/>
      <w:autoSpaceDN/>
      <w:adjustRightInd/>
      <w:jc w:val="both"/>
    </w:pPr>
    <w:rPr>
      <w:kern w:val="2"/>
      <w:sz w:val="21"/>
      <w:szCs w:val="24"/>
    </w:rPr>
  </w:style>
  <w:style w:type="paragraph" w:customStyle="1" w:styleId="Default">
    <w:name w:val="Default"/>
    <w:rsid w:val="00451267"/>
    <w:pPr>
      <w:widowControl w:val="0"/>
      <w:autoSpaceDE w:val="0"/>
      <w:autoSpaceDN w:val="0"/>
      <w:adjustRightInd w:val="0"/>
    </w:pPr>
    <w:rPr>
      <w:rFonts w:ascii="..ì." w:eastAsia="..ì." w:hAnsi="Times New Roman" w:cs="..ì."/>
      <w:color w:val="000000"/>
      <w:kern w:val="0"/>
      <w:sz w:val="24"/>
      <w:szCs w:val="24"/>
    </w:rPr>
  </w:style>
  <w:style w:type="paragraph" w:styleId="affff0">
    <w:name w:val="Normal Indent"/>
    <w:aliases w:val="表正文,正文非缩进,特点,段1,正文（首行缩进两字） Char,表正文 Char,正文非缩进 Char,特点 Char,段1 Char,正文（首行缩进两字） Char Char Char1,正文（首行缩进两字） Char Char Char1 Char Char Char Char Char,±íÕýÎÄ,ÕýÎÄ·ÇËõ½ø,正文不缩进,正文缩进William,正文缩进 Char,正文（首行缩进两字） Char Char,正文缩进1,四号,正文缩进陈木华,缩进,正文编号,标题四,正文双线"/>
    <w:basedOn w:val="a3"/>
    <w:link w:val="Char11"/>
    <w:autoRedefine/>
    <w:rsid w:val="00451267"/>
    <w:pPr>
      <w:keepNext w:val="0"/>
      <w:autoSpaceDE/>
      <w:autoSpaceDN/>
      <w:adjustRightInd/>
      <w:spacing w:line="360" w:lineRule="auto"/>
      <w:ind w:right="210" w:firstLine="420"/>
      <w:jc w:val="both"/>
    </w:pPr>
    <w:rPr>
      <w:rFonts w:ascii="宋体" w:hAnsi="宋体" w:cs="Arial"/>
      <w:sz w:val="24"/>
      <w:szCs w:val="24"/>
    </w:rPr>
  </w:style>
  <w:style w:type="character" w:customStyle="1" w:styleId="Char11">
    <w:name w:val="正文缩进 Char1"/>
    <w:aliases w:val="表正文 Char1,正文非缩进 Char1,特点 Char1,段1 Char1,正文（首行缩进两字） Char Char1,表正文 Char Char,正文非缩进 Char Char,特点 Char Char,段1 Char Char,正文（首行缩进两字） Char Char Char1 Char,正文（首行缩进两字） Char Char Char1 Char Char Char Char Char Char,±íÕýÎÄ Char,ÕýÎÄ·ÇËõ½ø Char,四号 Char"/>
    <w:basedOn w:val="a5"/>
    <w:link w:val="affff0"/>
    <w:rsid w:val="00451267"/>
    <w:rPr>
      <w:rFonts w:ascii="宋体" w:eastAsia="宋体" w:hAnsi="宋体" w:cs="Arial"/>
      <w:kern w:val="0"/>
      <w:sz w:val="24"/>
      <w:szCs w:val="24"/>
    </w:rPr>
  </w:style>
  <w:style w:type="paragraph" w:customStyle="1" w:styleId="CharChar1CharCharCharCharCharCharCharCharCharCharCharCharCharChar1CharCharCharCharCharChar">
    <w:name w:val="Char Char1 Char Char Char Char Char Char Char Char Char Char Char Char Char Char1 Char Char Char Char Char Char"/>
    <w:next w:val="a3"/>
    <w:rsid w:val="00451267"/>
    <w:pPr>
      <w:keepNext/>
      <w:keepLines/>
      <w:spacing w:before="240" w:after="240"/>
      <w:ind w:hanging="624"/>
      <w:outlineLvl w:val="7"/>
    </w:pPr>
    <w:rPr>
      <w:rFonts w:ascii="Arial" w:eastAsia="黑体" w:hAnsi="Arial" w:cs="Arial"/>
      <w:snapToGrid w:val="0"/>
      <w:kern w:val="0"/>
      <w:szCs w:val="21"/>
    </w:rPr>
  </w:style>
  <w:style w:type="paragraph" w:styleId="3">
    <w:name w:val="List Number 3"/>
    <w:basedOn w:val="a3"/>
    <w:rsid w:val="00451267"/>
    <w:pPr>
      <w:keepNext w:val="0"/>
      <w:widowControl/>
      <w:numPr>
        <w:numId w:val="15"/>
      </w:numPr>
      <w:topLinePunct/>
      <w:autoSpaceDE/>
      <w:autoSpaceDN/>
      <w:snapToGrid w:val="0"/>
      <w:spacing w:before="160" w:after="160" w:line="240" w:lineRule="atLeast"/>
    </w:pPr>
    <w:rPr>
      <w:rFonts w:cs="Arial"/>
      <w:kern w:val="2"/>
      <w:sz w:val="21"/>
      <w:szCs w:val="21"/>
    </w:rPr>
  </w:style>
  <w:style w:type="paragraph" w:customStyle="1" w:styleId="affff1">
    <w:name w:val="标准正文一"/>
    <w:basedOn w:val="a3"/>
    <w:rsid w:val="00451267"/>
    <w:pPr>
      <w:keepNext w:val="0"/>
      <w:autoSpaceDE/>
      <w:autoSpaceDN/>
      <w:adjustRightInd/>
      <w:spacing w:line="480" w:lineRule="atLeast"/>
      <w:ind w:rightChars="35" w:right="84" w:firstLineChars="225" w:firstLine="540"/>
      <w:jc w:val="both"/>
    </w:pPr>
    <w:rPr>
      <w:kern w:val="2"/>
      <w:sz w:val="24"/>
    </w:rPr>
  </w:style>
  <w:style w:type="character" w:customStyle="1" w:styleId="Char5Char1">
    <w:name w:val="正文首行缩进 Char5 Char1"/>
    <w:aliases w:val="正文首行缩进5 Char Char4,正文首行缩进 Char Char1 Char Char Char Char2 Char Char1,正文首行缩进 Char Char1 Char Char Char Char Char Char Char Char1 Char Char Char Char2 Char Char1,正文首行缩进3 Char2 Char Char1,正文首行缩进5 Char2,正文首行缩进3 Char2 Char Char2"/>
    <w:basedOn w:val="a5"/>
    <w:rsid w:val="00451267"/>
    <w:rPr>
      <w:rFonts w:ascii="Arial" w:eastAsia="宋体" w:hAnsi="Arial"/>
      <w:sz w:val="21"/>
      <w:szCs w:val="21"/>
      <w:lang w:val="en-US" w:eastAsia="zh-CN" w:bidi="ar-SA"/>
    </w:rPr>
  </w:style>
  <w:style w:type="paragraph" w:styleId="affff2">
    <w:name w:val="List Paragraph"/>
    <w:aliases w:val="lp1,Bullet Number"/>
    <w:basedOn w:val="a3"/>
    <w:link w:val="Charf2"/>
    <w:uiPriority w:val="34"/>
    <w:qFormat/>
    <w:rsid w:val="00451267"/>
    <w:pPr>
      <w:keepNext w:val="0"/>
      <w:autoSpaceDE/>
      <w:autoSpaceDN/>
      <w:adjustRightInd/>
      <w:ind w:firstLineChars="200" w:firstLine="420"/>
    </w:pPr>
    <w:rPr>
      <w:kern w:val="2"/>
      <w:sz w:val="21"/>
      <w:szCs w:val="22"/>
    </w:rPr>
  </w:style>
  <w:style w:type="character" w:customStyle="1" w:styleId="Charf2">
    <w:name w:val="列出段落 Char"/>
    <w:aliases w:val="lp1 Char,Bullet Number Char"/>
    <w:basedOn w:val="a5"/>
    <w:link w:val="affff2"/>
    <w:uiPriority w:val="34"/>
    <w:rsid w:val="00451267"/>
    <w:rPr>
      <w:rFonts w:ascii="Times New Roman" w:eastAsia="宋体" w:hAnsi="Times New Roman" w:cs="Times New Roman"/>
    </w:rPr>
  </w:style>
  <w:style w:type="character" w:customStyle="1" w:styleId="def3">
    <w:name w:val="def3"/>
    <w:basedOn w:val="a5"/>
    <w:rsid w:val="00451267"/>
    <w:rPr>
      <w:b w:val="0"/>
      <w:bCs w:val="0"/>
    </w:rPr>
  </w:style>
  <w:style w:type="paragraph" w:customStyle="1" w:styleId="affff3">
    <w:name w:val="表格内正文（正文+宋体）"/>
    <w:basedOn w:val="a3"/>
    <w:autoRedefine/>
    <w:rsid w:val="00451267"/>
    <w:pPr>
      <w:keepNext w:val="0"/>
      <w:autoSpaceDE/>
      <w:autoSpaceDN/>
      <w:adjustRightInd/>
      <w:spacing w:line="360" w:lineRule="auto"/>
      <w:jc w:val="both"/>
    </w:pPr>
    <w:rPr>
      <w:color w:val="FF0000"/>
      <w:kern w:val="2"/>
      <w:sz w:val="21"/>
    </w:rPr>
  </w:style>
  <w:style w:type="paragraph" w:customStyle="1" w:styleId="affff4">
    <w:name w:val="段"/>
    <w:link w:val="Charf3"/>
    <w:rsid w:val="00451267"/>
    <w:pPr>
      <w:autoSpaceDE w:val="0"/>
      <w:autoSpaceDN w:val="0"/>
      <w:ind w:firstLineChars="200" w:firstLine="200"/>
      <w:jc w:val="both"/>
    </w:pPr>
    <w:rPr>
      <w:rFonts w:ascii="宋体" w:eastAsia="宋体" w:hAnsi="Times New Roman" w:cs="Times New Roman"/>
      <w:noProof/>
      <w:kern w:val="0"/>
      <w:szCs w:val="20"/>
    </w:rPr>
  </w:style>
  <w:style w:type="character" w:customStyle="1" w:styleId="affff5">
    <w:name w:val="上标"/>
    <w:rsid w:val="00451267"/>
    <w:rPr>
      <w:vertAlign w:val="superscript"/>
    </w:rPr>
  </w:style>
  <w:style w:type="paragraph" w:customStyle="1" w:styleId="CharCharChar1CharCharCharChar">
    <w:name w:val="Char Char Char1 Char Char Char Char"/>
    <w:next w:val="a3"/>
    <w:rsid w:val="00451267"/>
    <w:pPr>
      <w:keepNext/>
      <w:keepLines/>
      <w:spacing w:before="240" w:after="240"/>
      <w:ind w:left="624" w:hanging="624"/>
      <w:outlineLvl w:val="7"/>
    </w:pPr>
    <w:rPr>
      <w:rFonts w:ascii="Arial" w:eastAsia="黑体" w:hAnsi="Arial" w:cs="Arial"/>
      <w:snapToGrid w:val="0"/>
      <w:kern w:val="0"/>
      <w:szCs w:val="21"/>
    </w:rPr>
  </w:style>
  <w:style w:type="character" w:customStyle="1" w:styleId="Charf3">
    <w:name w:val="段 Char"/>
    <w:basedOn w:val="a5"/>
    <w:link w:val="affff4"/>
    <w:rsid w:val="00451267"/>
    <w:rPr>
      <w:rFonts w:ascii="宋体" w:eastAsia="宋体" w:hAnsi="Times New Roman" w:cs="Times New Roman"/>
      <w:noProof/>
      <w:kern w:val="0"/>
      <w:szCs w:val="20"/>
    </w:rPr>
  </w:style>
  <w:style w:type="paragraph" w:customStyle="1" w:styleId="b2">
    <w:name w:val="b2"/>
    <w:basedOn w:val="a3"/>
    <w:rsid w:val="00451267"/>
    <w:pPr>
      <w:keepNext w:val="0"/>
      <w:numPr>
        <w:numId w:val="16"/>
      </w:numPr>
      <w:autoSpaceDE/>
      <w:autoSpaceDN/>
      <w:adjustRightInd/>
      <w:spacing w:line="360" w:lineRule="auto"/>
      <w:jc w:val="both"/>
    </w:pPr>
    <w:rPr>
      <w:rFonts w:ascii="宋体" w:hAnsi="宋体"/>
      <w:kern w:val="2"/>
      <w:sz w:val="24"/>
    </w:rPr>
  </w:style>
  <w:style w:type="paragraph" w:customStyle="1" w:styleId="P3">
    <w:name w:val="P3"/>
    <w:basedOn w:val="a3"/>
    <w:autoRedefine/>
    <w:rsid w:val="00451267"/>
    <w:pPr>
      <w:keepNext w:val="0"/>
      <w:numPr>
        <w:ilvl w:val="2"/>
        <w:numId w:val="17"/>
      </w:numPr>
      <w:autoSpaceDE/>
      <w:autoSpaceDN/>
      <w:adjustRightInd/>
      <w:spacing w:before="120" w:after="120" w:line="360" w:lineRule="auto"/>
      <w:jc w:val="both"/>
    </w:pPr>
    <w:rPr>
      <w:rFonts w:eastAsia="黑体"/>
      <w:b/>
      <w:kern w:val="2"/>
      <w:sz w:val="24"/>
      <w:szCs w:val="21"/>
    </w:rPr>
  </w:style>
  <w:style w:type="paragraph" w:customStyle="1" w:styleId="P2">
    <w:name w:val="P2"/>
    <w:basedOn w:val="a3"/>
    <w:autoRedefine/>
    <w:rsid w:val="00451267"/>
    <w:pPr>
      <w:keepNext w:val="0"/>
      <w:numPr>
        <w:ilvl w:val="1"/>
        <w:numId w:val="17"/>
      </w:numPr>
      <w:autoSpaceDE/>
      <w:autoSpaceDN/>
      <w:adjustRightInd/>
      <w:spacing w:before="240" w:after="240"/>
      <w:jc w:val="both"/>
    </w:pPr>
    <w:rPr>
      <w:rFonts w:eastAsia="黑体"/>
      <w:b/>
      <w:kern w:val="2"/>
      <w:sz w:val="32"/>
      <w:szCs w:val="24"/>
    </w:rPr>
  </w:style>
  <w:style w:type="paragraph" w:customStyle="1" w:styleId="P1">
    <w:name w:val="P1"/>
    <w:basedOn w:val="a3"/>
    <w:next w:val="a3"/>
    <w:autoRedefine/>
    <w:rsid w:val="00451267"/>
    <w:pPr>
      <w:keepNext w:val="0"/>
      <w:pageBreakBefore/>
      <w:numPr>
        <w:numId w:val="17"/>
      </w:numPr>
      <w:autoSpaceDE/>
      <w:autoSpaceDN/>
      <w:adjustRightInd/>
      <w:spacing w:before="480" w:after="480"/>
      <w:jc w:val="both"/>
    </w:pPr>
    <w:rPr>
      <w:rFonts w:eastAsia="黑体"/>
      <w:b/>
      <w:kern w:val="2"/>
      <w:sz w:val="44"/>
      <w:szCs w:val="24"/>
    </w:rPr>
  </w:style>
  <w:style w:type="character" w:customStyle="1" w:styleId="notetitle">
    <w:name w:val="notetitle"/>
    <w:basedOn w:val="a5"/>
    <w:rsid w:val="00451267"/>
  </w:style>
  <w:style w:type="paragraph" w:customStyle="1" w:styleId="affff6">
    <w:name w:val="基准页眉样式"/>
    <w:basedOn w:val="aff3"/>
    <w:autoRedefine/>
    <w:rsid w:val="00451267"/>
    <w:pPr>
      <w:keepNext w:val="0"/>
      <w:keepLines/>
      <w:widowControl/>
      <w:tabs>
        <w:tab w:val="center" w:pos="4320"/>
        <w:tab w:val="right" w:pos="8640"/>
      </w:tabs>
      <w:spacing w:after="0" w:line="240" w:lineRule="atLeast"/>
      <w:ind w:firstLine="11"/>
      <w:jc w:val="both"/>
    </w:pPr>
    <w:rPr>
      <w:rFonts w:ascii="Arial" w:hAnsi="Arial"/>
      <w:noProof/>
      <w:color w:val="000000"/>
      <w:sz w:val="21"/>
      <w:szCs w:val="21"/>
    </w:rPr>
  </w:style>
  <w:style w:type="paragraph" w:customStyle="1" w:styleId="affff7">
    <w:name w:val="表格内容"/>
    <w:next w:val="a3"/>
    <w:link w:val="Charf4"/>
    <w:autoRedefine/>
    <w:rsid w:val="00451267"/>
    <w:pPr>
      <w:widowControl w:val="0"/>
      <w:jc w:val="center"/>
      <w:textAlignment w:val="center"/>
    </w:pPr>
    <w:rPr>
      <w:rFonts w:ascii="宋体" w:eastAsia="宋体" w:hAnsi="Times New Roman" w:cs="Times New Roman"/>
      <w:kern w:val="0"/>
      <w:sz w:val="24"/>
      <w:szCs w:val="20"/>
    </w:rPr>
  </w:style>
  <w:style w:type="character" w:customStyle="1" w:styleId="Charf4">
    <w:name w:val="表格内容 Char"/>
    <w:basedOn w:val="a5"/>
    <w:link w:val="affff7"/>
    <w:rsid w:val="00451267"/>
    <w:rPr>
      <w:rFonts w:ascii="宋体" w:eastAsia="宋体" w:hAnsi="Times New Roman" w:cs="Times New Roman"/>
      <w:kern w:val="0"/>
      <w:sz w:val="24"/>
      <w:szCs w:val="20"/>
    </w:rPr>
  </w:style>
  <w:style w:type="paragraph" w:customStyle="1" w:styleId="affff8">
    <w:name w:val="二级条标题"/>
    <w:basedOn w:val="a3"/>
    <w:next w:val="affff4"/>
    <w:rsid w:val="00451267"/>
    <w:pPr>
      <w:keepNext w:val="0"/>
      <w:autoSpaceDE/>
      <w:autoSpaceDN/>
      <w:spacing w:line="360" w:lineRule="atLeast"/>
      <w:jc w:val="both"/>
      <w:textAlignment w:val="baseline"/>
      <w:outlineLvl w:val="3"/>
    </w:pPr>
    <w:rPr>
      <w:rFonts w:ascii="黑体" w:eastAsia="黑体"/>
      <w:sz w:val="21"/>
    </w:rPr>
  </w:style>
  <w:style w:type="paragraph" w:customStyle="1" w:styleId="xmsonormal">
    <w:name w:val="x_msonormal"/>
    <w:basedOn w:val="a3"/>
    <w:rsid w:val="00451267"/>
    <w:pPr>
      <w:keepNext w:val="0"/>
      <w:widowControl/>
      <w:autoSpaceDE/>
      <w:autoSpaceDN/>
      <w:adjustRightInd/>
      <w:spacing w:before="100" w:beforeAutospacing="1" w:after="100" w:afterAutospacing="1"/>
    </w:pPr>
    <w:rPr>
      <w:rFonts w:ascii="宋体" w:hAnsi="宋体" w:cs="宋体"/>
      <w:sz w:val="24"/>
      <w:szCs w:val="24"/>
    </w:rPr>
  </w:style>
  <w:style w:type="paragraph" w:customStyle="1" w:styleId="xmsolistparagraph">
    <w:name w:val="x_msolistparagraph"/>
    <w:basedOn w:val="a3"/>
    <w:rsid w:val="00451267"/>
    <w:pPr>
      <w:keepNext w:val="0"/>
      <w:widowControl/>
      <w:autoSpaceDE/>
      <w:autoSpaceDN/>
      <w:adjustRightInd/>
      <w:spacing w:before="100" w:beforeAutospacing="1" w:after="100" w:afterAutospacing="1"/>
    </w:pPr>
    <w:rPr>
      <w:rFonts w:ascii="宋体" w:hAnsi="宋体" w:cs="宋体"/>
      <w:sz w:val="24"/>
      <w:szCs w:val="24"/>
    </w:rPr>
  </w:style>
  <w:style w:type="paragraph" w:customStyle="1" w:styleId="affff9">
    <w:name w:val="表头样式"/>
    <w:basedOn w:val="a3"/>
    <w:rsid w:val="00451267"/>
    <w:pPr>
      <w:widowControl/>
      <w:adjustRightInd/>
      <w:jc w:val="center"/>
    </w:pPr>
    <w:rPr>
      <w:rFonts w:ascii="Arial" w:hAnsi="Arial" w:cs="Arial"/>
      <w:b/>
      <w:bCs/>
    </w:rPr>
  </w:style>
  <w:style w:type="paragraph" w:customStyle="1" w:styleId="CharCharCharCharChar">
    <w:name w:val="表格文本 Char Char Char Char Char"/>
    <w:basedOn w:val="a3"/>
    <w:rsid w:val="00451267"/>
    <w:pPr>
      <w:widowControl/>
      <w:adjustRightInd/>
    </w:pPr>
    <w:rPr>
      <w:rFonts w:ascii="Arial" w:hAnsi="Arial" w:cs="Arial"/>
      <w:sz w:val="21"/>
      <w:szCs w:val="21"/>
    </w:rPr>
  </w:style>
  <w:style w:type="paragraph" w:customStyle="1" w:styleId="0">
    <w:name w:val="样式 正文首行缩进 + 首行缩进:  0 字符"/>
    <w:basedOn w:val="a3"/>
    <w:rsid w:val="00451267"/>
    <w:pPr>
      <w:keepNext w:val="0"/>
      <w:widowControl/>
      <w:numPr>
        <w:ilvl w:val="12"/>
      </w:numPr>
      <w:adjustRightInd/>
      <w:spacing w:line="360" w:lineRule="auto"/>
      <w:jc w:val="both"/>
    </w:pPr>
    <w:rPr>
      <w:rFonts w:ascii="Arial" w:hAnsi="Arial" w:cs="Arial"/>
      <w:sz w:val="24"/>
      <w:szCs w:val="24"/>
    </w:rPr>
  </w:style>
  <w:style w:type="character" w:customStyle="1" w:styleId="210">
    <w:name w:val="标题 21"/>
    <w:aliases w:val="H24,sect 1.24,h21,PIM21,Heading 2 Hidden1,Heading 2 CCBS1,heading 21,Titre31,HD21,H213,sect 1.213,H221,sect 1.221,H2111,sect 1.2111,H231,sect 1.231,H2121,sect 1.2121,第一章 标题 21,ISO11,Underrubrik11,prop21,UNDERRUBRIK 1-21,21,Level 2 Head1,L21,l21"/>
    <w:basedOn w:val="a5"/>
    <w:rsid w:val="00451267"/>
    <w:rPr>
      <w:rFonts w:ascii="Arial" w:hAnsi="Arial" w:cs="Arial" w:hint="default"/>
      <w:b/>
      <w:bCs/>
    </w:rPr>
  </w:style>
  <w:style w:type="paragraph" w:styleId="affffa">
    <w:name w:val="Revision"/>
    <w:hidden/>
    <w:uiPriority w:val="99"/>
    <w:semiHidden/>
    <w:rsid w:val="00451267"/>
    <w:rPr>
      <w:rFonts w:ascii="Times New Roman" w:eastAsia="宋体" w:hAnsi="Times New Roman" w:cs="Times New Roman"/>
      <w:kern w:val="0"/>
      <w:sz w:val="20"/>
      <w:szCs w:val="20"/>
    </w:rPr>
  </w:style>
  <w:style w:type="paragraph" w:customStyle="1" w:styleId="revisionrecord">
    <w:name w:val="revision record"/>
    <w:basedOn w:val="a3"/>
    <w:rsid w:val="00451267"/>
    <w:pPr>
      <w:keepNext w:val="0"/>
      <w:pageBreakBefore/>
      <w:widowControl/>
      <w:spacing w:before="300" w:after="150" w:line="360" w:lineRule="auto"/>
      <w:jc w:val="center"/>
    </w:pPr>
    <w:rPr>
      <w:rFonts w:ascii="黑体" w:eastAsia="黑体"/>
      <w:sz w:val="30"/>
    </w:rPr>
  </w:style>
  <w:style w:type="paragraph" w:customStyle="1" w:styleId="catalog3">
    <w:name w:val="catalog 3"/>
    <w:basedOn w:val="a3"/>
    <w:autoRedefine/>
    <w:rsid w:val="00451267"/>
    <w:pPr>
      <w:keepNext w:val="0"/>
      <w:widowControl/>
      <w:ind w:left="794" w:hanging="454"/>
    </w:pPr>
    <w:rPr>
      <w:sz w:val="21"/>
    </w:rPr>
  </w:style>
  <w:style w:type="character" w:customStyle="1" w:styleId="apple-converted-space">
    <w:name w:val="apple-converted-space"/>
    <w:basedOn w:val="a5"/>
    <w:rsid w:val="00451267"/>
  </w:style>
  <w:style w:type="character" w:customStyle="1" w:styleId="BlockLabelChar">
    <w:name w:val="Block Label Char"/>
    <w:basedOn w:val="a5"/>
    <w:link w:val="BlockLabel"/>
    <w:rsid w:val="00451267"/>
    <w:rPr>
      <w:rFonts w:ascii="Book Antiqua" w:eastAsia="黑体" w:hAnsi="Book Antiqua" w:cs="Book Antiqua"/>
      <w:bCs/>
      <w:kern w:val="0"/>
      <w:sz w:val="26"/>
      <w:szCs w:val="26"/>
    </w:rPr>
  </w:style>
  <w:style w:type="character" w:styleId="affffb">
    <w:name w:val="Emphasis"/>
    <w:basedOn w:val="a5"/>
    <w:qFormat/>
    <w:rsid w:val="00451267"/>
    <w:rPr>
      <w:i/>
      <w:iCs/>
    </w:rPr>
  </w:style>
  <w:style w:type="character" w:customStyle="1" w:styleId="hps">
    <w:name w:val="hps"/>
    <w:basedOn w:val="a5"/>
    <w:rsid w:val="00044F07"/>
  </w:style>
  <w:style w:type="paragraph" w:customStyle="1" w:styleId="100">
    <w:name w:val="正文 + 10 磅"/>
    <w:basedOn w:val="a3"/>
    <w:rsid w:val="00536716"/>
    <w:pPr>
      <w:keepNext w:val="0"/>
      <w:autoSpaceDE/>
      <w:autoSpaceDN/>
      <w:adjustRightInd/>
      <w:jc w:val="both"/>
    </w:pPr>
    <w:rPr>
      <w:kern w:val="2"/>
    </w:rPr>
  </w:style>
  <w:style w:type="character" w:customStyle="1" w:styleId="im-content1">
    <w:name w:val="im-content1"/>
    <w:basedOn w:val="a5"/>
    <w:rsid w:val="00396576"/>
    <w:rPr>
      <w:color w:val="333333"/>
    </w:rPr>
  </w:style>
  <w:style w:type="numbering" w:styleId="111111">
    <w:name w:val="Outline List 2"/>
    <w:basedOn w:val="a7"/>
    <w:semiHidden/>
    <w:rsid w:val="00E40A70"/>
    <w:pPr>
      <w:numPr>
        <w:numId w:val="18"/>
      </w:numPr>
    </w:pPr>
  </w:style>
  <w:style w:type="paragraph" w:styleId="affffc">
    <w:name w:val="No Spacing"/>
    <w:basedOn w:val="a3"/>
    <w:uiPriority w:val="1"/>
    <w:qFormat/>
    <w:rsid w:val="00BF2D9F"/>
    <w:pPr>
      <w:keepNext w:val="0"/>
      <w:widowControl/>
      <w:autoSpaceDE/>
      <w:autoSpaceDN/>
      <w:adjustRightInd/>
    </w:pPr>
    <w:rPr>
      <w:rFonts w:ascii="Cambria" w:hAnsi="Cambria" w:cs="宋体"/>
      <w:sz w:val="22"/>
      <w:szCs w:val="22"/>
    </w:rPr>
  </w:style>
  <w:style w:type="paragraph" w:customStyle="1" w:styleId="Appendixheading1">
    <w:name w:val="Appendix heading 1"/>
    <w:basedOn w:val="1"/>
    <w:next w:val="Appendixheading2"/>
    <w:rsid w:val="00757658"/>
    <w:pPr>
      <w:keepLines/>
      <w:numPr>
        <w:numId w:val="23"/>
      </w:numPr>
      <w:pBdr>
        <w:bottom w:val="single" w:sz="12" w:space="1" w:color="auto"/>
      </w:pBdr>
      <w:autoSpaceDE/>
      <w:autoSpaceDN/>
      <w:adjustRightInd w:val="0"/>
      <w:snapToGrid w:val="0"/>
      <w:spacing w:before="1600" w:after="800" w:line="240" w:lineRule="atLeast"/>
      <w:jc w:val="right"/>
    </w:pPr>
    <w:rPr>
      <w:rFonts w:ascii="Book Antiqua" w:eastAsia="黑体" w:hAnsi="Book Antiqua" w:cs="Book Antiqua" w:hint="eastAsia"/>
      <w:kern w:val="2"/>
      <w:sz w:val="44"/>
      <w:szCs w:val="44"/>
    </w:rPr>
  </w:style>
  <w:style w:type="paragraph" w:customStyle="1" w:styleId="Appendixheading2">
    <w:name w:val="Appendix heading 2"/>
    <w:basedOn w:val="2"/>
    <w:next w:val="Appendixheading3"/>
    <w:rsid w:val="00757658"/>
    <w:pPr>
      <w:keepNext/>
      <w:keepLines/>
      <w:numPr>
        <w:numId w:val="23"/>
      </w:numPr>
      <w:autoSpaceDE/>
      <w:autoSpaceDN/>
      <w:adjustRightInd w:val="0"/>
      <w:snapToGrid w:val="0"/>
      <w:spacing w:before="200" w:after="160" w:line="240" w:lineRule="atLeast"/>
      <w:jc w:val="left"/>
    </w:pPr>
    <w:rPr>
      <w:rFonts w:ascii="Book Antiqua" w:eastAsia="黑体" w:hAnsi="Book Antiqua" w:cs="Times New Roman" w:hint="eastAsia"/>
      <w:b w:val="0"/>
      <w:bCs/>
      <w:noProof/>
      <w:sz w:val="36"/>
      <w:szCs w:val="36"/>
      <w:lang w:eastAsia="en-US"/>
    </w:rPr>
  </w:style>
  <w:style w:type="paragraph" w:customStyle="1" w:styleId="Appendixheading3">
    <w:name w:val="Appendix heading 3"/>
    <w:basedOn w:val="31"/>
    <w:next w:val="Appendixheading4"/>
    <w:rsid w:val="00757658"/>
    <w:pPr>
      <w:keepLines/>
      <w:numPr>
        <w:numId w:val="23"/>
      </w:numPr>
      <w:autoSpaceDE/>
      <w:autoSpaceDN/>
      <w:adjustRightInd w:val="0"/>
      <w:snapToGrid w:val="0"/>
      <w:spacing w:before="200" w:after="160" w:line="240" w:lineRule="atLeast"/>
      <w:jc w:val="left"/>
    </w:pPr>
    <w:rPr>
      <w:rFonts w:ascii="Book Antiqua" w:eastAsia="黑体" w:hAnsi="Book Antiqua" w:hint="eastAsia"/>
      <w:noProof/>
      <w:sz w:val="32"/>
      <w:szCs w:val="32"/>
    </w:rPr>
  </w:style>
  <w:style w:type="paragraph" w:customStyle="1" w:styleId="Appendixheading4">
    <w:name w:val="Appendix heading 4"/>
    <w:basedOn w:val="40"/>
    <w:next w:val="Appendixheading5"/>
    <w:rsid w:val="00757658"/>
    <w:pPr>
      <w:keepNext/>
      <w:keepLines/>
      <w:numPr>
        <w:ilvl w:val="3"/>
        <w:numId w:val="23"/>
      </w:numPr>
      <w:autoSpaceDE/>
      <w:autoSpaceDN/>
      <w:adjustRightInd w:val="0"/>
      <w:snapToGrid w:val="0"/>
      <w:spacing w:line="240" w:lineRule="atLeast"/>
      <w:ind w:rightChars="0" w:right="0"/>
      <w:jc w:val="left"/>
    </w:pPr>
    <w:rPr>
      <w:rFonts w:ascii="Book Antiqua" w:eastAsia="黑体" w:hAnsi="Book Antiqua" w:hint="eastAsia"/>
      <w:noProof/>
      <w:sz w:val="28"/>
      <w:szCs w:val="28"/>
    </w:rPr>
  </w:style>
  <w:style w:type="paragraph" w:customStyle="1" w:styleId="Appendixheading5">
    <w:name w:val="Appendix heading 5"/>
    <w:basedOn w:val="50"/>
    <w:next w:val="a3"/>
    <w:rsid w:val="00757658"/>
    <w:pPr>
      <w:keepLines/>
      <w:numPr>
        <w:numId w:val="23"/>
      </w:numPr>
      <w:autoSpaceDE/>
      <w:autoSpaceDN/>
      <w:adjustRightInd w:val="0"/>
      <w:snapToGrid w:val="0"/>
      <w:spacing w:before="160" w:after="160" w:line="240" w:lineRule="atLeast"/>
    </w:pPr>
    <w:rPr>
      <w:rFonts w:ascii="Book Antiqua" w:hAnsi="Book Antiqua" w:hint="eastAsia"/>
      <w:noProof/>
      <w:sz w:val="24"/>
      <w:szCs w:val="24"/>
    </w:rPr>
  </w:style>
  <w:style w:type="paragraph" w:customStyle="1" w:styleId="FigureDescriptioninAppendix">
    <w:name w:val="Figure Description in Appendix"/>
    <w:basedOn w:val="a3"/>
    <w:next w:val="a3"/>
    <w:rsid w:val="00757658"/>
    <w:pPr>
      <w:widowControl/>
      <w:numPr>
        <w:ilvl w:val="7"/>
        <w:numId w:val="23"/>
      </w:numPr>
      <w:topLinePunct/>
      <w:autoSpaceDE/>
      <w:autoSpaceDN/>
      <w:snapToGrid w:val="0"/>
      <w:spacing w:before="320" w:after="80" w:line="240" w:lineRule="atLeast"/>
    </w:pPr>
    <w:rPr>
      <w:rFonts w:eastAsia="黑体" w:cs="Arial" w:hint="eastAsia"/>
      <w:spacing w:val="-4"/>
      <w:kern w:val="2"/>
      <w:sz w:val="21"/>
      <w:szCs w:val="21"/>
    </w:rPr>
  </w:style>
  <w:style w:type="paragraph" w:customStyle="1" w:styleId="ItemStepinAppendix">
    <w:name w:val="Item Step in Appendix"/>
    <w:basedOn w:val="a3"/>
    <w:rsid w:val="00757658"/>
    <w:pPr>
      <w:keepNext w:val="0"/>
      <w:widowControl/>
      <w:numPr>
        <w:ilvl w:val="6"/>
        <w:numId w:val="23"/>
      </w:numPr>
      <w:autoSpaceDE/>
      <w:autoSpaceDN/>
      <w:snapToGrid w:val="0"/>
      <w:spacing w:before="80" w:after="80" w:line="240" w:lineRule="atLeast"/>
      <w:outlineLvl w:val="5"/>
    </w:pPr>
    <w:rPr>
      <w:rFonts w:cs="Arial" w:hint="eastAsia"/>
      <w:sz w:val="21"/>
      <w:szCs w:val="21"/>
    </w:rPr>
  </w:style>
  <w:style w:type="paragraph" w:customStyle="1" w:styleId="StepinAppendix">
    <w:name w:val="Step in Appendix"/>
    <w:basedOn w:val="a3"/>
    <w:rsid w:val="00757658"/>
    <w:pPr>
      <w:keepNext w:val="0"/>
      <w:widowControl/>
      <w:numPr>
        <w:ilvl w:val="5"/>
        <w:numId w:val="23"/>
      </w:numPr>
      <w:autoSpaceDE/>
      <w:autoSpaceDN/>
      <w:snapToGrid w:val="0"/>
      <w:spacing w:before="160" w:after="160" w:line="240" w:lineRule="atLeast"/>
      <w:outlineLvl w:val="4"/>
    </w:pPr>
    <w:rPr>
      <w:rFonts w:cs="Arial" w:hint="eastAsia"/>
      <w:snapToGrid w:val="0"/>
      <w:sz w:val="21"/>
      <w:szCs w:val="21"/>
    </w:rPr>
  </w:style>
  <w:style w:type="paragraph" w:customStyle="1" w:styleId="TableDescriptioninAppendix">
    <w:name w:val="Table Description in Appendix"/>
    <w:basedOn w:val="TableDescription0"/>
    <w:next w:val="a3"/>
    <w:rsid w:val="00757658"/>
    <w:pPr>
      <w:numPr>
        <w:ilvl w:val="8"/>
        <w:numId w:val="23"/>
      </w:numPr>
      <w:adjustRightInd w:val="0"/>
      <w:spacing w:before="320" w:line="240" w:lineRule="atLeast"/>
      <w:jc w:val="left"/>
    </w:pPr>
    <w:rPr>
      <w:rFonts w:ascii="Times New Roman" w:hAnsi="Times New Roman" w:hint="eastAsia"/>
      <w:spacing w:val="-4"/>
      <w:kern w:val="2"/>
      <w:sz w:val="21"/>
      <w:szCs w:val="21"/>
    </w:rPr>
  </w:style>
  <w:style w:type="paragraph" w:customStyle="1" w:styleId="ZCOVER">
    <w:name w:val="ZCOVER"/>
    <w:basedOn w:val="a3"/>
    <w:rsid w:val="006C3EE3"/>
    <w:pPr>
      <w:keepNext w:val="0"/>
      <w:widowControl/>
      <w:autoSpaceDE/>
      <w:autoSpaceDN/>
      <w:adjustRightInd/>
      <w:jc w:val="right"/>
    </w:pPr>
    <w:rPr>
      <w:rFonts w:ascii="Arial" w:hAnsi="Arial" w:cs="宋体"/>
      <w:sz w:val="32"/>
      <w:szCs w:val="18"/>
      <w:lang w:val="en-GB" w:eastAsia="en-US"/>
    </w:rPr>
  </w:style>
  <w:style w:type="character" w:customStyle="1" w:styleId="im-content2">
    <w:name w:val="im-content2"/>
    <w:basedOn w:val="a5"/>
    <w:rsid w:val="00467FD2"/>
    <w:rPr>
      <w:vanish w:val="0"/>
      <w:webHidden w:val="0"/>
      <w:color w:val="333333"/>
      <w:specVanish w:val="0"/>
    </w:rPr>
  </w:style>
  <w:style w:type="character" w:customStyle="1" w:styleId="file-name1">
    <w:name w:val="file-name1"/>
    <w:basedOn w:val="a5"/>
    <w:rsid w:val="00467FD2"/>
    <w:rPr>
      <w:vanish w:val="0"/>
      <w:webHidden w:val="0"/>
      <w:specVanish w:val="0"/>
    </w:rPr>
  </w:style>
  <w:style w:type="character" w:customStyle="1" w:styleId="file-state-text1">
    <w:name w:val="file-state-text1"/>
    <w:basedOn w:val="a5"/>
    <w:rsid w:val="00467FD2"/>
  </w:style>
  <w:style w:type="character" w:customStyle="1" w:styleId="im-content3">
    <w:name w:val="im-content3"/>
    <w:basedOn w:val="a5"/>
    <w:rsid w:val="00467FD2"/>
    <w:rPr>
      <w:vanish w:val="0"/>
      <w:webHidden w:val="0"/>
      <w:color w:val="333333"/>
      <w:specVanish w:val="0"/>
    </w:rPr>
  </w:style>
  <w:style w:type="character" w:customStyle="1" w:styleId="im-content4">
    <w:name w:val="im-content4"/>
    <w:basedOn w:val="a5"/>
    <w:rsid w:val="00467FD2"/>
    <w:rPr>
      <w:vanish w:val="0"/>
      <w:webHidden w:val="0"/>
      <w:color w:val="333333"/>
      <w:specVanish w:val="0"/>
    </w:rPr>
  </w:style>
  <w:style w:type="character" w:customStyle="1" w:styleId="im-content5">
    <w:name w:val="im-content5"/>
    <w:basedOn w:val="a5"/>
    <w:rsid w:val="00467FD2"/>
    <w:rPr>
      <w:vanish w:val="0"/>
      <w:webHidden w:val="0"/>
      <w:color w:val="333333"/>
      <w:specVanish w:val="0"/>
    </w:rPr>
  </w:style>
  <w:style w:type="character" w:customStyle="1" w:styleId="im-content7">
    <w:name w:val="im-content7"/>
    <w:basedOn w:val="a5"/>
    <w:rsid w:val="00467FD2"/>
    <w:rPr>
      <w:vanish w:val="0"/>
      <w:webHidden w:val="0"/>
      <w:color w:val="333333"/>
      <w:specVanish w:val="0"/>
    </w:rPr>
  </w:style>
  <w:style w:type="character" w:customStyle="1" w:styleId="im-content8">
    <w:name w:val="im-content8"/>
    <w:basedOn w:val="a5"/>
    <w:rsid w:val="00467FD2"/>
    <w:rPr>
      <w:vanish w:val="0"/>
      <w:webHidden w:val="0"/>
      <w:color w:val="333333"/>
      <w:specVanish w:val="0"/>
    </w:rPr>
  </w:style>
  <w:style w:type="character" w:customStyle="1" w:styleId="im-content9">
    <w:name w:val="im-content9"/>
    <w:basedOn w:val="a5"/>
    <w:rsid w:val="00467FD2"/>
    <w:rPr>
      <w:vanish w:val="0"/>
      <w:webHidden w:val="0"/>
      <w:color w:val="333333"/>
      <w:specVanish w:val="0"/>
    </w:rPr>
  </w:style>
  <w:style w:type="character" w:customStyle="1" w:styleId="im-content10">
    <w:name w:val="im-content10"/>
    <w:basedOn w:val="a5"/>
    <w:rsid w:val="00467FD2"/>
    <w:rPr>
      <w:vanish w:val="0"/>
      <w:webHidden w:val="0"/>
      <w:color w:val="333333"/>
      <w:specVanish w:val="0"/>
    </w:rPr>
  </w:style>
  <w:style w:type="character" w:customStyle="1" w:styleId="im-content12">
    <w:name w:val="im-content12"/>
    <w:basedOn w:val="a5"/>
    <w:rsid w:val="00467FD2"/>
    <w:rPr>
      <w:vanish w:val="0"/>
      <w:webHidden w:val="0"/>
      <w:color w:val="333333"/>
      <w:specVanish w:val="0"/>
    </w:rPr>
  </w:style>
  <w:style w:type="character" w:customStyle="1" w:styleId="im-content13">
    <w:name w:val="im-content13"/>
    <w:basedOn w:val="a5"/>
    <w:rsid w:val="00467FD2"/>
    <w:rPr>
      <w:vanish w:val="0"/>
      <w:webHidden w:val="0"/>
      <w:color w:val="333333"/>
      <w:specVanish w:val="0"/>
    </w:rPr>
  </w:style>
  <w:style w:type="character" w:customStyle="1" w:styleId="im-content14">
    <w:name w:val="im-content14"/>
    <w:basedOn w:val="a5"/>
    <w:rsid w:val="00467FD2"/>
    <w:rPr>
      <w:vanish w:val="0"/>
      <w:webHidden w:val="0"/>
      <w:color w:val="333333"/>
      <w:specVanish w:val="0"/>
    </w:rPr>
  </w:style>
  <w:style w:type="character" w:customStyle="1" w:styleId="im-content15">
    <w:name w:val="im-content15"/>
    <w:basedOn w:val="a5"/>
    <w:rsid w:val="00467FD2"/>
    <w:rPr>
      <w:vanish w:val="0"/>
      <w:webHidden w:val="0"/>
      <w:color w:val="333333"/>
      <w:specVanish w:val="0"/>
    </w:rPr>
  </w:style>
  <w:style w:type="character" w:customStyle="1" w:styleId="im-content16">
    <w:name w:val="im-content16"/>
    <w:basedOn w:val="a5"/>
    <w:rsid w:val="00467FD2"/>
    <w:rPr>
      <w:vanish w:val="0"/>
      <w:webHidden w:val="0"/>
      <w:color w:val="333333"/>
      <w:specVanish w:val="0"/>
    </w:rPr>
  </w:style>
  <w:style w:type="character" w:customStyle="1" w:styleId="im-content17">
    <w:name w:val="im-content17"/>
    <w:basedOn w:val="a5"/>
    <w:rsid w:val="00467FD2"/>
    <w:rPr>
      <w:vanish w:val="0"/>
      <w:webHidden w:val="0"/>
      <w:color w:val="333333"/>
      <w:specVanish w:val="0"/>
    </w:rPr>
  </w:style>
  <w:style w:type="character" w:customStyle="1" w:styleId="im-content18">
    <w:name w:val="im-content18"/>
    <w:basedOn w:val="a5"/>
    <w:rsid w:val="00467FD2"/>
    <w:rPr>
      <w:vanish w:val="0"/>
      <w:webHidden w:val="0"/>
      <w:color w:val="333333"/>
      <w:specVanish w:val="0"/>
    </w:rPr>
  </w:style>
  <w:style w:type="character" w:customStyle="1" w:styleId="im-content19">
    <w:name w:val="im-content19"/>
    <w:basedOn w:val="a5"/>
    <w:rsid w:val="00467FD2"/>
    <w:rPr>
      <w:vanish w:val="0"/>
      <w:webHidden w:val="0"/>
      <w:color w:val="333333"/>
      <w:specVanish w:val="0"/>
    </w:rPr>
  </w:style>
  <w:style w:type="character" w:customStyle="1" w:styleId="im-content20">
    <w:name w:val="im-content20"/>
    <w:basedOn w:val="a5"/>
    <w:rsid w:val="00467FD2"/>
    <w:rPr>
      <w:vanish w:val="0"/>
      <w:webHidden w:val="0"/>
      <w:color w:val="333333"/>
      <w:specVanish w:val="0"/>
    </w:rPr>
  </w:style>
  <w:style w:type="character" w:customStyle="1" w:styleId="im-content21">
    <w:name w:val="im-content21"/>
    <w:basedOn w:val="a5"/>
    <w:rsid w:val="00467FD2"/>
    <w:rPr>
      <w:vanish w:val="0"/>
      <w:webHidden w:val="0"/>
      <w:color w:val="333333"/>
      <w:specVanish w:val="0"/>
    </w:rPr>
  </w:style>
  <w:style w:type="character" w:customStyle="1" w:styleId="im-content22">
    <w:name w:val="im-content22"/>
    <w:basedOn w:val="a5"/>
    <w:rsid w:val="00467FD2"/>
    <w:rPr>
      <w:vanish w:val="0"/>
      <w:webHidden w:val="0"/>
      <w:color w:val="333333"/>
      <w:specVanish w:val="0"/>
    </w:rPr>
  </w:style>
  <w:style w:type="character" w:customStyle="1" w:styleId="im-content23">
    <w:name w:val="im-content23"/>
    <w:basedOn w:val="a5"/>
    <w:rsid w:val="00467FD2"/>
    <w:rPr>
      <w:vanish w:val="0"/>
      <w:webHidden w:val="0"/>
      <w:color w:val="333333"/>
      <w:specVanish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pPr>
      <w:widowControl w:val="0"/>
      <w:jc w:val="both"/>
    </w:p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6571288">
      <w:bodyDiv w:val="1"/>
      <w:marLeft w:val="0"/>
      <w:marRight w:val="0"/>
      <w:marTop w:val="0"/>
      <w:marBottom w:val="0"/>
      <w:divBdr>
        <w:top w:val="none" w:sz="0" w:space="0" w:color="auto"/>
        <w:left w:val="none" w:sz="0" w:space="0" w:color="auto"/>
        <w:bottom w:val="none" w:sz="0" w:space="0" w:color="auto"/>
        <w:right w:val="none" w:sz="0" w:space="0" w:color="auto"/>
      </w:divBdr>
      <w:divsChild>
        <w:div w:id="1796094426">
          <w:marLeft w:val="0"/>
          <w:marRight w:val="0"/>
          <w:marTop w:val="0"/>
          <w:marBottom w:val="0"/>
          <w:divBdr>
            <w:top w:val="none" w:sz="0" w:space="0" w:color="auto"/>
            <w:left w:val="none" w:sz="0" w:space="0" w:color="auto"/>
            <w:bottom w:val="none" w:sz="0" w:space="0" w:color="auto"/>
            <w:right w:val="none" w:sz="0" w:space="0" w:color="auto"/>
          </w:divBdr>
          <w:divsChild>
            <w:div w:id="177698320">
              <w:marLeft w:val="0"/>
              <w:marRight w:val="0"/>
              <w:marTop w:val="0"/>
              <w:marBottom w:val="0"/>
              <w:divBdr>
                <w:top w:val="none" w:sz="0" w:space="0" w:color="auto"/>
                <w:left w:val="none" w:sz="0" w:space="0" w:color="auto"/>
                <w:bottom w:val="none" w:sz="0" w:space="0" w:color="auto"/>
                <w:right w:val="none" w:sz="0" w:space="0" w:color="auto"/>
              </w:divBdr>
              <w:divsChild>
                <w:div w:id="1313635427">
                  <w:marLeft w:val="0"/>
                  <w:marRight w:val="0"/>
                  <w:marTop w:val="0"/>
                  <w:marBottom w:val="0"/>
                  <w:divBdr>
                    <w:top w:val="none" w:sz="0" w:space="0" w:color="auto"/>
                    <w:left w:val="none" w:sz="0" w:space="0" w:color="auto"/>
                    <w:bottom w:val="none" w:sz="0" w:space="0" w:color="auto"/>
                    <w:right w:val="none" w:sz="0" w:space="0" w:color="auto"/>
                  </w:divBdr>
                  <w:divsChild>
                    <w:div w:id="1000238516">
                      <w:marLeft w:val="0"/>
                      <w:marRight w:val="0"/>
                      <w:marTop w:val="0"/>
                      <w:marBottom w:val="0"/>
                      <w:divBdr>
                        <w:top w:val="none" w:sz="0" w:space="0" w:color="auto"/>
                        <w:left w:val="none" w:sz="0" w:space="0" w:color="auto"/>
                        <w:bottom w:val="none" w:sz="0" w:space="0" w:color="auto"/>
                        <w:right w:val="none" w:sz="0" w:space="0" w:color="auto"/>
                      </w:divBdr>
                      <w:divsChild>
                        <w:div w:id="1737434041">
                          <w:marLeft w:val="301"/>
                          <w:marRight w:val="0"/>
                          <w:marTop w:val="0"/>
                          <w:marBottom w:val="0"/>
                          <w:divBdr>
                            <w:top w:val="none" w:sz="0" w:space="0" w:color="auto"/>
                            <w:left w:val="none" w:sz="0" w:space="0" w:color="auto"/>
                            <w:bottom w:val="none" w:sz="0" w:space="0" w:color="auto"/>
                            <w:right w:val="none" w:sz="0" w:space="0" w:color="auto"/>
                          </w:divBdr>
                        </w:div>
                        <w:div w:id="1089430209">
                          <w:marLeft w:val="0"/>
                          <w:marRight w:val="0"/>
                          <w:marTop w:val="0"/>
                          <w:marBottom w:val="250"/>
                          <w:divBdr>
                            <w:top w:val="none" w:sz="0" w:space="0" w:color="auto"/>
                            <w:left w:val="none" w:sz="0" w:space="0" w:color="auto"/>
                            <w:bottom w:val="none" w:sz="0" w:space="0" w:color="auto"/>
                            <w:right w:val="none" w:sz="0" w:space="0" w:color="auto"/>
                          </w:divBdr>
                        </w:div>
                      </w:divsChild>
                    </w:div>
                  </w:divsChild>
                </w:div>
              </w:divsChild>
            </w:div>
          </w:divsChild>
        </w:div>
      </w:divsChild>
    </w:div>
    <w:div w:id="164367174">
      <w:bodyDiv w:val="1"/>
      <w:marLeft w:val="0"/>
      <w:marRight w:val="0"/>
      <w:marTop w:val="0"/>
      <w:marBottom w:val="0"/>
      <w:divBdr>
        <w:top w:val="none" w:sz="0" w:space="0" w:color="auto"/>
        <w:left w:val="none" w:sz="0" w:space="0" w:color="auto"/>
        <w:bottom w:val="none" w:sz="0" w:space="0" w:color="auto"/>
        <w:right w:val="none" w:sz="0" w:space="0" w:color="auto"/>
      </w:divBdr>
    </w:div>
    <w:div w:id="209419898">
      <w:bodyDiv w:val="1"/>
      <w:marLeft w:val="0"/>
      <w:marRight w:val="0"/>
      <w:marTop w:val="0"/>
      <w:marBottom w:val="0"/>
      <w:divBdr>
        <w:top w:val="none" w:sz="0" w:space="0" w:color="auto"/>
        <w:left w:val="none" w:sz="0" w:space="0" w:color="auto"/>
        <w:bottom w:val="none" w:sz="0" w:space="0" w:color="auto"/>
        <w:right w:val="none" w:sz="0" w:space="0" w:color="auto"/>
      </w:divBdr>
      <w:divsChild>
        <w:div w:id="480804149">
          <w:marLeft w:val="0"/>
          <w:marRight w:val="0"/>
          <w:marTop w:val="0"/>
          <w:marBottom w:val="0"/>
          <w:divBdr>
            <w:top w:val="none" w:sz="0" w:space="0" w:color="auto"/>
            <w:left w:val="none" w:sz="0" w:space="0" w:color="auto"/>
            <w:bottom w:val="none" w:sz="0" w:space="0" w:color="auto"/>
            <w:right w:val="none" w:sz="0" w:space="0" w:color="auto"/>
          </w:divBdr>
          <w:divsChild>
            <w:div w:id="963198514">
              <w:marLeft w:val="0"/>
              <w:marRight w:val="0"/>
              <w:marTop w:val="0"/>
              <w:marBottom w:val="0"/>
              <w:divBdr>
                <w:top w:val="none" w:sz="0" w:space="0" w:color="auto"/>
                <w:left w:val="none" w:sz="0" w:space="0" w:color="auto"/>
                <w:bottom w:val="none" w:sz="0" w:space="0" w:color="auto"/>
                <w:right w:val="none" w:sz="0" w:space="0" w:color="auto"/>
              </w:divBdr>
              <w:divsChild>
                <w:div w:id="1748187121">
                  <w:marLeft w:val="0"/>
                  <w:marRight w:val="0"/>
                  <w:marTop w:val="0"/>
                  <w:marBottom w:val="0"/>
                  <w:divBdr>
                    <w:top w:val="none" w:sz="0" w:space="0" w:color="auto"/>
                    <w:left w:val="none" w:sz="0" w:space="0" w:color="auto"/>
                    <w:bottom w:val="none" w:sz="0" w:space="0" w:color="auto"/>
                    <w:right w:val="none" w:sz="0" w:space="0" w:color="auto"/>
                  </w:divBdr>
                  <w:divsChild>
                    <w:div w:id="1412048367">
                      <w:marLeft w:val="0"/>
                      <w:marRight w:val="0"/>
                      <w:marTop w:val="0"/>
                      <w:marBottom w:val="0"/>
                      <w:divBdr>
                        <w:top w:val="none" w:sz="0" w:space="0" w:color="auto"/>
                        <w:left w:val="none" w:sz="0" w:space="0" w:color="auto"/>
                        <w:bottom w:val="none" w:sz="0" w:space="0" w:color="auto"/>
                        <w:right w:val="none" w:sz="0" w:space="0" w:color="auto"/>
                      </w:divBdr>
                      <w:divsChild>
                        <w:div w:id="521283475">
                          <w:marLeft w:val="0"/>
                          <w:marRight w:val="0"/>
                          <w:marTop w:val="0"/>
                          <w:marBottom w:val="0"/>
                          <w:divBdr>
                            <w:top w:val="none" w:sz="0" w:space="0" w:color="auto"/>
                            <w:left w:val="none" w:sz="0" w:space="0" w:color="auto"/>
                            <w:bottom w:val="none" w:sz="0" w:space="0" w:color="auto"/>
                            <w:right w:val="none" w:sz="0" w:space="0" w:color="auto"/>
                          </w:divBdr>
                          <w:divsChild>
                            <w:div w:id="463236908">
                              <w:marLeft w:val="0"/>
                              <w:marRight w:val="0"/>
                              <w:marTop w:val="0"/>
                              <w:marBottom w:val="0"/>
                              <w:divBdr>
                                <w:top w:val="none" w:sz="0" w:space="0" w:color="auto"/>
                                <w:left w:val="none" w:sz="0" w:space="0" w:color="auto"/>
                                <w:bottom w:val="none" w:sz="0" w:space="0" w:color="auto"/>
                                <w:right w:val="none" w:sz="0" w:space="0" w:color="auto"/>
                              </w:divBdr>
                              <w:divsChild>
                                <w:div w:id="1675107020">
                                  <w:marLeft w:val="0"/>
                                  <w:marRight w:val="0"/>
                                  <w:marTop w:val="0"/>
                                  <w:marBottom w:val="0"/>
                                  <w:divBdr>
                                    <w:top w:val="none" w:sz="0" w:space="0" w:color="auto"/>
                                    <w:left w:val="none" w:sz="0" w:space="0" w:color="auto"/>
                                    <w:bottom w:val="none" w:sz="0" w:space="0" w:color="auto"/>
                                    <w:right w:val="none" w:sz="0" w:space="0" w:color="auto"/>
                                  </w:divBdr>
                                  <w:divsChild>
                                    <w:div w:id="389889264">
                                      <w:marLeft w:val="50"/>
                                      <w:marRight w:val="0"/>
                                      <w:marTop w:val="0"/>
                                      <w:marBottom w:val="0"/>
                                      <w:divBdr>
                                        <w:top w:val="none" w:sz="0" w:space="0" w:color="auto"/>
                                        <w:left w:val="none" w:sz="0" w:space="0" w:color="auto"/>
                                        <w:bottom w:val="none" w:sz="0" w:space="0" w:color="auto"/>
                                        <w:right w:val="none" w:sz="0" w:space="0" w:color="auto"/>
                                      </w:divBdr>
                                      <w:divsChild>
                                        <w:div w:id="211616365">
                                          <w:marLeft w:val="0"/>
                                          <w:marRight w:val="0"/>
                                          <w:marTop w:val="0"/>
                                          <w:marBottom w:val="0"/>
                                          <w:divBdr>
                                            <w:top w:val="none" w:sz="0" w:space="0" w:color="auto"/>
                                            <w:left w:val="none" w:sz="0" w:space="0" w:color="auto"/>
                                            <w:bottom w:val="none" w:sz="0" w:space="0" w:color="auto"/>
                                            <w:right w:val="none" w:sz="0" w:space="0" w:color="auto"/>
                                          </w:divBdr>
                                          <w:divsChild>
                                            <w:div w:id="1065033964">
                                              <w:marLeft w:val="0"/>
                                              <w:marRight w:val="0"/>
                                              <w:marTop w:val="0"/>
                                              <w:marBottom w:val="100"/>
                                              <w:divBdr>
                                                <w:top w:val="single" w:sz="4" w:space="0" w:color="F5F5F5"/>
                                                <w:left w:val="single" w:sz="4" w:space="0" w:color="F5F5F5"/>
                                                <w:bottom w:val="single" w:sz="4" w:space="0" w:color="F5F5F5"/>
                                                <w:right w:val="single" w:sz="4" w:space="0" w:color="F5F5F5"/>
                                              </w:divBdr>
                                              <w:divsChild>
                                                <w:div w:id="925917489">
                                                  <w:marLeft w:val="0"/>
                                                  <w:marRight w:val="0"/>
                                                  <w:marTop w:val="0"/>
                                                  <w:marBottom w:val="0"/>
                                                  <w:divBdr>
                                                    <w:top w:val="none" w:sz="0" w:space="0" w:color="auto"/>
                                                    <w:left w:val="none" w:sz="0" w:space="0" w:color="auto"/>
                                                    <w:bottom w:val="none" w:sz="0" w:space="0" w:color="auto"/>
                                                    <w:right w:val="none" w:sz="0" w:space="0" w:color="auto"/>
                                                  </w:divBdr>
                                                  <w:divsChild>
                                                    <w:div w:id="139665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73562216">
      <w:bodyDiv w:val="1"/>
      <w:marLeft w:val="0"/>
      <w:marRight w:val="0"/>
      <w:marTop w:val="0"/>
      <w:marBottom w:val="0"/>
      <w:divBdr>
        <w:top w:val="none" w:sz="0" w:space="0" w:color="auto"/>
        <w:left w:val="none" w:sz="0" w:space="0" w:color="auto"/>
        <w:bottom w:val="none" w:sz="0" w:space="0" w:color="auto"/>
        <w:right w:val="none" w:sz="0" w:space="0" w:color="auto"/>
      </w:divBdr>
    </w:div>
    <w:div w:id="289092561">
      <w:bodyDiv w:val="1"/>
      <w:marLeft w:val="0"/>
      <w:marRight w:val="0"/>
      <w:marTop w:val="0"/>
      <w:marBottom w:val="0"/>
      <w:divBdr>
        <w:top w:val="none" w:sz="0" w:space="0" w:color="auto"/>
        <w:left w:val="none" w:sz="0" w:space="0" w:color="auto"/>
        <w:bottom w:val="none" w:sz="0" w:space="0" w:color="auto"/>
        <w:right w:val="none" w:sz="0" w:space="0" w:color="auto"/>
      </w:divBdr>
    </w:div>
    <w:div w:id="290980709">
      <w:bodyDiv w:val="1"/>
      <w:marLeft w:val="0"/>
      <w:marRight w:val="0"/>
      <w:marTop w:val="0"/>
      <w:marBottom w:val="0"/>
      <w:divBdr>
        <w:top w:val="none" w:sz="0" w:space="0" w:color="auto"/>
        <w:left w:val="none" w:sz="0" w:space="0" w:color="auto"/>
        <w:bottom w:val="none" w:sz="0" w:space="0" w:color="auto"/>
        <w:right w:val="none" w:sz="0" w:space="0" w:color="auto"/>
      </w:divBdr>
    </w:div>
    <w:div w:id="343435101">
      <w:bodyDiv w:val="1"/>
      <w:marLeft w:val="0"/>
      <w:marRight w:val="0"/>
      <w:marTop w:val="0"/>
      <w:marBottom w:val="0"/>
      <w:divBdr>
        <w:top w:val="none" w:sz="0" w:space="0" w:color="auto"/>
        <w:left w:val="none" w:sz="0" w:space="0" w:color="auto"/>
        <w:bottom w:val="none" w:sz="0" w:space="0" w:color="auto"/>
        <w:right w:val="none" w:sz="0" w:space="0" w:color="auto"/>
      </w:divBdr>
    </w:div>
    <w:div w:id="386688260">
      <w:bodyDiv w:val="1"/>
      <w:marLeft w:val="0"/>
      <w:marRight w:val="0"/>
      <w:marTop w:val="0"/>
      <w:marBottom w:val="0"/>
      <w:divBdr>
        <w:top w:val="none" w:sz="0" w:space="0" w:color="auto"/>
        <w:left w:val="none" w:sz="0" w:space="0" w:color="auto"/>
        <w:bottom w:val="none" w:sz="0" w:space="0" w:color="auto"/>
        <w:right w:val="none" w:sz="0" w:space="0" w:color="auto"/>
      </w:divBdr>
    </w:div>
    <w:div w:id="412438478">
      <w:bodyDiv w:val="1"/>
      <w:marLeft w:val="0"/>
      <w:marRight w:val="0"/>
      <w:marTop w:val="0"/>
      <w:marBottom w:val="0"/>
      <w:divBdr>
        <w:top w:val="none" w:sz="0" w:space="0" w:color="auto"/>
        <w:left w:val="none" w:sz="0" w:space="0" w:color="auto"/>
        <w:bottom w:val="none" w:sz="0" w:space="0" w:color="auto"/>
        <w:right w:val="none" w:sz="0" w:space="0" w:color="auto"/>
      </w:divBdr>
    </w:div>
    <w:div w:id="465247357">
      <w:bodyDiv w:val="1"/>
      <w:marLeft w:val="0"/>
      <w:marRight w:val="0"/>
      <w:marTop w:val="0"/>
      <w:marBottom w:val="0"/>
      <w:divBdr>
        <w:top w:val="none" w:sz="0" w:space="0" w:color="auto"/>
        <w:left w:val="none" w:sz="0" w:space="0" w:color="auto"/>
        <w:bottom w:val="none" w:sz="0" w:space="0" w:color="auto"/>
        <w:right w:val="none" w:sz="0" w:space="0" w:color="auto"/>
      </w:divBdr>
    </w:div>
    <w:div w:id="481393705">
      <w:bodyDiv w:val="1"/>
      <w:marLeft w:val="0"/>
      <w:marRight w:val="0"/>
      <w:marTop w:val="0"/>
      <w:marBottom w:val="0"/>
      <w:divBdr>
        <w:top w:val="none" w:sz="0" w:space="0" w:color="auto"/>
        <w:left w:val="none" w:sz="0" w:space="0" w:color="auto"/>
        <w:bottom w:val="none" w:sz="0" w:space="0" w:color="auto"/>
        <w:right w:val="none" w:sz="0" w:space="0" w:color="auto"/>
      </w:divBdr>
    </w:div>
    <w:div w:id="483473214">
      <w:bodyDiv w:val="1"/>
      <w:marLeft w:val="0"/>
      <w:marRight w:val="0"/>
      <w:marTop w:val="0"/>
      <w:marBottom w:val="0"/>
      <w:divBdr>
        <w:top w:val="none" w:sz="0" w:space="0" w:color="auto"/>
        <w:left w:val="none" w:sz="0" w:space="0" w:color="auto"/>
        <w:bottom w:val="none" w:sz="0" w:space="0" w:color="auto"/>
        <w:right w:val="none" w:sz="0" w:space="0" w:color="auto"/>
      </w:divBdr>
    </w:div>
    <w:div w:id="541095751">
      <w:bodyDiv w:val="1"/>
      <w:marLeft w:val="0"/>
      <w:marRight w:val="0"/>
      <w:marTop w:val="0"/>
      <w:marBottom w:val="0"/>
      <w:divBdr>
        <w:top w:val="none" w:sz="0" w:space="0" w:color="auto"/>
        <w:left w:val="none" w:sz="0" w:space="0" w:color="auto"/>
        <w:bottom w:val="none" w:sz="0" w:space="0" w:color="auto"/>
        <w:right w:val="none" w:sz="0" w:space="0" w:color="auto"/>
      </w:divBdr>
    </w:div>
    <w:div w:id="611909995">
      <w:bodyDiv w:val="1"/>
      <w:marLeft w:val="0"/>
      <w:marRight w:val="0"/>
      <w:marTop w:val="0"/>
      <w:marBottom w:val="0"/>
      <w:divBdr>
        <w:top w:val="none" w:sz="0" w:space="0" w:color="auto"/>
        <w:left w:val="none" w:sz="0" w:space="0" w:color="auto"/>
        <w:bottom w:val="none" w:sz="0" w:space="0" w:color="auto"/>
        <w:right w:val="none" w:sz="0" w:space="0" w:color="auto"/>
      </w:divBdr>
    </w:div>
    <w:div w:id="614288884">
      <w:bodyDiv w:val="1"/>
      <w:marLeft w:val="0"/>
      <w:marRight w:val="0"/>
      <w:marTop w:val="0"/>
      <w:marBottom w:val="0"/>
      <w:divBdr>
        <w:top w:val="none" w:sz="0" w:space="0" w:color="auto"/>
        <w:left w:val="none" w:sz="0" w:space="0" w:color="auto"/>
        <w:bottom w:val="none" w:sz="0" w:space="0" w:color="auto"/>
        <w:right w:val="none" w:sz="0" w:space="0" w:color="auto"/>
      </w:divBdr>
    </w:div>
    <w:div w:id="637226140">
      <w:bodyDiv w:val="1"/>
      <w:marLeft w:val="0"/>
      <w:marRight w:val="0"/>
      <w:marTop w:val="0"/>
      <w:marBottom w:val="0"/>
      <w:divBdr>
        <w:top w:val="none" w:sz="0" w:space="0" w:color="auto"/>
        <w:left w:val="none" w:sz="0" w:space="0" w:color="auto"/>
        <w:bottom w:val="none" w:sz="0" w:space="0" w:color="auto"/>
        <w:right w:val="none" w:sz="0" w:space="0" w:color="auto"/>
      </w:divBdr>
    </w:div>
    <w:div w:id="863589529">
      <w:bodyDiv w:val="1"/>
      <w:marLeft w:val="0"/>
      <w:marRight w:val="0"/>
      <w:marTop w:val="0"/>
      <w:marBottom w:val="0"/>
      <w:divBdr>
        <w:top w:val="none" w:sz="0" w:space="0" w:color="auto"/>
        <w:left w:val="none" w:sz="0" w:space="0" w:color="auto"/>
        <w:bottom w:val="none" w:sz="0" w:space="0" w:color="auto"/>
        <w:right w:val="none" w:sz="0" w:space="0" w:color="auto"/>
      </w:divBdr>
    </w:div>
    <w:div w:id="871767087">
      <w:bodyDiv w:val="1"/>
      <w:marLeft w:val="0"/>
      <w:marRight w:val="0"/>
      <w:marTop w:val="0"/>
      <w:marBottom w:val="0"/>
      <w:divBdr>
        <w:top w:val="none" w:sz="0" w:space="0" w:color="auto"/>
        <w:left w:val="none" w:sz="0" w:space="0" w:color="auto"/>
        <w:bottom w:val="none" w:sz="0" w:space="0" w:color="auto"/>
        <w:right w:val="none" w:sz="0" w:space="0" w:color="auto"/>
      </w:divBdr>
    </w:div>
    <w:div w:id="872615846">
      <w:bodyDiv w:val="1"/>
      <w:marLeft w:val="0"/>
      <w:marRight w:val="0"/>
      <w:marTop w:val="0"/>
      <w:marBottom w:val="0"/>
      <w:divBdr>
        <w:top w:val="none" w:sz="0" w:space="0" w:color="auto"/>
        <w:left w:val="none" w:sz="0" w:space="0" w:color="auto"/>
        <w:bottom w:val="none" w:sz="0" w:space="0" w:color="auto"/>
        <w:right w:val="none" w:sz="0" w:space="0" w:color="auto"/>
      </w:divBdr>
    </w:div>
    <w:div w:id="874578730">
      <w:bodyDiv w:val="1"/>
      <w:marLeft w:val="0"/>
      <w:marRight w:val="0"/>
      <w:marTop w:val="0"/>
      <w:marBottom w:val="0"/>
      <w:divBdr>
        <w:top w:val="none" w:sz="0" w:space="0" w:color="auto"/>
        <w:left w:val="none" w:sz="0" w:space="0" w:color="auto"/>
        <w:bottom w:val="none" w:sz="0" w:space="0" w:color="auto"/>
        <w:right w:val="none" w:sz="0" w:space="0" w:color="auto"/>
      </w:divBdr>
      <w:divsChild>
        <w:div w:id="2025739565">
          <w:marLeft w:val="0"/>
          <w:marRight w:val="0"/>
          <w:marTop w:val="0"/>
          <w:marBottom w:val="0"/>
          <w:divBdr>
            <w:top w:val="none" w:sz="0" w:space="0" w:color="auto"/>
            <w:left w:val="none" w:sz="0" w:space="0" w:color="auto"/>
            <w:bottom w:val="none" w:sz="0" w:space="0" w:color="auto"/>
            <w:right w:val="none" w:sz="0" w:space="0" w:color="auto"/>
          </w:divBdr>
          <w:divsChild>
            <w:div w:id="1305505071">
              <w:marLeft w:val="0"/>
              <w:marRight w:val="0"/>
              <w:marTop w:val="0"/>
              <w:marBottom w:val="50"/>
              <w:divBdr>
                <w:top w:val="none" w:sz="0" w:space="0" w:color="auto"/>
                <w:left w:val="none" w:sz="0" w:space="0" w:color="auto"/>
                <w:bottom w:val="none" w:sz="0" w:space="0" w:color="auto"/>
                <w:right w:val="none" w:sz="0" w:space="0" w:color="auto"/>
              </w:divBdr>
              <w:divsChild>
                <w:div w:id="1558466763">
                  <w:marLeft w:val="0"/>
                  <w:marRight w:val="0"/>
                  <w:marTop w:val="0"/>
                  <w:marBottom w:val="0"/>
                  <w:divBdr>
                    <w:top w:val="none" w:sz="0" w:space="0" w:color="auto"/>
                    <w:left w:val="none" w:sz="0" w:space="0" w:color="auto"/>
                    <w:bottom w:val="none" w:sz="0" w:space="0" w:color="auto"/>
                    <w:right w:val="none" w:sz="0" w:space="0" w:color="auto"/>
                  </w:divBdr>
                </w:div>
                <w:div w:id="530994160">
                  <w:marLeft w:val="0"/>
                  <w:marRight w:val="0"/>
                  <w:marTop w:val="0"/>
                  <w:marBottom w:val="75"/>
                  <w:divBdr>
                    <w:top w:val="none" w:sz="0" w:space="0" w:color="auto"/>
                    <w:left w:val="none" w:sz="0" w:space="0" w:color="auto"/>
                    <w:bottom w:val="none" w:sz="0" w:space="0" w:color="auto"/>
                    <w:right w:val="none" w:sz="0" w:space="0" w:color="auto"/>
                  </w:divBdr>
                </w:div>
              </w:divsChild>
            </w:div>
            <w:div w:id="1484852329">
              <w:marLeft w:val="0"/>
              <w:marRight w:val="0"/>
              <w:marTop w:val="0"/>
              <w:marBottom w:val="50"/>
              <w:divBdr>
                <w:top w:val="none" w:sz="0" w:space="0" w:color="auto"/>
                <w:left w:val="none" w:sz="0" w:space="0" w:color="auto"/>
                <w:bottom w:val="none" w:sz="0" w:space="0" w:color="auto"/>
                <w:right w:val="none" w:sz="0" w:space="0" w:color="auto"/>
              </w:divBdr>
              <w:divsChild>
                <w:div w:id="1377772566">
                  <w:marLeft w:val="0"/>
                  <w:marRight w:val="0"/>
                  <w:marTop w:val="0"/>
                  <w:marBottom w:val="0"/>
                  <w:divBdr>
                    <w:top w:val="none" w:sz="0" w:space="0" w:color="auto"/>
                    <w:left w:val="none" w:sz="0" w:space="0" w:color="auto"/>
                    <w:bottom w:val="none" w:sz="0" w:space="0" w:color="auto"/>
                    <w:right w:val="none" w:sz="0" w:space="0" w:color="auto"/>
                  </w:divBdr>
                </w:div>
                <w:div w:id="1702825060">
                  <w:marLeft w:val="0"/>
                  <w:marRight w:val="0"/>
                  <w:marTop w:val="0"/>
                  <w:marBottom w:val="75"/>
                  <w:divBdr>
                    <w:top w:val="none" w:sz="0" w:space="0" w:color="auto"/>
                    <w:left w:val="none" w:sz="0" w:space="0" w:color="auto"/>
                    <w:bottom w:val="none" w:sz="0" w:space="0" w:color="auto"/>
                    <w:right w:val="none" w:sz="0" w:space="0" w:color="auto"/>
                  </w:divBdr>
                </w:div>
              </w:divsChild>
            </w:div>
            <w:div w:id="1371690846">
              <w:marLeft w:val="0"/>
              <w:marRight w:val="0"/>
              <w:marTop w:val="0"/>
              <w:marBottom w:val="50"/>
              <w:divBdr>
                <w:top w:val="none" w:sz="0" w:space="0" w:color="auto"/>
                <w:left w:val="none" w:sz="0" w:space="0" w:color="auto"/>
                <w:bottom w:val="none" w:sz="0" w:space="0" w:color="auto"/>
                <w:right w:val="none" w:sz="0" w:space="0" w:color="auto"/>
              </w:divBdr>
              <w:divsChild>
                <w:div w:id="340010007">
                  <w:marLeft w:val="0"/>
                  <w:marRight w:val="0"/>
                  <w:marTop w:val="0"/>
                  <w:marBottom w:val="0"/>
                  <w:divBdr>
                    <w:top w:val="none" w:sz="0" w:space="0" w:color="auto"/>
                    <w:left w:val="none" w:sz="0" w:space="0" w:color="auto"/>
                    <w:bottom w:val="none" w:sz="0" w:space="0" w:color="auto"/>
                    <w:right w:val="none" w:sz="0" w:space="0" w:color="auto"/>
                  </w:divBdr>
                </w:div>
                <w:div w:id="723796325">
                  <w:marLeft w:val="0"/>
                  <w:marRight w:val="0"/>
                  <w:marTop w:val="0"/>
                  <w:marBottom w:val="75"/>
                  <w:divBdr>
                    <w:top w:val="none" w:sz="0" w:space="0" w:color="auto"/>
                    <w:left w:val="none" w:sz="0" w:space="0" w:color="auto"/>
                    <w:bottom w:val="none" w:sz="0" w:space="0" w:color="auto"/>
                    <w:right w:val="none" w:sz="0" w:space="0" w:color="auto"/>
                  </w:divBdr>
                </w:div>
              </w:divsChild>
            </w:div>
            <w:div w:id="1637368248">
              <w:marLeft w:val="0"/>
              <w:marRight w:val="0"/>
              <w:marTop w:val="0"/>
              <w:marBottom w:val="50"/>
              <w:divBdr>
                <w:top w:val="none" w:sz="0" w:space="0" w:color="auto"/>
                <w:left w:val="none" w:sz="0" w:space="0" w:color="auto"/>
                <w:bottom w:val="none" w:sz="0" w:space="0" w:color="auto"/>
                <w:right w:val="none" w:sz="0" w:space="0" w:color="auto"/>
              </w:divBdr>
              <w:divsChild>
                <w:div w:id="1464888347">
                  <w:marLeft w:val="0"/>
                  <w:marRight w:val="0"/>
                  <w:marTop w:val="0"/>
                  <w:marBottom w:val="75"/>
                  <w:divBdr>
                    <w:top w:val="none" w:sz="0" w:space="0" w:color="auto"/>
                    <w:left w:val="none" w:sz="0" w:space="0" w:color="auto"/>
                    <w:bottom w:val="none" w:sz="0" w:space="0" w:color="auto"/>
                    <w:right w:val="none" w:sz="0" w:space="0" w:color="auto"/>
                  </w:divBdr>
                </w:div>
              </w:divsChild>
            </w:div>
            <w:div w:id="1952198663">
              <w:marLeft w:val="0"/>
              <w:marRight w:val="0"/>
              <w:marTop w:val="0"/>
              <w:marBottom w:val="50"/>
              <w:divBdr>
                <w:top w:val="none" w:sz="0" w:space="0" w:color="auto"/>
                <w:left w:val="none" w:sz="0" w:space="0" w:color="auto"/>
                <w:bottom w:val="none" w:sz="0" w:space="0" w:color="auto"/>
                <w:right w:val="none" w:sz="0" w:space="0" w:color="auto"/>
              </w:divBdr>
              <w:divsChild>
                <w:div w:id="1520971240">
                  <w:marLeft w:val="0"/>
                  <w:marRight w:val="0"/>
                  <w:marTop w:val="0"/>
                  <w:marBottom w:val="0"/>
                  <w:divBdr>
                    <w:top w:val="none" w:sz="0" w:space="0" w:color="auto"/>
                    <w:left w:val="none" w:sz="0" w:space="0" w:color="auto"/>
                    <w:bottom w:val="none" w:sz="0" w:space="0" w:color="auto"/>
                    <w:right w:val="none" w:sz="0" w:space="0" w:color="auto"/>
                  </w:divBdr>
                </w:div>
                <w:div w:id="633096307">
                  <w:marLeft w:val="0"/>
                  <w:marRight w:val="0"/>
                  <w:marTop w:val="0"/>
                  <w:marBottom w:val="75"/>
                  <w:divBdr>
                    <w:top w:val="none" w:sz="0" w:space="0" w:color="auto"/>
                    <w:left w:val="none" w:sz="0" w:space="0" w:color="auto"/>
                    <w:bottom w:val="none" w:sz="0" w:space="0" w:color="auto"/>
                    <w:right w:val="none" w:sz="0" w:space="0" w:color="auto"/>
                  </w:divBdr>
                </w:div>
              </w:divsChild>
            </w:div>
            <w:div w:id="884487940">
              <w:marLeft w:val="0"/>
              <w:marRight w:val="0"/>
              <w:marTop w:val="0"/>
              <w:marBottom w:val="50"/>
              <w:divBdr>
                <w:top w:val="none" w:sz="0" w:space="0" w:color="auto"/>
                <w:left w:val="none" w:sz="0" w:space="0" w:color="auto"/>
                <w:bottom w:val="none" w:sz="0" w:space="0" w:color="auto"/>
                <w:right w:val="none" w:sz="0" w:space="0" w:color="auto"/>
              </w:divBdr>
              <w:divsChild>
                <w:div w:id="154994509">
                  <w:marLeft w:val="0"/>
                  <w:marRight w:val="0"/>
                  <w:marTop w:val="0"/>
                  <w:marBottom w:val="0"/>
                  <w:divBdr>
                    <w:top w:val="none" w:sz="0" w:space="0" w:color="auto"/>
                    <w:left w:val="none" w:sz="0" w:space="0" w:color="auto"/>
                    <w:bottom w:val="none" w:sz="0" w:space="0" w:color="auto"/>
                    <w:right w:val="none" w:sz="0" w:space="0" w:color="auto"/>
                  </w:divBdr>
                </w:div>
                <w:div w:id="327295990">
                  <w:marLeft w:val="0"/>
                  <w:marRight w:val="0"/>
                  <w:marTop w:val="0"/>
                  <w:marBottom w:val="75"/>
                  <w:divBdr>
                    <w:top w:val="none" w:sz="0" w:space="0" w:color="auto"/>
                    <w:left w:val="none" w:sz="0" w:space="0" w:color="auto"/>
                    <w:bottom w:val="none" w:sz="0" w:space="0" w:color="auto"/>
                    <w:right w:val="none" w:sz="0" w:space="0" w:color="auto"/>
                  </w:divBdr>
                </w:div>
              </w:divsChild>
            </w:div>
            <w:div w:id="220596791">
              <w:marLeft w:val="0"/>
              <w:marRight w:val="0"/>
              <w:marTop w:val="0"/>
              <w:marBottom w:val="50"/>
              <w:divBdr>
                <w:top w:val="none" w:sz="0" w:space="0" w:color="auto"/>
                <w:left w:val="none" w:sz="0" w:space="0" w:color="auto"/>
                <w:bottom w:val="none" w:sz="0" w:space="0" w:color="auto"/>
                <w:right w:val="none" w:sz="0" w:space="0" w:color="auto"/>
              </w:divBdr>
              <w:divsChild>
                <w:div w:id="1587748">
                  <w:marLeft w:val="0"/>
                  <w:marRight w:val="0"/>
                  <w:marTop w:val="0"/>
                  <w:marBottom w:val="75"/>
                  <w:divBdr>
                    <w:top w:val="none" w:sz="0" w:space="0" w:color="auto"/>
                    <w:left w:val="none" w:sz="0" w:space="0" w:color="auto"/>
                    <w:bottom w:val="none" w:sz="0" w:space="0" w:color="auto"/>
                    <w:right w:val="none" w:sz="0" w:space="0" w:color="auto"/>
                  </w:divBdr>
                  <w:divsChild>
                    <w:div w:id="80794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355500">
              <w:marLeft w:val="0"/>
              <w:marRight w:val="0"/>
              <w:marTop w:val="0"/>
              <w:marBottom w:val="50"/>
              <w:divBdr>
                <w:top w:val="none" w:sz="0" w:space="0" w:color="auto"/>
                <w:left w:val="none" w:sz="0" w:space="0" w:color="auto"/>
                <w:bottom w:val="none" w:sz="0" w:space="0" w:color="auto"/>
                <w:right w:val="none" w:sz="0" w:space="0" w:color="auto"/>
              </w:divBdr>
              <w:divsChild>
                <w:div w:id="1815681311">
                  <w:marLeft w:val="0"/>
                  <w:marRight w:val="0"/>
                  <w:marTop w:val="0"/>
                  <w:marBottom w:val="0"/>
                  <w:divBdr>
                    <w:top w:val="none" w:sz="0" w:space="0" w:color="auto"/>
                    <w:left w:val="none" w:sz="0" w:space="0" w:color="auto"/>
                    <w:bottom w:val="none" w:sz="0" w:space="0" w:color="auto"/>
                    <w:right w:val="none" w:sz="0" w:space="0" w:color="auto"/>
                  </w:divBdr>
                </w:div>
                <w:div w:id="1347755729">
                  <w:marLeft w:val="0"/>
                  <w:marRight w:val="0"/>
                  <w:marTop w:val="0"/>
                  <w:marBottom w:val="75"/>
                  <w:divBdr>
                    <w:top w:val="none" w:sz="0" w:space="0" w:color="auto"/>
                    <w:left w:val="none" w:sz="0" w:space="0" w:color="auto"/>
                    <w:bottom w:val="none" w:sz="0" w:space="0" w:color="auto"/>
                    <w:right w:val="none" w:sz="0" w:space="0" w:color="auto"/>
                  </w:divBdr>
                </w:div>
              </w:divsChild>
            </w:div>
            <w:div w:id="2094885702">
              <w:marLeft w:val="0"/>
              <w:marRight w:val="0"/>
              <w:marTop w:val="0"/>
              <w:marBottom w:val="50"/>
              <w:divBdr>
                <w:top w:val="none" w:sz="0" w:space="0" w:color="auto"/>
                <w:left w:val="none" w:sz="0" w:space="0" w:color="auto"/>
                <w:bottom w:val="none" w:sz="0" w:space="0" w:color="auto"/>
                <w:right w:val="none" w:sz="0" w:space="0" w:color="auto"/>
              </w:divBdr>
              <w:divsChild>
                <w:div w:id="1035814021">
                  <w:marLeft w:val="0"/>
                  <w:marRight w:val="0"/>
                  <w:marTop w:val="0"/>
                  <w:marBottom w:val="0"/>
                  <w:divBdr>
                    <w:top w:val="none" w:sz="0" w:space="0" w:color="auto"/>
                    <w:left w:val="none" w:sz="0" w:space="0" w:color="auto"/>
                    <w:bottom w:val="none" w:sz="0" w:space="0" w:color="auto"/>
                    <w:right w:val="none" w:sz="0" w:space="0" w:color="auto"/>
                  </w:divBdr>
                </w:div>
                <w:div w:id="1038819450">
                  <w:marLeft w:val="0"/>
                  <w:marRight w:val="0"/>
                  <w:marTop w:val="0"/>
                  <w:marBottom w:val="75"/>
                  <w:divBdr>
                    <w:top w:val="none" w:sz="0" w:space="0" w:color="auto"/>
                    <w:left w:val="none" w:sz="0" w:space="0" w:color="auto"/>
                    <w:bottom w:val="none" w:sz="0" w:space="0" w:color="auto"/>
                    <w:right w:val="none" w:sz="0" w:space="0" w:color="auto"/>
                  </w:divBdr>
                </w:div>
              </w:divsChild>
            </w:div>
            <w:div w:id="528303513">
              <w:marLeft w:val="0"/>
              <w:marRight w:val="0"/>
              <w:marTop w:val="0"/>
              <w:marBottom w:val="50"/>
              <w:divBdr>
                <w:top w:val="none" w:sz="0" w:space="0" w:color="auto"/>
                <w:left w:val="none" w:sz="0" w:space="0" w:color="auto"/>
                <w:bottom w:val="none" w:sz="0" w:space="0" w:color="auto"/>
                <w:right w:val="none" w:sz="0" w:space="0" w:color="auto"/>
              </w:divBdr>
              <w:divsChild>
                <w:div w:id="123622760">
                  <w:marLeft w:val="0"/>
                  <w:marRight w:val="0"/>
                  <w:marTop w:val="0"/>
                  <w:marBottom w:val="75"/>
                  <w:divBdr>
                    <w:top w:val="none" w:sz="0" w:space="0" w:color="auto"/>
                    <w:left w:val="none" w:sz="0" w:space="0" w:color="auto"/>
                    <w:bottom w:val="none" w:sz="0" w:space="0" w:color="auto"/>
                    <w:right w:val="none" w:sz="0" w:space="0" w:color="auto"/>
                  </w:divBdr>
                </w:div>
              </w:divsChild>
            </w:div>
            <w:div w:id="1087069385">
              <w:marLeft w:val="0"/>
              <w:marRight w:val="0"/>
              <w:marTop w:val="0"/>
              <w:marBottom w:val="50"/>
              <w:divBdr>
                <w:top w:val="none" w:sz="0" w:space="0" w:color="auto"/>
                <w:left w:val="none" w:sz="0" w:space="0" w:color="auto"/>
                <w:bottom w:val="none" w:sz="0" w:space="0" w:color="auto"/>
                <w:right w:val="none" w:sz="0" w:space="0" w:color="auto"/>
              </w:divBdr>
              <w:divsChild>
                <w:div w:id="541021182">
                  <w:marLeft w:val="0"/>
                  <w:marRight w:val="0"/>
                  <w:marTop w:val="0"/>
                  <w:marBottom w:val="0"/>
                  <w:divBdr>
                    <w:top w:val="none" w:sz="0" w:space="0" w:color="auto"/>
                    <w:left w:val="none" w:sz="0" w:space="0" w:color="auto"/>
                    <w:bottom w:val="none" w:sz="0" w:space="0" w:color="auto"/>
                    <w:right w:val="none" w:sz="0" w:space="0" w:color="auto"/>
                  </w:divBdr>
                </w:div>
                <w:div w:id="1429816613">
                  <w:marLeft w:val="0"/>
                  <w:marRight w:val="0"/>
                  <w:marTop w:val="0"/>
                  <w:marBottom w:val="75"/>
                  <w:divBdr>
                    <w:top w:val="none" w:sz="0" w:space="0" w:color="auto"/>
                    <w:left w:val="none" w:sz="0" w:space="0" w:color="auto"/>
                    <w:bottom w:val="none" w:sz="0" w:space="0" w:color="auto"/>
                    <w:right w:val="none" w:sz="0" w:space="0" w:color="auto"/>
                  </w:divBdr>
                </w:div>
              </w:divsChild>
            </w:div>
            <w:div w:id="765002209">
              <w:marLeft w:val="0"/>
              <w:marRight w:val="0"/>
              <w:marTop w:val="0"/>
              <w:marBottom w:val="50"/>
              <w:divBdr>
                <w:top w:val="none" w:sz="0" w:space="0" w:color="auto"/>
                <w:left w:val="none" w:sz="0" w:space="0" w:color="auto"/>
                <w:bottom w:val="none" w:sz="0" w:space="0" w:color="auto"/>
                <w:right w:val="none" w:sz="0" w:space="0" w:color="auto"/>
              </w:divBdr>
              <w:divsChild>
                <w:div w:id="576717849">
                  <w:marLeft w:val="0"/>
                  <w:marRight w:val="0"/>
                  <w:marTop w:val="0"/>
                  <w:marBottom w:val="0"/>
                  <w:divBdr>
                    <w:top w:val="none" w:sz="0" w:space="0" w:color="auto"/>
                    <w:left w:val="none" w:sz="0" w:space="0" w:color="auto"/>
                    <w:bottom w:val="none" w:sz="0" w:space="0" w:color="auto"/>
                    <w:right w:val="none" w:sz="0" w:space="0" w:color="auto"/>
                  </w:divBdr>
                </w:div>
                <w:div w:id="1825854121">
                  <w:marLeft w:val="0"/>
                  <w:marRight w:val="0"/>
                  <w:marTop w:val="0"/>
                  <w:marBottom w:val="75"/>
                  <w:divBdr>
                    <w:top w:val="none" w:sz="0" w:space="0" w:color="auto"/>
                    <w:left w:val="none" w:sz="0" w:space="0" w:color="auto"/>
                    <w:bottom w:val="none" w:sz="0" w:space="0" w:color="auto"/>
                    <w:right w:val="none" w:sz="0" w:space="0" w:color="auto"/>
                  </w:divBdr>
                  <w:divsChild>
                    <w:div w:id="694423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289656">
              <w:marLeft w:val="0"/>
              <w:marRight w:val="0"/>
              <w:marTop w:val="0"/>
              <w:marBottom w:val="50"/>
              <w:divBdr>
                <w:top w:val="none" w:sz="0" w:space="0" w:color="auto"/>
                <w:left w:val="none" w:sz="0" w:space="0" w:color="auto"/>
                <w:bottom w:val="none" w:sz="0" w:space="0" w:color="auto"/>
                <w:right w:val="none" w:sz="0" w:space="0" w:color="auto"/>
              </w:divBdr>
              <w:divsChild>
                <w:div w:id="802428260">
                  <w:marLeft w:val="0"/>
                  <w:marRight w:val="0"/>
                  <w:marTop w:val="0"/>
                  <w:marBottom w:val="0"/>
                  <w:divBdr>
                    <w:top w:val="none" w:sz="0" w:space="0" w:color="auto"/>
                    <w:left w:val="none" w:sz="0" w:space="0" w:color="auto"/>
                    <w:bottom w:val="none" w:sz="0" w:space="0" w:color="auto"/>
                    <w:right w:val="none" w:sz="0" w:space="0" w:color="auto"/>
                  </w:divBdr>
                </w:div>
                <w:div w:id="500971219">
                  <w:marLeft w:val="0"/>
                  <w:marRight w:val="0"/>
                  <w:marTop w:val="0"/>
                  <w:marBottom w:val="75"/>
                  <w:divBdr>
                    <w:top w:val="none" w:sz="0" w:space="0" w:color="auto"/>
                    <w:left w:val="none" w:sz="0" w:space="0" w:color="auto"/>
                    <w:bottom w:val="none" w:sz="0" w:space="0" w:color="auto"/>
                    <w:right w:val="none" w:sz="0" w:space="0" w:color="auto"/>
                  </w:divBdr>
                </w:div>
              </w:divsChild>
            </w:div>
            <w:div w:id="476997703">
              <w:marLeft w:val="0"/>
              <w:marRight w:val="0"/>
              <w:marTop w:val="0"/>
              <w:marBottom w:val="50"/>
              <w:divBdr>
                <w:top w:val="none" w:sz="0" w:space="0" w:color="auto"/>
                <w:left w:val="none" w:sz="0" w:space="0" w:color="auto"/>
                <w:bottom w:val="none" w:sz="0" w:space="0" w:color="auto"/>
                <w:right w:val="none" w:sz="0" w:space="0" w:color="auto"/>
              </w:divBdr>
              <w:divsChild>
                <w:div w:id="1234046790">
                  <w:marLeft w:val="0"/>
                  <w:marRight w:val="0"/>
                  <w:marTop w:val="0"/>
                  <w:marBottom w:val="0"/>
                  <w:divBdr>
                    <w:top w:val="none" w:sz="0" w:space="0" w:color="auto"/>
                    <w:left w:val="none" w:sz="0" w:space="0" w:color="auto"/>
                    <w:bottom w:val="none" w:sz="0" w:space="0" w:color="auto"/>
                    <w:right w:val="none" w:sz="0" w:space="0" w:color="auto"/>
                  </w:divBdr>
                </w:div>
                <w:div w:id="111752597">
                  <w:marLeft w:val="0"/>
                  <w:marRight w:val="0"/>
                  <w:marTop w:val="0"/>
                  <w:marBottom w:val="75"/>
                  <w:divBdr>
                    <w:top w:val="none" w:sz="0" w:space="0" w:color="auto"/>
                    <w:left w:val="none" w:sz="0" w:space="0" w:color="auto"/>
                    <w:bottom w:val="none" w:sz="0" w:space="0" w:color="auto"/>
                    <w:right w:val="none" w:sz="0" w:space="0" w:color="auto"/>
                  </w:divBdr>
                </w:div>
              </w:divsChild>
            </w:div>
            <w:div w:id="1222521658">
              <w:marLeft w:val="0"/>
              <w:marRight w:val="0"/>
              <w:marTop w:val="0"/>
              <w:marBottom w:val="50"/>
              <w:divBdr>
                <w:top w:val="none" w:sz="0" w:space="0" w:color="auto"/>
                <w:left w:val="none" w:sz="0" w:space="0" w:color="auto"/>
                <w:bottom w:val="none" w:sz="0" w:space="0" w:color="auto"/>
                <w:right w:val="none" w:sz="0" w:space="0" w:color="auto"/>
              </w:divBdr>
              <w:divsChild>
                <w:div w:id="400255052">
                  <w:marLeft w:val="0"/>
                  <w:marRight w:val="0"/>
                  <w:marTop w:val="0"/>
                  <w:marBottom w:val="75"/>
                  <w:divBdr>
                    <w:top w:val="none" w:sz="0" w:space="0" w:color="auto"/>
                    <w:left w:val="none" w:sz="0" w:space="0" w:color="auto"/>
                    <w:bottom w:val="none" w:sz="0" w:space="0" w:color="auto"/>
                    <w:right w:val="none" w:sz="0" w:space="0" w:color="auto"/>
                  </w:divBdr>
                </w:div>
              </w:divsChild>
            </w:div>
            <w:div w:id="2102792378">
              <w:marLeft w:val="0"/>
              <w:marRight w:val="0"/>
              <w:marTop w:val="0"/>
              <w:marBottom w:val="50"/>
              <w:divBdr>
                <w:top w:val="none" w:sz="0" w:space="0" w:color="auto"/>
                <w:left w:val="none" w:sz="0" w:space="0" w:color="auto"/>
                <w:bottom w:val="none" w:sz="0" w:space="0" w:color="auto"/>
                <w:right w:val="none" w:sz="0" w:space="0" w:color="auto"/>
              </w:divBdr>
              <w:divsChild>
                <w:div w:id="1292974077">
                  <w:marLeft w:val="0"/>
                  <w:marRight w:val="0"/>
                  <w:marTop w:val="0"/>
                  <w:marBottom w:val="0"/>
                  <w:divBdr>
                    <w:top w:val="none" w:sz="0" w:space="0" w:color="auto"/>
                    <w:left w:val="none" w:sz="0" w:space="0" w:color="auto"/>
                    <w:bottom w:val="none" w:sz="0" w:space="0" w:color="auto"/>
                    <w:right w:val="none" w:sz="0" w:space="0" w:color="auto"/>
                  </w:divBdr>
                </w:div>
                <w:div w:id="2121994481">
                  <w:marLeft w:val="0"/>
                  <w:marRight w:val="0"/>
                  <w:marTop w:val="0"/>
                  <w:marBottom w:val="75"/>
                  <w:divBdr>
                    <w:top w:val="none" w:sz="0" w:space="0" w:color="auto"/>
                    <w:left w:val="none" w:sz="0" w:space="0" w:color="auto"/>
                    <w:bottom w:val="none" w:sz="0" w:space="0" w:color="auto"/>
                    <w:right w:val="none" w:sz="0" w:space="0" w:color="auto"/>
                  </w:divBdr>
                </w:div>
              </w:divsChild>
            </w:div>
            <w:div w:id="1251964250">
              <w:marLeft w:val="0"/>
              <w:marRight w:val="0"/>
              <w:marTop w:val="0"/>
              <w:marBottom w:val="50"/>
              <w:divBdr>
                <w:top w:val="none" w:sz="0" w:space="0" w:color="auto"/>
                <w:left w:val="none" w:sz="0" w:space="0" w:color="auto"/>
                <w:bottom w:val="none" w:sz="0" w:space="0" w:color="auto"/>
                <w:right w:val="none" w:sz="0" w:space="0" w:color="auto"/>
              </w:divBdr>
              <w:divsChild>
                <w:div w:id="1264264773">
                  <w:marLeft w:val="0"/>
                  <w:marRight w:val="0"/>
                  <w:marTop w:val="0"/>
                  <w:marBottom w:val="75"/>
                  <w:divBdr>
                    <w:top w:val="none" w:sz="0" w:space="0" w:color="auto"/>
                    <w:left w:val="none" w:sz="0" w:space="0" w:color="auto"/>
                    <w:bottom w:val="none" w:sz="0" w:space="0" w:color="auto"/>
                    <w:right w:val="none" w:sz="0" w:space="0" w:color="auto"/>
                  </w:divBdr>
                </w:div>
              </w:divsChild>
            </w:div>
            <w:div w:id="355497053">
              <w:marLeft w:val="0"/>
              <w:marRight w:val="0"/>
              <w:marTop w:val="0"/>
              <w:marBottom w:val="50"/>
              <w:divBdr>
                <w:top w:val="none" w:sz="0" w:space="0" w:color="auto"/>
                <w:left w:val="none" w:sz="0" w:space="0" w:color="auto"/>
                <w:bottom w:val="none" w:sz="0" w:space="0" w:color="auto"/>
                <w:right w:val="none" w:sz="0" w:space="0" w:color="auto"/>
              </w:divBdr>
              <w:divsChild>
                <w:div w:id="748161484">
                  <w:marLeft w:val="0"/>
                  <w:marRight w:val="0"/>
                  <w:marTop w:val="0"/>
                  <w:marBottom w:val="0"/>
                  <w:divBdr>
                    <w:top w:val="none" w:sz="0" w:space="0" w:color="auto"/>
                    <w:left w:val="none" w:sz="0" w:space="0" w:color="auto"/>
                    <w:bottom w:val="none" w:sz="0" w:space="0" w:color="auto"/>
                    <w:right w:val="none" w:sz="0" w:space="0" w:color="auto"/>
                  </w:divBdr>
                </w:div>
                <w:div w:id="1511524720">
                  <w:marLeft w:val="0"/>
                  <w:marRight w:val="0"/>
                  <w:marTop w:val="0"/>
                  <w:marBottom w:val="75"/>
                  <w:divBdr>
                    <w:top w:val="none" w:sz="0" w:space="0" w:color="auto"/>
                    <w:left w:val="none" w:sz="0" w:space="0" w:color="auto"/>
                    <w:bottom w:val="none" w:sz="0" w:space="0" w:color="auto"/>
                    <w:right w:val="none" w:sz="0" w:space="0" w:color="auto"/>
                  </w:divBdr>
                </w:div>
              </w:divsChild>
            </w:div>
            <w:div w:id="920484674">
              <w:marLeft w:val="0"/>
              <w:marRight w:val="0"/>
              <w:marTop w:val="0"/>
              <w:marBottom w:val="50"/>
              <w:divBdr>
                <w:top w:val="none" w:sz="0" w:space="0" w:color="auto"/>
                <w:left w:val="none" w:sz="0" w:space="0" w:color="auto"/>
                <w:bottom w:val="none" w:sz="0" w:space="0" w:color="auto"/>
                <w:right w:val="none" w:sz="0" w:space="0" w:color="auto"/>
              </w:divBdr>
              <w:divsChild>
                <w:div w:id="969242357">
                  <w:marLeft w:val="0"/>
                  <w:marRight w:val="0"/>
                  <w:marTop w:val="0"/>
                  <w:marBottom w:val="75"/>
                  <w:divBdr>
                    <w:top w:val="none" w:sz="0" w:space="0" w:color="auto"/>
                    <w:left w:val="none" w:sz="0" w:space="0" w:color="auto"/>
                    <w:bottom w:val="none" w:sz="0" w:space="0" w:color="auto"/>
                    <w:right w:val="none" w:sz="0" w:space="0" w:color="auto"/>
                  </w:divBdr>
                </w:div>
              </w:divsChild>
            </w:div>
            <w:div w:id="1299644970">
              <w:marLeft w:val="0"/>
              <w:marRight w:val="0"/>
              <w:marTop w:val="0"/>
              <w:marBottom w:val="50"/>
              <w:divBdr>
                <w:top w:val="none" w:sz="0" w:space="0" w:color="auto"/>
                <w:left w:val="none" w:sz="0" w:space="0" w:color="auto"/>
                <w:bottom w:val="none" w:sz="0" w:space="0" w:color="auto"/>
                <w:right w:val="none" w:sz="0" w:space="0" w:color="auto"/>
              </w:divBdr>
              <w:divsChild>
                <w:div w:id="908921427">
                  <w:marLeft w:val="0"/>
                  <w:marRight w:val="0"/>
                  <w:marTop w:val="0"/>
                  <w:marBottom w:val="0"/>
                  <w:divBdr>
                    <w:top w:val="none" w:sz="0" w:space="0" w:color="auto"/>
                    <w:left w:val="none" w:sz="0" w:space="0" w:color="auto"/>
                    <w:bottom w:val="none" w:sz="0" w:space="0" w:color="auto"/>
                    <w:right w:val="none" w:sz="0" w:space="0" w:color="auto"/>
                  </w:divBdr>
                </w:div>
                <w:div w:id="411321614">
                  <w:marLeft w:val="0"/>
                  <w:marRight w:val="0"/>
                  <w:marTop w:val="0"/>
                  <w:marBottom w:val="75"/>
                  <w:divBdr>
                    <w:top w:val="none" w:sz="0" w:space="0" w:color="auto"/>
                    <w:left w:val="none" w:sz="0" w:space="0" w:color="auto"/>
                    <w:bottom w:val="none" w:sz="0" w:space="0" w:color="auto"/>
                    <w:right w:val="none" w:sz="0" w:space="0" w:color="auto"/>
                  </w:divBdr>
                </w:div>
              </w:divsChild>
            </w:div>
            <w:div w:id="592510994">
              <w:marLeft w:val="0"/>
              <w:marRight w:val="0"/>
              <w:marTop w:val="0"/>
              <w:marBottom w:val="50"/>
              <w:divBdr>
                <w:top w:val="none" w:sz="0" w:space="0" w:color="auto"/>
                <w:left w:val="none" w:sz="0" w:space="0" w:color="auto"/>
                <w:bottom w:val="none" w:sz="0" w:space="0" w:color="auto"/>
                <w:right w:val="none" w:sz="0" w:space="0" w:color="auto"/>
              </w:divBdr>
              <w:divsChild>
                <w:div w:id="2075809393">
                  <w:marLeft w:val="0"/>
                  <w:marRight w:val="0"/>
                  <w:marTop w:val="0"/>
                  <w:marBottom w:val="0"/>
                  <w:divBdr>
                    <w:top w:val="none" w:sz="0" w:space="0" w:color="auto"/>
                    <w:left w:val="none" w:sz="0" w:space="0" w:color="auto"/>
                    <w:bottom w:val="none" w:sz="0" w:space="0" w:color="auto"/>
                    <w:right w:val="none" w:sz="0" w:space="0" w:color="auto"/>
                  </w:divBdr>
                </w:div>
                <w:div w:id="1639148919">
                  <w:marLeft w:val="0"/>
                  <w:marRight w:val="0"/>
                  <w:marTop w:val="0"/>
                  <w:marBottom w:val="75"/>
                  <w:divBdr>
                    <w:top w:val="none" w:sz="0" w:space="0" w:color="auto"/>
                    <w:left w:val="none" w:sz="0" w:space="0" w:color="auto"/>
                    <w:bottom w:val="none" w:sz="0" w:space="0" w:color="auto"/>
                    <w:right w:val="none" w:sz="0" w:space="0" w:color="auto"/>
                  </w:divBdr>
                </w:div>
              </w:divsChild>
            </w:div>
            <w:div w:id="144203931">
              <w:marLeft w:val="0"/>
              <w:marRight w:val="0"/>
              <w:marTop w:val="0"/>
              <w:marBottom w:val="50"/>
              <w:divBdr>
                <w:top w:val="none" w:sz="0" w:space="0" w:color="auto"/>
                <w:left w:val="none" w:sz="0" w:space="0" w:color="auto"/>
                <w:bottom w:val="none" w:sz="0" w:space="0" w:color="auto"/>
                <w:right w:val="none" w:sz="0" w:space="0" w:color="auto"/>
              </w:divBdr>
              <w:divsChild>
                <w:div w:id="1062174509">
                  <w:marLeft w:val="0"/>
                  <w:marRight w:val="0"/>
                  <w:marTop w:val="0"/>
                  <w:marBottom w:val="75"/>
                  <w:divBdr>
                    <w:top w:val="none" w:sz="0" w:space="0" w:color="auto"/>
                    <w:left w:val="none" w:sz="0" w:space="0" w:color="auto"/>
                    <w:bottom w:val="none" w:sz="0" w:space="0" w:color="auto"/>
                    <w:right w:val="none" w:sz="0" w:space="0" w:color="auto"/>
                  </w:divBdr>
                </w:div>
              </w:divsChild>
            </w:div>
            <w:div w:id="1647541653">
              <w:marLeft w:val="0"/>
              <w:marRight w:val="0"/>
              <w:marTop w:val="0"/>
              <w:marBottom w:val="50"/>
              <w:divBdr>
                <w:top w:val="none" w:sz="0" w:space="0" w:color="auto"/>
                <w:left w:val="none" w:sz="0" w:space="0" w:color="auto"/>
                <w:bottom w:val="none" w:sz="0" w:space="0" w:color="auto"/>
                <w:right w:val="none" w:sz="0" w:space="0" w:color="auto"/>
              </w:divBdr>
              <w:divsChild>
                <w:div w:id="1169058531">
                  <w:marLeft w:val="0"/>
                  <w:marRight w:val="0"/>
                  <w:marTop w:val="0"/>
                  <w:marBottom w:val="0"/>
                  <w:divBdr>
                    <w:top w:val="none" w:sz="0" w:space="0" w:color="auto"/>
                    <w:left w:val="none" w:sz="0" w:space="0" w:color="auto"/>
                    <w:bottom w:val="none" w:sz="0" w:space="0" w:color="auto"/>
                    <w:right w:val="none" w:sz="0" w:space="0" w:color="auto"/>
                  </w:divBdr>
                </w:div>
                <w:div w:id="926962299">
                  <w:marLeft w:val="0"/>
                  <w:marRight w:val="0"/>
                  <w:marTop w:val="0"/>
                  <w:marBottom w:val="75"/>
                  <w:divBdr>
                    <w:top w:val="none" w:sz="0" w:space="0" w:color="auto"/>
                    <w:left w:val="none" w:sz="0" w:space="0" w:color="auto"/>
                    <w:bottom w:val="none" w:sz="0" w:space="0" w:color="auto"/>
                    <w:right w:val="none" w:sz="0" w:space="0" w:color="auto"/>
                  </w:divBdr>
                </w:div>
              </w:divsChild>
            </w:div>
            <w:div w:id="69237535">
              <w:marLeft w:val="0"/>
              <w:marRight w:val="0"/>
              <w:marTop w:val="0"/>
              <w:marBottom w:val="50"/>
              <w:divBdr>
                <w:top w:val="none" w:sz="0" w:space="0" w:color="auto"/>
                <w:left w:val="none" w:sz="0" w:space="0" w:color="auto"/>
                <w:bottom w:val="none" w:sz="0" w:space="0" w:color="auto"/>
                <w:right w:val="none" w:sz="0" w:space="0" w:color="auto"/>
              </w:divBdr>
              <w:divsChild>
                <w:div w:id="1644967906">
                  <w:marLeft w:val="0"/>
                  <w:marRight w:val="0"/>
                  <w:marTop w:val="0"/>
                  <w:marBottom w:val="0"/>
                  <w:divBdr>
                    <w:top w:val="none" w:sz="0" w:space="0" w:color="auto"/>
                    <w:left w:val="none" w:sz="0" w:space="0" w:color="auto"/>
                    <w:bottom w:val="none" w:sz="0" w:space="0" w:color="auto"/>
                    <w:right w:val="none" w:sz="0" w:space="0" w:color="auto"/>
                  </w:divBdr>
                </w:div>
                <w:div w:id="1738168873">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930625193">
      <w:bodyDiv w:val="1"/>
      <w:marLeft w:val="0"/>
      <w:marRight w:val="0"/>
      <w:marTop w:val="0"/>
      <w:marBottom w:val="0"/>
      <w:divBdr>
        <w:top w:val="none" w:sz="0" w:space="0" w:color="auto"/>
        <w:left w:val="none" w:sz="0" w:space="0" w:color="auto"/>
        <w:bottom w:val="none" w:sz="0" w:space="0" w:color="auto"/>
        <w:right w:val="none" w:sz="0" w:space="0" w:color="auto"/>
      </w:divBdr>
    </w:div>
    <w:div w:id="933628870">
      <w:bodyDiv w:val="1"/>
      <w:marLeft w:val="0"/>
      <w:marRight w:val="0"/>
      <w:marTop w:val="0"/>
      <w:marBottom w:val="0"/>
      <w:divBdr>
        <w:top w:val="none" w:sz="0" w:space="0" w:color="auto"/>
        <w:left w:val="none" w:sz="0" w:space="0" w:color="auto"/>
        <w:bottom w:val="none" w:sz="0" w:space="0" w:color="auto"/>
        <w:right w:val="none" w:sz="0" w:space="0" w:color="auto"/>
      </w:divBdr>
    </w:div>
    <w:div w:id="1033117479">
      <w:bodyDiv w:val="1"/>
      <w:marLeft w:val="0"/>
      <w:marRight w:val="0"/>
      <w:marTop w:val="0"/>
      <w:marBottom w:val="0"/>
      <w:divBdr>
        <w:top w:val="none" w:sz="0" w:space="0" w:color="auto"/>
        <w:left w:val="none" w:sz="0" w:space="0" w:color="auto"/>
        <w:bottom w:val="none" w:sz="0" w:space="0" w:color="auto"/>
        <w:right w:val="none" w:sz="0" w:space="0" w:color="auto"/>
      </w:divBdr>
      <w:divsChild>
        <w:div w:id="1692996364">
          <w:marLeft w:val="0"/>
          <w:marRight w:val="0"/>
          <w:marTop w:val="0"/>
          <w:marBottom w:val="0"/>
          <w:divBdr>
            <w:top w:val="none" w:sz="0" w:space="0" w:color="auto"/>
            <w:left w:val="none" w:sz="0" w:space="0" w:color="auto"/>
            <w:bottom w:val="none" w:sz="0" w:space="0" w:color="auto"/>
            <w:right w:val="none" w:sz="0" w:space="0" w:color="auto"/>
          </w:divBdr>
          <w:divsChild>
            <w:div w:id="1656298684">
              <w:marLeft w:val="0"/>
              <w:marRight w:val="0"/>
              <w:marTop w:val="0"/>
              <w:marBottom w:val="0"/>
              <w:divBdr>
                <w:top w:val="none" w:sz="0" w:space="0" w:color="auto"/>
                <w:left w:val="none" w:sz="0" w:space="0" w:color="auto"/>
                <w:bottom w:val="none" w:sz="0" w:space="0" w:color="auto"/>
                <w:right w:val="none" w:sz="0" w:space="0" w:color="auto"/>
              </w:divBdr>
              <w:divsChild>
                <w:div w:id="1276057671">
                  <w:marLeft w:val="0"/>
                  <w:marRight w:val="0"/>
                  <w:marTop w:val="0"/>
                  <w:marBottom w:val="0"/>
                  <w:divBdr>
                    <w:top w:val="none" w:sz="0" w:space="0" w:color="auto"/>
                    <w:left w:val="none" w:sz="0" w:space="0" w:color="auto"/>
                    <w:bottom w:val="none" w:sz="0" w:space="0" w:color="auto"/>
                    <w:right w:val="none" w:sz="0" w:space="0" w:color="auto"/>
                  </w:divBdr>
                  <w:divsChild>
                    <w:div w:id="1036928937">
                      <w:marLeft w:val="0"/>
                      <w:marRight w:val="0"/>
                      <w:marTop w:val="0"/>
                      <w:marBottom w:val="0"/>
                      <w:divBdr>
                        <w:top w:val="none" w:sz="0" w:space="0" w:color="auto"/>
                        <w:left w:val="none" w:sz="0" w:space="0" w:color="auto"/>
                        <w:bottom w:val="none" w:sz="0" w:space="0" w:color="auto"/>
                        <w:right w:val="none" w:sz="0" w:space="0" w:color="auto"/>
                      </w:divBdr>
                      <w:divsChild>
                        <w:div w:id="1544902210">
                          <w:marLeft w:val="0"/>
                          <w:marRight w:val="0"/>
                          <w:marTop w:val="0"/>
                          <w:marBottom w:val="0"/>
                          <w:divBdr>
                            <w:top w:val="none" w:sz="0" w:space="0" w:color="auto"/>
                            <w:left w:val="none" w:sz="0" w:space="0" w:color="auto"/>
                            <w:bottom w:val="none" w:sz="0" w:space="0" w:color="auto"/>
                            <w:right w:val="none" w:sz="0" w:space="0" w:color="auto"/>
                          </w:divBdr>
                          <w:divsChild>
                            <w:div w:id="922959392">
                              <w:marLeft w:val="0"/>
                              <w:marRight w:val="0"/>
                              <w:marTop w:val="0"/>
                              <w:marBottom w:val="0"/>
                              <w:divBdr>
                                <w:top w:val="none" w:sz="0" w:space="0" w:color="auto"/>
                                <w:left w:val="none" w:sz="0" w:space="0" w:color="auto"/>
                                <w:bottom w:val="none" w:sz="0" w:space="0" w:color="auto"/>
                                <w:right w:val="none" w:sz="0" w:space="0" w:color="auto"/>
                              </w:divBdr>
                              <w:divsChild>
                                <w:div w:id="1470778878">
                                  <w:marLeft w:val="0"/>
                                  <w:marRight w:val="0"/>
                                  <w:marTop w:val="0"/>
                                  <w:marBottom w:val="0"/>
                                  <w:divBdr>
                                    <w:top w:val="none" w:sz="0" w:space="0" w:color="auto"/>
                                    <w:left w:val="none" w:sz="0" w:space="0" w:color="auto"/>
                                    <w:bottom w:val="none" w:sz="0" w:space="0" w:color="auto"/>
                                    <w:right w:val="none" w:sz="0" w:space="0" w:color="auto"/>
                                  </w:divBdr>
                                  <w:divsChild>
                                    <w:div w:id="1391465926">
                                      <w:marLeft w:val="50"/>
                                      <w:marRight w:val="0"/>
                                      <w:marTop w:val="0"/>
                                      <w:marBottom w:val="0"/>
                                      <w:divBdr>
                                        <w:top w:val="none" w:sz="0" w:space="0" w:color="auto"/>
                                        <w:left w:val="none" w:sz="0" w:space="0" w:color="auto"/>
                                        <w:bottom w:val="none" w:sz="0" w:space="0" w:color="auto"/>
                                        <w:right w:val="none" w:sz="0" w:space="0" w:color="auto"/>
                                      </w:divBdr>
                                      <w:divsChild>
                                        <w:div w:id="131487285">
                                          <w:marLeft w:val="0"/>
                                          <w:marRight w:val="0"/>
                                          <w:marTop w:val="0"/>
                                          <w:marBottom w:val="0"/>
                                          <w:divBdr>
                                            <w:top w:val="none" w:sz="0" w:space="0" w:color="auto"/>
                                            <w:left w:val="none" w:sz="0" w:space="0" w:color="auto"/>
                                            <w:bottom w:val="none" w:sz="0" w:space="0" w:color="auto"/>
                                            <w:right w:val="none" w:sz="0" w:space="0" w:color="auto"/>
                                          </w:divBdr>
                                          <w:divsChild>
                                            <w:div w:id="2114281078">
                                              <w:marLeft w:val="0"/>
                                              <w:marRight w:val="0"/>
                                              <w:marTop w:val="0"/>
                                              <w:marBottom w:val="100"/>
                                              <w:divBdr>
                                                <w:top w:val="single" w:sz="4" w:space="0" w:color="F5F5F5"/>
                                                <w:left w:val="single" w:sz="4" w:space="0" w:color="F5F5F5"/>
                                                <w:bottom w:val="single" w:sz="4" w:space="0" w:color="F5F5F5"/>
                                                <w:right w:val="single" w:sz="4" w:space="0" w:color="F5F5F5"/>
                                              </w:divBdr>
                                              <w:divsChild>
                                                <w:div w:id="33309660">
                                                  <w:marLeft w:val="0"/>
                                                  <w:marRight w:val="0"/>
                                                  <w:marTop w:val="0"/>
                                                  <w:marBottom w:val="0"/>
                                                  <w:divBdr>
                                                    <w:top w:val="none" w:sz="0" w:space="0" w:color="auto"/>
                                                    <w:left w:val="none" w:sz="0" w:space="0" w:color="auto"/>
                                                    <w:bottom w:val="none" w:sz="0" w:space="0" w:color="auto"/>
                                                    <w:right w:val="none" w:sz="0" w:space="0" w:color="auto"/>
                                                  </w:divBdr>
                                                  <w:divsChild>
                                                    <w:div w:id="155728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5522488">
      <w:bodyDiv w:val="1"/>
      <w:marLeft w:val="0"/>
      <w:marRight w:val="0"/>
      <w:marTop w:val="0"/>
      <w:marBottom w:val="0"/>
      <w:divBdr>
        <w:top w:val="none" w:sz="0" w:space="0" w:color="auto"/>
        <w:left w:val="none" w:sz="0" w:space="0" w:color="auto"/>
        <w:bottom w:val="none" w:sz="0" w:space="0" w:color="auto"/>
        <w:right w:val="none" w:sz="0" w:space="0" w:color="auto"/>
      </w:divBdr>
    </w:div>
    <w:div w:id="1055935507">
      <w:bodyDiv w:val="1"/>
      <w:marLeft w:val="0"/>
      <w:marRight w:val="0"/>
      <w:marTop w:val="0"/>
      <w:marBottom w:val="0"/>
      <w:divBdr>
        <w:top w:val="none" w:sz="0" w:space="0" w:color="auto"/>
        <w:left w:val="none" w:sz="0" w:space="0" w:color="auto"/>
        <w:bottom w:val="none" w:sz="0" w:space="0" w:color="auto"/>
        <w:right w:val="none" w:sz="0" w:space="0" w:color="auto"/>
      </w:divBdr>
      <w:divsChild>
        <w:div w:id="2032413174">
          <w:marLeft w:val="63"/>
          <w:marRight w:val="63"/>
          <w:marTop w:val="0"/>
          <w:marBottom w:val="0"/>
          <w:divBdr>
            <w:top w:val="none" w:sz="0" w:space="0" w:color="auto"/>
            <w:left w:val="none" w:sz="0" w:space="0" w:color="auto"/>
            <w:bottom w:val="none" w:sz="0" w:space="0" w:color="auto"/>
            <w:right w:val="none" w:sz="0" w:space="0" w:color="auto"/>
          </w:divBdr>
        </w:div>
        <w:div w:id="1718697543">
          <w:marLeft w:val="0"/>
          <w:marRight w:val="0"/>
          <w:marTop w:val="0"/>
          <w:marBottom w:val="0"/>
          <w:divBdr>
            <w:top w:val="none" w:sz="0" w:space="0" w:color="auto"/>
            <w:left w:val="none" w:sz="0" w:space="0" w:color="auto"/>
            <w:bottom w:val="none" w:sz="0" w:space="0" w:color="auto"/>
            <w:right w:val="none" w:sz="0" w:space="0" w:color="auto"/>
          </w:divBdr>
        </w:div>
      </w:divsChild>
    </w:div>
    <w:div w:id="1121068963">
      <w:bodyDiv w:val="1"/>
      <w:marLeft w:val="0"/>
      <w:marRight w:val="0"/>
      <w:marTop w:val="0"/>
      <w:marBottom w:val="0"/>
      <w:divBdr>
        <w:top w:val="none" w:sz="0" w:space="0" w:color="auto"/>
        <w:left w:val="none" w:sz="0" w:space="0" w:color="auto"/>
        <w:bottom w:val="none" w:sz="0" w:space="0" w:color="auto"/>
        <w:right w:val="none" w:sz="0" w:space="0" w:color="auto"/>
      </w:divBdr>
    </w:div>
    <w:div w:id="1145510161">
      <w:bodyDiv w:val="1"/>
      <w:marLeft w:val="0"/>
      <w:marRight w:val="0"/>
      <w:marTop w:val="0"/>
      <w:marBottom w:val="0"/>
      <w:divBdr>
        <w:top w:val="none" w:sz="0" w:space="0" w:color="auto"/>
        <w:left w:val="none" w:sz="0" w:space="0" w:color="auto"/>
        <w:bottom w:val="none" w:sz="0" w:space="0" w:color="auto"/>
        <w:right w:val="none" w:sz="0" w:space="0" w:color="auto"/>
      </w:divBdr>
    </w:div>
    <w:div w:id="1194078512">
      <w:bodyDiv w:val="1"/>
      <w:marLeft w:val="0"/>
      <w:marRight w:val="0"/>
      <w:marTop w:val="0"/>
      <w:marBottom w:val="0"/>
      <w:divBdr>
        <w:top w:val="none" w:sz="0" w:space="0" w:color="auto"/>
        <w:left w:val="none" w:sz="0" w:space="0" w:color="auto"/>
        <w:bottom w:val="none" w:sz="0" w:space="0" w:color="auto"/>
        <w:right w:val="none" w:sz="0" w:space="0" w:color="auto"/>
      </w:divBdr>
    </w:div>
    <w:div w:id="1208177966">
      <w:bodyDiv w:val="1"/>
      <w:marLeft w:val="0"/>
      <w:marRight w:val="0"/>
      <w:marTop w:val="0"/>
      <w:marBottom w:val="0"/>
      <w:divBdr>
        <w:top w:val="none" w:sz="0" w:space="0" w:color="auto"/>
        <w:left w:val="none" w:sz="0" w:space="0" w:color="auto"/>
        <w:bottom w:val="none" w:sz="0" w:space="0" w:color="auto"/>
        <w:right w:val="none" w:sz="0" w:space="0" w:color="auto"/>
      </w:divBdr>
    </w:div>
    <w:div w:id="1223827141">
      <w:bodyDiv w:val="1"/>
      <w:marLeft w:val="0"/>
      <w:marRight w:val="0"/>
      <w:marTop w:val="0"/>
      <w:marBottom w:val="0"/>
      <w:divBdr>
        <w:top w:val="none" w:sz="0" w:space="0" w:color="auto"/>
        <w:left w:val="none" w:sz="0" w:space="0" w:color="auto"/>
        <w:bottom w:val="none" w:sz="0" w:space="0" w:color="auto"/>
        <w:right w:val="none" w:sz="0" w:space="0" w:color="auto"/>
      </w:divBdr>
    </w:div>
    <w:div w:id="1389185717">
      <w:bodyDiv w:val="1"/>
      <w:marLeft w:val="0"/>
      <w:marRight w:val="0"/>
      <w:marTop w:val="0"/>
      <w:marBottom w:val="0"/>
      <w:divBdr>
        <w:top w:val="none" w:sz="0" w:space="0" w:color="auto"/>
        <w:left w:val="none" w:sz="0" w:space="0" w:color="auto"/>
        <w:bottom w:val="none" w:sz="0" w:space="0" w:color="auto"/>
        <w:right w:val="none" w:sz="0" w:space="0" w:color="auto"/>
      </w:divBdr>
    </w:div>
    <w:div w:id="1461411462">
      <w:bodyDiv w:val="1"/>
      <w:marLeft w:val="0"/>
      <w:marRight w:val="0"/>
      <w:marTop w:val="0"/>
      <w:marBottom w:val="0"/>
      <w:divBdr>
        <w:top w:val="none" w:sz="0" w:space="0" w:color="auto"/>
        <w:left w:val="none" w:sz="0" w:space="0" w:color="auto"/>
        <w:bottom w:val="none" w:sz="0" w:space="0" w:color="auto"/>
        <w:right w:val="none" w:sz="0" w:space="0" w:color="auto"/>
      </w:divBdr>
      <w:divsChild>
        <w:div w:id="1787582569">
          <w:marLeft w:val="1584"/>
          <w:marRight w:val="0"/>
          <w:marTop w:val="0"/>
          <w:marBottom w:val="0"/>
          <w:divBdr>
            <w:top w:val="none" w:sz="0" w:space="0" w:color="auto"/>
            <w:left w:val="none" w:sz="0" w:space="0" w:color="auto"/>
            <w:bottom w:val="none" w:sz="0" w:space="0" w:color="auto"/>
            <w:right w:val="none" w:sz="0" w:space="0" w:color="auto"/>
          </w:divBdr>
        </w:div>
      </w:divsChild>
    </w:div>
    <w:div w:id="1526360242">
      <w:bodyDiv w:val="1"/>
      <w:marLeft w:val="0"/>
      <w:marRight w:val="0"/>
      <w:marTop w:val="0"/>
      <w:marBottom w:val="0"/>
      <w:divBdr>
        <w:top w:val="none" w:sz="0" w:space="0" w:color="auto"/>
        <w:left w:val="none" w:sz="0" w:space="0" w:color="auto"/>
        <w:bottom w:val="none" w:sz="0" w:space="0" w:color="auto"/>
        <w:right w:val="none" w:sz="0" w:space="0" w:color="auto"/>
      </w:divBdr>
    </w:div>
    <w:div w:id="1554267788">
      <w:bodyDiv w:val="1"/>
      <w:marLeft w:val="0"/>
      <w:marRight w:val="0"/>
      <w:marTop w:val="0"/>
      <w:marBottom w:val="0"/>
      <w:divBdr>
        <w:top w:val="none" w:sz="0" w:space="0" w:color="auto"/>
        <w:left w:val="none" w:sz="0" w:space="0" w:color="auto"/>
        <w:bottom w:val="none" w:sz="0" w:space="0" w:color="auto"/>
        <w:right w:val="none" w:sz="0" w:space="0" w:color="auto"/>
      </w:divBdr>
    </w:div>
    <w:div w:id="1560555586">
      <w:bodyDiv w:val="1"/>
      <w:marLeft w:val="0"/>
      <w:marRight w:val="0"/>
      <w:marTop w:val="0"/>
      <w:marBottom w:val="0"/>
      <w:divBdr>
        <w:top w:val="none" w:sz="0" w:space="0" w:color="auto"/>
        <w:left w:val="none" w:sz="0" w:space="0" w:color="auto"/>
        <w:bottom w:val="none" w:sz="0" w:space="0" w:color="auto"/>
        <w:right w:val="none" w:sz="0" w:space="0" w:color="auto"/>
      </w:divBdr>
    </w:div>
    <w:div w:id="1578788188">
      <w:bodyDiv w:val="1"/>
      <w:marLeft w:val="0"/>
      <w:marRight w:val="0"/>
      <w:marTop w:val="0"/>
      <w:marBottom w:val="0"/>
      <w:divBdr>
        <w:top w:val="none" w:sz="0" w:space="0" w:color="auto"/>
        <w:left w:val="none" w:sz="0" w:space="0" w:color="auto"/>
        <w:bottom w:val="none" w:sz="0" w:space="0" w:color="auto"/>
        <w:right w:val="none" w:sz="0" w:space="0" w:color="auto"/>
      </w:divBdr>
    </w:div>
    <w:div w:id="1586303604">
      <w:bodyDiv w:val="1"/>
      <w:marLeft w:val="0"/>
      <w:marRight w:val="0"/>
      <w:marTop w:val="0"/>
      <w:marBottom w:val="0"/>
      <w:divBdr>
        <w:top w:val="none" w:sz="0" w:space="0" w:color="auto"/>
        <w:left w:val="none" w:sz="0" w:space="0" w:color="auto"/>
        <w:bottom w:val="none" w:sz="0" w:space="0" w:color="auto"/>
        <w:right w:val="none" w:sz="0" w:space="0" w:color="auto"/>
      </w:divBdr>
    </w:div>
    <w:div w:id="1619802396">
      <w:bodyDiv w:val="1"/>
      <w:marLeft w:val="0"/>
      <w:marRight w:val="0"/>
      <w:marTop w:val="0"/>
      <w:marBottom w:val="0"/>
      <w:divBdr>
        <w:top w:val="none" w:sz="0" w:space="0" w:color="auto"/>
        <w:left w:val="none" w:sz="0" w:space="0" w:color="auto"/>
        <w:bottom w:val="none" w:sz="0" w:space="0" w:color="auto"/>
        <w:right w:val="none" w:sz="0" w:space="0" w:color="auto"/>
      </w:divBdr>
    </w:div>
    <w:div w:id="1685008663">
      <w:bodyDiv w:val="1"/>
      <w:marLeft w:val="0"/>
      <w:marRight w:val="0"/>
      <w:marTop w:val="0"/>
      <w:marBottom w:val="0"/>
      <w:divBdr>
        <w:top w:val="none" w:sz="0" w:space="0" w:color="auto"/>
        <w:left w:val="none" w:sz="0" w:space="0" w:color="auto"/>
        <w:bottom w:val="none" w:sz="0" w:space="0" w:color="auto"/>
        <w:right w:val="none" w:sz="0" w:space="0" w:color="auto"/>
      </w:divBdr>
    </w:div>
    <w:div w:id="1715275537">
      <w:bodyDiv w:val="1"/>
      <w:marLeft w:val="0"/>
      <w:marRight w:val="0"/>
      <w:marTop w:val="0"/>
      <w:marBottom w:val="0"/>
      <w:divBdr>
        <w:top w:val="none" w:sz="0" w:space="0" w:color="auto"/>
        <w:left w:val="none" w:sz="0" w:space="0" w:color="auto"/>
        <w:bottom w:val="none" w:sz="0" w:space="0" w:color="auto"/>
        <w:right w:val="none" w:sz="0" w:space="0" w:color="auto"/>
      </w:divBdr>
    </w:div>
    <w:div w:id="1719890613">
      <w:bodyDiv w:val="1"/>
      <w:marLeft w:val="0"/>
      <w:marRight w:val="0"/>
      <w:marTop w:val="0"/>
      <w:marBottom w:val="0"/>
      <w:divBdr>
        <w:top w:val="none" w:sz="0" w:space="0" w:color="auto"/>
        <w:left w:val="none" w:sz="0" w:space="0" w:color="auto"/>
        <w:bottom w:val="none" w:sz="0" w:space="0" w:color="auto"/>
        <w:right w:val="none" w:sz="0" w:space="0" w:color="auto"/>
      </w:divBdr>
      <w:divsChild>
        <w:div w:id="833491545">
          <w:marLeft w:val="1584"/>
          <w:marRight w:val="0"/>
          <w:marTop w:val="0"/>
          <w:marBottom w:val="0"/>
          <w:divBdr>
            <w:top w:val="none" w:sz="0" w:space="0" w:color="auto"/>
            <w:left w:val="none" w:sz="0" w:space="0" w:color="auto"/>
            <w:bottom w:val="none" w:sz="0" w:space="0" w:color="auto"/>
            <w:right w:val="none" w:sz="0" w:space="0" w:color="auto"/>
          </w:divBdr>
        </w:div>
      </w:divsChild>
    </w:div>
    <w:div w:id="1764372139">
      <w:bodyDiv w:val="1"/>
      <w:marLeft w:val="0"/>
      <w:marRight w:val="0"/>
      <w:marTop w:val="0"/>
      <w:marBottom w:val="0"/>
      <w:divBdr>
        <w:top w:val="none" w:sz="0" w:space="0" w:color="auto"/>
        <w:left w:val="none" w:sz="0" w:space="0" w:color="auto"/>
        <w:bottom w:val="none" w:sz="0" w:space="0" w:color="auto"/>
        <w:right w:val="none" w:sz="0" w:space="0" w:color="auto"/>
      </w:divBdr>
    </w:div>
    <w:div w:id="1780368732">
      <w:bodyDiv w:val="1"/>
      <w:marLeft w:val="0"/>
      <w:marRight w:val="0"/>
      <w:marTop w:val="0"/>
      <w:marBottom w:val="0"/>
      <w:divBdr>
        <w:top w:val="none" w:sz="0" w:space="0" w:color="auto"/>
        <w:left w:val="none" w:sz="0" w:space="0" w:color="auto"/>
        <w:bottom w:val="none" w:sz="0" w:space="0" w:color="auto"/>
        <w:right w:val="none" w:sz="0" w:space="0" w:color="auto"/>
      </w:divBdr>
    </w:div>
    <w:div w:id="1790008656">
      <w:bodyDiv w:val="1"/>
      <w:marLeft w:val="0"/>
      <w:marRight w:val="0"/>
      <w:marTop w:val="0"/>
      <w:marBottom w:val="0"/>
      <w:divBdr>
        <w:top w:val="none" w:sz="0" w:space="0" w:color="auto"/>
        <w:left w:val="none" w:sz="0" w:space="0" w:color="auto"/>
        <w:bottom w:val="none" w:sz="0" w:space="0" w:color="auto"/>
        <w:right w:val="none" w:sz="0" w:space="0" w:color="auto"/>
      </w:divBdr>
    </w:div>
    <w:div w:id="1808014692">
      <w:bodyDiv w:val="1"/>
      <w:marLeft w:val="0"/>
      <w:marRight w:val="0"/>
      <w:marTop w:val="0"/>
      <w:marBottom w:val="0"/>
      <w:divBdr>
        <w:top w:val="none" w:sz="0" w:space="0" w:color="auto"/>
        <w:left w:val="none" w:sz="0" w:space="0" w:color="auto"/>
        <w:bottom w:val="none" w:sz="0" w:space="0" w:color="auto"/>
        <w:right w:val="none" w:sz="0" w:space="0" w:color="auto"/>
      </w:divBdr>
    </w:div>
    <w:div w:id="1845973564">
      <w:bodyDiv w:val="1"/>
      <w:marLeft w:val="0"/>
      <w:marRight w:val="0"/>
      <w:marTop w:val="0"/>
      <w:marBottom w:val="0"/>
      <w:divBdr>
        <w:top w:val="none" w:sz="0" w:space="0" w:color="auto"/>
        <w:left w:val="none" w:sz="0" w:space="0" w:color="auto"/>
        <w:bottom w:val="none" w:sz="0" w:space="0" w:color="auto"/>
        <w:right w:val="none" w:sz="0" w:space="0" w:color="auto"/>
      </w:divBdr>
    </w:div>
    <w:div w:id="1877237397">
      <w:bodyDiv w:val="1"/>
      <w:marLeft w:val="0"/>
      <w:marRight w:val="0"/>
      <w:marTop w:val="0"/>
      <w:marBottom w:val="0"/>
      <w:divBdr>
        <w:top w:val="none" w:sz="0" w:space="0" w:color="auto"/>
        <w:left w:val="none" w:sz="0" w:space="0" w:color="auto"/>
        <w:bottom w:val="none" w:sz="0" w:space="0" w:color="auto"/>
        <w:right w:val="none" w:sz="0" w:space="0" w:color="auto"/>
      </w:divBdr>
    </w:div>
    <w:div w:id="1922251787">
      <w:bodyDiv w:val="1"/>
      <w:marLeft w:val="0"/>
      <w:marRight w:val="0"/>
      <w:marTop w:val="0"/>
      <w:marBottom w:val="0"/>
      <w:divBdr>
        <w:top w:val="none" w:sz="0" w:space="0" w:color="auto"/>
        <w:left w:val="none" w:sz="0" w:space="0" w:color="auto"/>
        <w:bottom w:val="none" w:sz="0" w:space="0" w:color="auto"/>
        <w:right w:val="none" w:sz="0" w:space="0" w:color="auto"/>
      </w:divBdr>
      <w:divsChild>
        <w:div w:id="192311307">
          <w:marLeft w:val="0"/>
          <w:marRight w:val="0"/>
          <w:marTop w:val="0"/>
          <w:marBottom w:val="0"/>
          <w:divBdr>
            <w:top w:val="none" w:sz="0" w:space="0" w:color="auto"/>
            <w:left w:val="none" w:sz="0" w:space="0" w:color="auto"/>
            <w:bottom w:val="none" w:sz="0" w:space="0" w:color="auto"/>
            <w:right w:val="none" w:sz="0" w:space="0" w:color="auto"/>
          </w:divBdr>
          <w:divsChild>
            <w:div w:id="28577103">
              <w:marLeft w:val="0"/>
              <w:marRight w:val="0"/>
              <w:marTop w:val="0"/>
              <w:marBottom w:val="0"/>
              <w:divBdr>
                <w:top w:val="none" w:sz="0" w:space="0" w:color="auto"/>
                <w:left w:val="none" w:sz="0" w:space="0" w:color="auto"/>
                <w:bottom w:val="none" w:sz="0" w:space="0" w:color="auto"/>
                <w:right w:val="none" w:sz="0" w:space="0" w:color="auto"/>
              </w:divBdr>
              <w:divsChild>
                <w:div w:id="340279567">
                  <w:marLeft w:val="0"/>
                  <w:marRight w:val="0"/>
                  <w:marTop w:val="0"/>
                  <w:marBottom w:val="0"/>
                  <w:divBdr>
                    <w:top w:val="none" w:sz="0" w:space="0" w:color="auto"/>
                    <w:left w:val="none" w:sz="0" w:space="0" w:color="auto"/>
                    <w:bottom w:val="none" w:sz="0" w:space="0" w:color="auto"/>
                    <w:right w:val="none" w:sz="0" w:space="0" w:color="auto"/>
                  </w:divBdr>
                  <w:divsChild>
                    <w:div w:id="1837070688">
                      <w:marLeft w:val="0"/>
                      <w:marRight w:val="0"/>
                      <w:marTop w:val="0"/>
                      <w:marBottom w:val="0"/>
                      <w:divBdr>
                        <w:top w:val="none" w:sz="0" w:space="0" w:color="auto"/>
                        <w:left w:val="none" w:sz="0" w:space="0" w:color="auto"/>
                        <w:bottom w:val="none" w:sz="0" w:space="0" w:color="auto"/>
                        <w:right w:val="none" w:sz="0" w:space="0" w:color="auto"/>
                      </w:divBdr>
                      <w:divsChild>
                        <w:div w:id="766733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7573568">
      <w:bodyDiv w:val="1"/>
      <w:marLeft w:val="0"/>
      <w:marRight w:val="0"/>
      <w:marTop w:val="0"/>
      <w:marBottom w:val="0"/>
      <w:divBdr>
        <w:top w:val="none" w:sz="0" w:space="0" w:color="auto"/>
        <w:left w:val="none" w:sz="0" w:space="0" w:color="auto"/>
        <w:bottom w:val="none" w:sz="0" w:space="0" w:color="auto"/>
        <w:right w:val="none" w:sz="0" w:space="0" w:color="auto"/>
      </w:divBdr>
    </w:div>
    <w:div w:id="1937714882">
      <w:bodyDiv w:val="1"/>
      <w:marLeft w:val="0"/>
      <w:marRight w:val="0"/>
      <w:marTop w:val="0"/>
      <w:marBottom w:val="0"/>
      <w:divBdr>
        <w:top w:val="none" w:sz="0" w:space="0" w:color="auto"/>
        <w:left w:val="none" w:sz="0" w:space="0" w:color="auto"/>
        <w:bottom w:val="none" w:sz="0" w:space="0" w:color="auto"/>
        <w:right w:val="none" w:sz="0" w:space="0" w:color="auto"/>
      </w:divBdr>
      <w:divsChild>
        <w:div w:id="826239977">
          <w:marLeft w:val="0"/>
          <w:marRight w:val="0"/>
          <w:marTop w:val="0"/>
          <w:marBottom w:val="0"/>
          <w:divBdr>
            <w:top w:val="none" w:sz="0" w:space="0" w:color="auto"/>
            <w:left w:val="none" w:sz="0" w:space="0" w:color="auto"/>
            <w:bottom w:val="none" w:sz="0" w:space="0" w:color="auto"/>
            <w:right w:val="none" w:sz="0" w:space="0" w:color="auto"/>
          </w:divBdr>
          <w:divsChild>
            <w:div w:id="1073239721">
              <w:marLeft w:val="0"/>
              <w:marRight w:val="0"/>
              <w:marTop w:val="0"/>
              <w:marBottom w:val="0"/>
              <w:divBdr>
                <w:top w:val="none" w:sz="0" w:space="0" w:color="auto"/>
                <w:left w:val="none" w:sz="0" w:space="0" w:color="auto"/>
                <w:bottom w:val="none" w:sz="0" w:space="0" w:color="auto"/>
                <w:right w:val="none" w:sz="0" w:space="0" w:color="auto"/>
              </w:divBdr>
              <w:divsChild>
                <w:div w:id="459080632">
                  <w:marLeft w:val="0"/>
                  <w:marRight w:val="0"/>
                  <w:marTop w:val="0"/>
                  <w:marBottom w:val="0"/>
                  <w:divBdr>
                    <w:top w:val="none" w:sz="0" w:space="0" w:color="auto"/>
                    <w:left w:val="none" w:sz="0" w:space="0" w:color="auto"/>
                    <w:bottom w:val="none" w:sz="0" w:space="0" w:color="auto"/>
                    <w:right w:val="none" w:sz="0" w:space="0" w:color="auto"/>
                  </w:divBdr>
                  <w:divsChild>
                    <w:div w:id="1973515573">
                      <w:marLeft w:val="0"/>
                      <w:marRight w:val="0"/>
                      <w:marTop w:val="0"/>
                      <w:marBottom w:val="0"/>
                      <w:divBdr>
                        <w:top w:val="none" w:sz="0" w:space="0" w:color="auto"/>
                        <w:left w:val="none" w:sz="0" w:space="0" w:color="auto"/>
                        <w:bottom w:val="none" w:sz="0" w:space="0" w:color="auto"/>
                        <w:right w:val="none" w:sz="0" w:space="0" w:color="auto"/>
                      </w:divBdr>
                      <w:divsChild>
                        <w:div w:id="66809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4485247">
      <w:bodyDiv w:val="1"/>
      <w:marLeft w:val="0"/>
      <w:marRight w:val="0"/>
      <w:marTop w:val="0"/>
      <w:marBottom w:val="0"/>
      <w:divBdr>
        <w:top w:val="none" w:sz="0" w:space="0" w:color="auto"/>
        <w:left w:val="none" w:sz="0" w:space="0" w:color="auto"/>
        <w:bottom w:val="none" w:sz="0" w:space="0" w:color="auto"/>
        <w:right w:val="none" w:sz="0" w:space="0" w:color="auto"/>
      </w:divBdr>
      <w:divsChild>
        <w:div w:id="757866945">
          <w:marLeft w:val="0"/>
          <w:marRight w:val="0"/>
          <w:marTop w:val="0"/>
          <w:marBottom w:val="0"/>
          <w:divBdr>
            <w:top w:val="none" w:sz="0" w:space="0" w:color="auto"/>
            <w:left w:val="none" w:sz="0" w:space="0" w:color="auto"/>
            <w:bottom w:val="none" w:sz="0" w:space="0" w:color="auto"/>
            <w:right w:val="none" w:sz="0" w:space="0" w:color="auto"/>
          </w:divBdr>
          <w:divsChild>
            <w:div w:id="1887257029">
              <w:marLeft w:val="0"/>
              <w:marRight w:val="0"/>
              <w:marTop w:val="0"/>
              <w:marBottom w:val="0"/>
              <w:divBdr>
                <w:top w:val="none" w:sz="0" w:space="0" w:color="auto"/>
                <w:left w:val="none" w:sz="0" w:space="0" w:color="auto"/>
                <w:bottom w:val="none" w:sz="0" w:space="0" w:color="auto"/>
                <w:right w:val="none" w:sz="0" w:space="0" w:color="auto"/>
              </w:divBdr>
              <w:divsChild>
                <w:div w:id="818111231">
                  <w:marLeft w:val="0"/>
                  <w:marRight w:val="0"/>
                  <w:marTop w:val="0"/>
                  <w:marBottom w:val="0"/>
                  <w:divBdr>
                    <w:top w:val="none" w:sz="0" w:space="0" w:color="auto"/>
                    <w:left w:val="none" w:sz="0" w:space="0" w:color="auto"/>
                    <w:bottom w:val="none" w:sz="0" w:space="0" w:color="auto"/>
                    <w:right w:val="none" w:sz="0" w:space="0" w:color="auto"/>
                  </w:divBdr>
                  <w:divsChild>
                    <w:div w:id="1232622903">
                      <w:marLeft w:val="0"/>
                      <w:marRight w:val="0"/>
                      <w:marTop w:val="0"/>
                      <w:marBottom w:val="0"/>
                      <w:divBdr>
                        <w:top w:val="none" w:sz="0" w:space="0" w:color="auto"/>
                        <w:left w:val="none" w:sz="0" w:space="0" w:color="auto"/>
                        <w:bottom w:val="none" w:sz="0" w:space="0" w:color="auto"/>
                        <w:right w:val="none" w:sz="0" w:space="0" w:color="auto"/>
                      </w:divBdr>
                      <w:divsChild>
                        <w:div w:id="1952281286">
                          <w:marLeft w:val="0"/>
                          <w:marRight w:val="0"/>
                          <w:marTop w:val="0"/>
                          <w:marBottom w:val="0"/>
                          <w:divBdr>
                            <w:top w:val="none" w:sz="0" w:space="0" w:color="auto"/>
                            <w:left w:val="none" w:sz="0" w:space="0" w:color="auto"/>
                            <w:bottom w:val="none" w:sz="0" w:space="0" w:color="auto"/>
                            <w:right w:val="none" w:sz="0" w:space="0" w:color="auto"/>
                          </w:divBdr>
                          <w:divsChild>
                            <w:div w:id="150634351">
                              <w:marLeft w:val="0"/>
                              <w:marRight w:val="0"/>
                              <w:marTop w:val="0"/>
                              <w:marBottom w:val="0"/>
                              <w:divBdr>
                                <w:top w:val="none" w:sz="0" w:space="0" w:color="auto"/>
                                <w:left w:val="none" w:sz="0" w:space="0" w:color="auto"/>
                                <w:bottom w:val="none" w:sz="0" w:space="0" w:color="auto"/>
                                <w:right w:val="none" w:sz="0" w:space="0" w:color="auto"/>
                              </w:divBdr>
                              <w:divsChild>
                                <w:div w:id="1741900478">
                                  <w:marLeft w:val="0"/>
                                  <w:marRight w:val="0"/>
                                  <w:marTop w:val="0"/>
                                  <w:marBottom w:val="0"/>
                                  <w:divBdr>
                                    <w:top w:val="none" w:sz="0" w:space="0" w:color="auto"/>
                                    <w:left w:val="none" w:sz="0" w:space="0" w:color="auto"/>
                                    <w:bottom w:val="none" w:sz="0" w:space="0" w:color="auto"/>
                                    <w:right w:val="none" w:sz="0" w:space="0" w:color="auto"/>
                                  </w:divBdr>
                                  <w:divsChild>
                                    <w:div w:id="220792164">
                                      <w:marLeft w:val="50"/>
                                      <w:marRight w:val="0"/>
                                      <w:marTop w:val="0"/>
                                      <w:marBottom w:val="0"/>
                                      <w:divBdr>
                                        <w:top w:val="none" w:sz="0" w:space="0" w:color="auto"/>
                                        <w:left w:val="none" w:sz="0" w:space="0" w:color="auto"/>
                                        <w:bottom w:val="none" w:sz="0" w:space="0" w:color="auto"/>
                                        <w:right w:val="none" w:sz="0" w:space="0" w:color="auto"/>
                                      </w:divBdr>
                                      <w:divsChild>
                                        <w:div w:id="1394237280">
                                          <w:marLeft w:val="0"/>
                                          <w:marRight w:val="0"/>
                                          <w:marTop w:val="0"/>
                                          <w:marBottom w:val="0"/>
                                          <w:divBdr>
                                            <w:top w:val="none" w:sz="0" w:space="0" w:color="auto"/>
                                            <w:left w:val="none" w:sz="0" w:space="0" w:color="auto"/>
                                            <w:bottom w:val="none" w:sz="0" w:space="0" w:color="auto"/>
                                            <w:right w:val="none" w:sz="0" w:space="0" w:color="auto"/>
                                          </w:divBdr>
                                          <w:divsChild>
                                            <w:div w:id="567106235">
                                              <w:marLeft w:val="0"/>
                                              <w:marRight w:val="0"/>
                                              <w:marTop w:val="0"/>
                                              <w:marBottom w:val="100"/>
                                              <w:divBdr>
                                                <w:top w:val="single" w:sz="4" w:space="0" w:color="F5F5F5"/>
                                                <w:left w:val="single" w:sz="4" w:space="0" w:color="F5F5F5"/>
                                                <w:bottom w:val="single" w:sz="4" w:space="0" w:color="F5F5F5"/>
                                                <w:right w:val="single" w:sz="4" w:space="0" w:color="F5F5F5"/>
                                              </w:divBdr>
                                              <w:divsChild>
                                                <w:div w:id="2064523547">
                                                  <w:marLeft w:val="0"/>
                                                  <w:marRight w:val="0"/>
                                                  <w:marTop w:val="0"/>
                                                  <w:marBottom w:val="0"/>
                                                  <w:divBdr>
                                                    <w:top w:val="none" w:sz="0" w:space="0" w:color="auto"/>
                                                    <w:left w:val="none" w:sz="0" w:space="0" w:color="auto"/>
                                                    <w:bottom w:val="none" w:sz="0" w:space="0" w:color="auto"/>
                                                    <w:right w:val="none" w:sz="0" w:space="0" w:color="auto"/>
                                                  </w:divBdr>
                                                  <w:divsChild>
                                                    <w:div w:id="1613585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45992158">
      <w:bodyDiv w:val="1"/>
      <w:marLeft w:val="0"/>
      <w:marRight w:val="0"/>
      <w:marTop w:val="0"/>
      <w:marBottom w:val="0"/>
      <w:divBdr>
        <w:top w:val="none" w:sz="0" w:space="0" w:color="auto"/>
        <w:left w:val="none" w:sz="0" w:space="0" w:color="auto"/>
        <w:bottom w:val="none" w:sz="0" w:space="0" w:color="auto"/>
        <w:right w:val="none" w:sz="0" w:space="0" w:color="auto"/>
      </w:divBdr>
    </w:div>
    <w:div w:id="1975912427">
      <w:bodyDiv w:val="1"/>
      <w:marLeft w:val="0"/>
      <w:marRight w:val="0"/>
      <w:marTop w:val="0"/>
      <w:marBottom w:val="0"/>
      <w:divBdr>
        <w:top w:val="none" w:sz="0" w:space="0" w:color="auto"/>
        <w:left w:val="none" w:sz="0" w:space="0" w:color="auto"/>
        <w:bottom w:val="none" w:sz="0" w:space="0" w:color="auto"/>
        <w:right w:val="none" w:sz="0" w:space="0" w:color="auto"/>
      </w:divBdr>
    </w:div>
    <w:div w:id="1994408322">
      <w:bodyDiv w:val="1"/>
      <w:marLeft w:val="0"/>
      <w:marRight w:val="0"/>
      <w:marTop w:val="0"/>
      <w:marBottom w:val="0"/>
      <w:divBdr>
        <w:top w:val="none" w:sz="0" w:space="0" w:color="auto"/>
        <w:left w:val="none" w:sz="0" w:space="0" w:color="auto"/>
        <w:bottom w:val="none" w:sz="0" w:space="0" w:color="auto"/>
        <w:right w:val="none" w:sz="0" w:space="0" w:color="auto"/>
      </w:divBdr>
    </w:div>
    <w:div w:id="2047439321">
      <w:bodyDiv w:val="1"/>
      <w:marLeft w:val="0"/>
      <w:marRight w:val="0"/>
      <w:marTop w:val="0"/>
      <w:marBottom w:val="0"/>
      <w:divBdr>
        <w:top w:val="none" w:sz="0" w:space="0" w:color="auto"/>
        <w:left w:val="none" w:sz="0" w:space="0" w:color="auto"/>
        <w:bottom w:val="none" w:sz="0" w:space="0" w:color="auto"/>
        <w:right w:val="none" w:sz="0" w:space="0" w:color="auto"/>
      </w:divBdr>
    </w:div>
    <w:div w:id="2113159159">
      <w:bodyDiv w:val="1"/>
      <w:marLeft w:val="0"/>
      <w:marRight w:val="0"/>
      <w:marTop w:val="0"/>
      <w:marBottom w:val="0"/>
      <w:divBdr>
        <w:top w:val="none" w:sz="0" w:space="0" w:color="auto"/>
        <w:left w:val="none" w:sz="0" w:space="0" w:color="auto"/>
        <w:bottom w:val="none" w:sz="0" w:space="0" w:color="auto"/>
        <w:right w:val="none" w:sz="0" w:space="0" w:color="auto"/>
      </w:divBdr>
    </w:div>
    <w:div w:id="2122456879">
      <w:bodyDiv w:val="1"/>
      <w:marLeft w:val="0"/>
      <w:marRight w:val="0"/>
      <w:marTop w:val="0"/>
      <w:marBottom w:val="0"/>
      <w:divBdr>
        <w:top w:val="none" w:sz="0" w:space="0" w:color="auto"/>
        <w:left w:val="none" w:sz="0" w:space="0" w:color="auto"/>
        <w:bottom w:val="none" w:sz="0" w:space="0" w:color="auto"/>
        <w:right w:val="none" w:sz="0" w:space="0" w:color="auto"/>
      </w:divBdr>
    </w:div>
    <w:div w:id="2142065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1.bin"/><Relationship Id="rId26" Type="http://schemas.openxmlformats.org/officeDocument/2006/relationships/package" Target="embeddings/Microsoft_Office_Word___3.docx"/><Relationship Id="rId3" Type="http://schemas.openxmlformats.org/officeDocument/2006/relationships/styles" Target="styles.xml"/><Relationship Id="rId21" Type="http://schemas.openxmlformats.org/officeDocument/2006/relationships/hyperlink" Target="http://iservice.vmall.com:8081/files/qstnSurvey/b0377fc6-1b1f-4c21-b48c-e89949f84783.png"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Microsoft_Visio_2003-2010___1.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Office_Word___2.docx"/><Relationship Id="rId20" Type="http://schemas.openxmlformats.org/officeDocument/2006/relationships/image" Target="media/image9.png"/><Relationship Id="rId29"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png"/><Relationship Id="rId32" Type="http://schemas.openxmlformats.org/officeDocument/2006/relationships/footer" Target="footer1.xml"/><Relationship Id="rId37"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iservice.vmall.com:8081/files/qstnSurvey/82127f55-c200-4def-91df-590d763f8eb2.png" TargetMode="External"/><Relationship Id="rId28" Type="http://schemas.openxmlformats.org/officeDocument/2006/relationships/oleObject" Target="embeddings/Microsoft_Visio_2003-2010___2.vsd"/><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Office_Word___1.docx"/><Relationship Id="rId22" Type="http://schemas.openxmlformats.org/officeDocument/2006/relationships/hyperlink" Target="http://iservice.vmall.com:8081/files/qstnSurvey/b78916b9-7bf6-41fb-af79-c14b66456fd8.png" TargetMode="External"/><Relationship Id="rId27" Type="http://schemas.openxmlformats.org/officeDocument/2006/relationships/image" Target="media/image12.emf"/><Relationship Id="rId30" Type="http://schemas.openxmlformats.org/officeDocument/2006/relationships/image" Target="media/image13.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B1B5F6-06E1-4D51-9AEC-E55D9D52C6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60</TotalTime>
  <Pages>24</Pages>
  <Words>2853</Words>
  <Characters>16268</Characters>
  <Application>Microsoft Office Word</Application>
  <DocSecurity>0</DocSecurity>
  <Lines>135</Lines>
  <Paragraphs>38</Paragraphs>
  <ScaleCrop>false</ScaleCrop>
  <Company>Huawei Technologies Co.,Ltd.</Company>
  <LinksUpToDate>false</LinksUpToDate>
  <CharactersWithSpaces>190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00198733</dc:creator>
  <cp:keywords/>
  <dc:description/>
  <cp:lastModifiedBy>l00166278</cp:lastModifiedBy>
  <cp:revision>16248</cp:revision>
  <dcterms:created xsi:type="dcterms:W3CDTF">2014-06-12T07:44:00Z</dcterms:created>
  <dcterms:modified xsi:type="dcterms:W3CDTF">2016-07-12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7I8Pu0XvYoD2Enn8XouGJ2RA2Rq68MuKANEluORddSamf1eo+J656kaP24iCKAcGcBbNB3U9
ekL70FRQU6HVOuoEJks+bU1b5HTwmZ0PQTHwSlWvvbLD8NtEkiCXp/eMCuLYTCbRnueR9ccm
2elaPUxr7YYV1iUCdlwfXMpvfmWyeI3AJMlrn97bnIDCwkHvUxwbSgrNZ6ZXNYAqYt6md/4h
WKdsegSPz/YU5Ps0qy</vt:lpwstr>
  </property>
  <property fmtid="{D5CDD505-2E9C-101B-9397-08002B2CF9AE}" pid="3" name="_2015_ms_pID_7253431">
    <vt:lpwstr>Caj9bF3LWdY4Y6JGp+U23Q5vi9ANQ+d7u90VZ5FYlXguQNCgT/rhCM
Q4+n9H9nQbI2rZ3pUrcOe2kl+DfndKK06pXJl77kj8Yxf4RPyGPc7+x56Wsv7OkDsOtVYvbq
JquWDQyf8tlaw6Po1ABG8CdFu997jhVmzquFFXqnbOjqRnl8l+1ebo+wI01bzpdX3bEL8+Q2
RBurNxkBU6MQZpM3</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468287696</vt:lpwstr>
  </property>
</Properties>
</file>